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3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tags/tag6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7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8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57" r:id="rId3"/>
    <p:sldId id="301" r:id="rId4"/>
    <p:sldId id="263" r:id="rId5"/>
    <p:sldId id="272" r:id="rId6"/>
    <p:sldId id="271" r:id="rId7"/>
    <p:sldId id="266" r:id="rId8"/>
    <p:sldId id="267" r:id="rId9"/>
    <p:sldId id="302" r:id="rId10"/>
    <p:sldId id="268" r:id="rId11"/>
    <p:sldId id="303" r:id="rId12"/>
    <p:sldId id="277" r:id="rId13"/>
    <p:sldId id="278" r:id="rId14"/>
    <p:sldId id="279" r:id="rId15"/>
    <p:sldId id="304" r:id="rId16"/>
    <p:sldId id="287" r:id="rId17"/>
    <p:sldId id="288" r:id="rId18"/>
    <p:sldId id="289" r:id="rId19"/>
    <p:sldId id="300" r:id="rId20"/>
    <p:sldId id="291" r:id="rId21"/>
    <p:sldId id="292" r:id="rId22"/>
    <p:sldId id="293" r:id="rId23"/>
    <p:sldId id="307" r:id="rId24"/>
    <p:sldId id="295" r:id="rId25"/>
    <p:sldId id="298" r:id="rId26"/>
    <p:sldId id="297" r:id="rId27"/>
    <p:sldId id="299" r:id="rId28"/>
    <p:sldId id="308" r:id="rId29"/>
    <p:sldId id="296" r:id="rId30"/>
  </p:sldIdLst>
  <p:sldSz cx="12192000" cy="6858000"/>
  <p:notesSz cx="6858000" cy="9144000"/>
  <p:embeddedFontLst>
    <p:embeddedFont>
      <p:font typeface="方正粗倩简体" panose="02010600030101010101" charset="-122"/>
      <p:regular r:id="rId33"/>
    </p:embeddedFont>
    <p:embeddedFont>
      <p:font typeface="微软雅黑" panose="020B0503020204020204" pitchFamily="34" charset="-122"/>
      <p:regular r:id="rId34"/>
      <p:bold r:id="rId35"/>
    </p:embeddedFont>
    <p:embeddedFont>
      <p:font typeface="Calibri Light" panose="020F0302020204030204" pitchFamily="34" charset="0"/>
      <p:regular r:id="rId36"/>
      <p:italic r:id="rId37"/>
    </p:embeddedFont>
    <p:embeddedFont>
      <p:font typeface="Calibri" panose="020F0502020204030204" pitchFamily="34" charset="0"/>
      <p:regular r:id="rId38"/>
      <p:bold r:id="rId39"/>
      <p:italic r:id="rId40"/>
      <p:boldItalic r:id="rId41"/>
    </p:embeddedFont>
    <p:embeddedFont>
      <p:font typeface="黑体" panose="02010609060101010101" pitchFamily="49" charset="-122"/>
      <p:regular r:id="rId42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173C1"/>
    <a:srgbClr val="057EC3"/>
    <a:srgbClr val="2391D0"/>
    <a:srgbClr val="FFC000"/>
    <a:srgbClr val="AA46A4"/>
    <a:srgbClr val="FF9933"/>
    <a:srgbClr val="FAC963"/>
    <a:srgbClr val="CCFFFF"/>
    <a:srgbClr val="CCECFF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91367" autoAdjust="0"/>
  </p:normalViewPr>
  <p:slideViewPr>
    <p:cSldViewPr snapToGrid="0">
      <p:cViewPr varScale="1">
        <p:scale>
          <a:sx n="100" d="100"/>
          <a:sy n="100" d="100"/>
        </p:scale>
        <p:origin x="-396" y="-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1890" y="-6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7.fntdata"/><Relationship Id="rId21" Type="http://schemas.openxmlformats.org/officeDocument/2006/relationships/slide" Target="slides/slide20.xml"/><Relationship Id="rId34" Type="http://schemas.openxmlformats.org/officeDocument/2006/relationships/font" Target="fonts/font2.fntdata"/><Relationship Id="rId42" Type="http://schemas.openxmlformats.org/officeDocument/2006/relationships/font" Target="fonts/font10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font" Target="fonts/font5.fntdata"/><Relationship Id="rId40" Type="http://schemas.openxmlformats.org/officeDocument/2006/relationships/font" Target="fonts/font8.fntdata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4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3.fntdata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1.fntdata"/><Relationship Id="rId38" Type="http://schemas.openxmlformats.org/officeDocument/2006/relationships/font" Target="fonts/font6.fntdata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font" Target="fonts/font9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5D78E5-331D-4243-AB4D-7274890191A7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C432EF-340D-4729-9BEE-B7595847C05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693FE-457E-45DF-B455-07CA5F3CB16B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01FE1A-1A8A-47B0-B79A-BC3C3AF0B28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1FE1A-1A8A-47B0-B79A-BC3C3AF0B281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bg>
      <p:bgPr>
        <a:blipFill dpi="0" rotWithShape="1">
          <a:blip r:embed="rId2"/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4FB831-7C12-4E2D-87D2-846608E9C08F}" type="datetimeFigureOut">
              <a:rPr lang="zh-CN" altLang="en-US" smtClean="0"/>
              <a:t>2023-01-1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BDF4F-949A-4A1F-A098-1447686FA5B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2.bin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4.w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8.bin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5" Type="http://schemas.microsoft.com/office/2007/relationships/hdphoto" Target="../media/hdphoto3.wdp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7.png"/><Relationship Id="rId4" Type="http://schemas.microsoft.com/office/2007/relationships/hdphoto" Target="../media/hdphoto3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slideLayout" Target="../slideLayouts/slideLayout8.xml"/><Relationship Id="rId7" Type="http://schemas.openxmlformats.org/officeDocument/2006/relationships/oleObject" Target="../embeddings/oleObject10.bin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9.bin"/><Relationship Id="rId10" Type="http://schemas.microsoft.com/office/2007/relationships/hdphoto" Target="../media/hdphoto3.wdp"/><Relationship Id="rId4" Type="http://schemas.openxmlformats.org/officeDocument/2006/relationships/notesSlide" Target="../notesSlides/notesSlide23.xml"/><Relationship Id="rId9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4" Type="http://schemas.microsoft.com/office/2007/relationships/hdphoto" Target="../media/hdphoto3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8.xml"/><Relationship Id="rId5" Type="http://schemas.microsoft.com/office/2007/relationships/hdphoto" Target="../media/hdphoto3.wdp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4" Type="http://schemas.microsoft.com/office/2007/relationships/hdphoto" Target="../media/hdphoto3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microsoft.com/office/2007/relationships/hdphoto" Target="../media/hdphoto3.wdp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4" Type="http://schemas.microsoft.com/office/2007/relationships/hdphoto" Target="../media/hdphoto4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6" Type="http://schemas.microsoft.com/office/2007/relationships/hdphoto" Target="../media/hdphoto3.wdp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>
            <a:fillRect/>
          </a:stretch>
        </p:blipFill>
        <p:spPr>
          <a:xfrm>
            <a:off x="10249469" y="-424944"/>
            <a:ext cx="1942531" cy="3961577"/>
          </a:xfrm>
          <a:prstGeom prst="rect">
            <a:avLst/>
          </a:prstGeom>
        </p:spPr>
      </p:pic>
      <p:pic>
        <p:nvPicPr>
          <p:cNvPr id="6" name="Picture 1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382306" y="4932493"/>
            <a:ext cx="1531876" cy="767265"/>
          </a:xfrm>
          <a:prstGeom prst="rect">
            <a:avLst/>
          </a:prstGeom>
        </p:spPr>
      </p:pic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1228779" y="1394438"/>
            <a:ext cx="9997867" cy="2531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lnSpc>
                <a:spcPct val="150000"/>
              </a:lnSpc>
            </a:pPr>
            <a:r>
              <a:rPr lang="zh-CN" altLang="en-US" sz="4800" dirty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高速铁路枢纽</a:t>
            </a:r>
            <a:r>
              <a:rPr lang="zh-CN" altLang="en-US" sz="48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站</a:t>
            </a:r>
            <a:endParaRPr lang="en-US" altLang="zh-CN" sz="4800" dirty="0" smtClean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  <a:p>
            <a:pPr eaLnBrk="1" fontAlgn="ctr" hangingPunct="1">
              <a:lnSpc>
                <a:spcPct val="150000"/>
              </a:lnSpc>
            </a:pPr>
            <a:r>
              <a:rPr lang="zh-CN" altLang="en-US" sz="48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到发线</a:t>
            </a:r>
            <a:r>
              <a:rPr lang="zh-CN" altLang="en-US" sz="4800" dirty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运用计划编制与</a:t>
            </a:r>
            <a:r>
              <a:rPr lang="zh-CN" altLang="en-US" sz="48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评价问题研究</a:t>
            </a:r>
            <a:endParaRPr lang="zh-CN" altLang="en-US" sz="48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6728260" y="4722033"/>
            <a:ext cx="4492474" cy="1664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fontAlgn="ctr" hangingPunct="1">
              <a:lnSpc>
                <a:spcPct val="12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</a:t>
            </a:r>
            <a:r>
              <a:rPr lang="zh-CN" altLang="en-US" sz="280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生：</a:t>
            </a:r>
            <a:endParaRPr lang="en-US" altLang="zh-CN" sz="280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ctr" hangingPunct="1">
              <a:lnSpc>
                <a:spcPct val="120000"/>
              </a:lnSpc>
            </a:pPr>
            <a:r>
              <a:rPr lang="zh-CN" altLang="en-US" sz="280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导</a:t>
            </a:r>
            <a:r>
              <a:rPr lang="zh-CN" altLang="en-US" sz="28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师：</a:t>
            </a:r>
            <a:endParaRPr lang="en-US" altLang="zh-CN" sz="28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ctr">
              <a:lnSpc>
                <a:spcPct val="12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专业：交通</a:t>
            </a:r>
            <a:r>
              <a:rPr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输规划与</a:t>
            </a:r>
            <a:r>
              <a:rPr lang="zh-CN" altLang="en-US" sz="28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理</a:t>
            </a:r>
            <a:endParaRPr lang="en-US" altLang="zh-CN" sz="28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ctr" hangingPunct="1">
              <a:lnSpc>
                <a:spcPct val="150000"/>
              </a:lnSpc>
            </a:pPr>
            <a:endParaRPr lang="en-US" altLang="zh-CN" sz="28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fontAlgn="ctr" hangingPunct="1">
              <a:lnSpc>
                <a:spcPct val="150000"/>
              </a:lnSpc>
            </a:pPr>
            <a:endParaRPr lang="en-US" altLang="zh-CN" sz="28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1332020" y="1555845"/>
            <a:ext cx="4316739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332020" y="3855342"/>
            <a:ext cx="9894626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382306" y="6091159"/>
            <a:ext cx="1531876" cy="76726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0783694" y="157348"/>
            <a:ext cx="1259335" cy="1298632"/>
            <a:chOff x="6469864" y="1807996"/>
            <a:chExt cx="1251077" cy="1290117"/>
          </a:xfrm>
          <a:noFill/>
        </p:grpSpPr>
        <p:sp>
          <p:nvSpPr>
            <p:cNvPr id="7" name="矩形 6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8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9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1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2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3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24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5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26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27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28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29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0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1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32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3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1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2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3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4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5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47" name="文本框 46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8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46" name="矩形 45"/>
          <p:cNvSpPr/>
          <p:nvPr/>
        </p:nvSpPr>
        <p:spPr>
          <a:xfrm>
            <a:off x="951545" y="2787423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伸入到城市中心区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51545" y="3687152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作业类型多</a:t>
            </a:r>
          </a:p>
        </p:txBody>
      </p:sp>
      <p:sp>
        <p:nvSpPr>
          <p:cNvPr id="50" name="矩形 49"/>
          <p:cNvSpPr/>
          <p:nvPr/>
        </p:nvSpPr>
        <p:spPr>
          <a:xfrm>
            <a:off x="951545" y="4586881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控信息系统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进</a:t>
            </a:r>
          </a:p>
        </p:txBody>
      </p:sp>
      <p:sp>
        <p:nvSpPr>
          <p:cNvPr id="51" name="矩形 50"/>
          <p:cNvSpPr/>
          <p:nvPr/>
        </p:nvSpPr>
        <p:spPr>
          <a:xfrm>
            <a:off x="0" y="1455980"/>
            <a:ext cx="3092954" cy="918271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铁枢纽站的特点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8430816" y="1485960"/>
            <a:ext cx="3761184" cy="925270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类列车技术作业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7353263" y="2787423"/>
            <a:ext cx="376118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始发列车技术作业</a:t>
            </a:r>
          </a:p>
        </p:txBody>
      </p:sp>
      <p:sp>
        <p:nvSpPr>
          <p:cNvPr id="54" name="矩形 53"/>
          <p:cNvSpPr/>
          <p:nvPr/>
        </p:nvSpPr>
        <p:spPr>
          <a:xfrm>
            <a:off x="7353263" y="3687152"/>
            <a:ext cx="376118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列车技术作业</a:t>
            </a:r>
          </a:p>
        </p:txBody>
      </p:sp>
      <p:sp>
        <p:nvSpPr>
          <p:cNvPr id="55" name="矩形 54"/>
          <p:cNvSpPr/>
          <p:nvPr/>
        </p:nvSpPr>
        <p:spPr>
          <a:xfrm>
            <a:off x="7353263" y="4586881"/>
            <a:ext cx="376118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列车技术作业</a:t>
            </a:r>
          </a:p>
        </p:txBody>
      </p:sp>
      <p:sp>
        <p:nvSpPr>
          <p:cNvPr id="56" name="矩形 55"/>
          <p:cNvSpPr/>
          <p:nvPr/>
        </p:nvSpPr>
        <p:spPr>
          <a:xfrm>
            <a:off x="7353262" y="5486610"/>
            <a:ext cx="376118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折返列车技术作业</a:t>
            </a:r>
          </a:p>
        </p:txBody>
      </p:sp>
    </p:spTree>
    <p:custDataLst>
      <p:tags r:id="rId1"/>
    </p:custData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824715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304589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26707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875496"/>
            <a:ext cx="827670" cy="827454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1921913" y="1753732"/>
            <a:ext cx="1259335" cy="1298632"/>
            <a:chOff x="6469864" y="1807996"/>
            <a:chExt cx="1251077" cy="1290117"/>
          </a:xfrm>
          <a:noFill/>
        </p:grpSpPr>
        <p:sp>
          <p:nvSpPr>
            <p:cNvPr id="11" name="矩形 10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2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3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5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7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8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9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0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4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5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6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7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4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5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4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8" name="Freeform 22"/>
          <p:cNvSpPr>
            <a:spLocks noEditPoints="1"/>
          </p:cNvSpPr>
          <p:nvPr/>
        </p:nvSpPr>
        <p:spPr bwMode="black">
          <a:xfrm>
            <a:off x="2254913" y="3233936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332307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305088"/>
            <a:ext cx="853202" cy="852980"/>
          </a:xfrm>
          <a:prstGeom prst="rect">
            <a:avLst/>
          </a:prstGeom>
          <a:noFill/>
        </p:spPr>
      </p:pic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3222168" y="3040094"/>
            <a:ext cx="7518617" cy="929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164706"/>
            <a:ext cx="3761183" cy="8350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目标函数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Freeform 22"/>
          <p:cNvSpPr>
            <a:spLocks noEditPoints="1"/>
          </p:cNvSpPr>
          <p:nvPr/>
        </p:nvSpPr>
        <p:spPr bwMode="black">
          <a:xfrm>
            <a:off x="11120490" y="605279"/>
            <a:ext cx="681835" cy="701905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020080" y="2166213"/>
            <a:ext cx="3761183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发线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均衡</a:t>
            </a:r>
          </a:p>
        </p:txBody>
      </p:sp>
      <p:sp>
        <p:nvSpPr>
          <p:cNvPr id="56" name="矩形 55"/>
          <p:cNvSpPr/>
          <p:nvPr/>
        </p:nvSpPr>
        <p:spPr>
          <a:xfrm>
            <a:off x="1020080" y="4532569"/>
            <a:ext cx="3761183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旅客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降便捷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1020079" y="2905212"/>
            <a:ext cx="9906398" cy="1516892"/>
            <a:chOff x="1115615" y="2932508"/>
            <a:chExt cx="9906398" cy="1516892"/>
          </a:xfrm>
        </p:grpSpPr>
        <p:sp>
          <p:nvSpPr>
            <p:cNvPr id="57" name="矩形 56"/>
            <p:cNvSpPr/>
            <p:nvPr/>
          </p:nvSpPr>
          <p:spPr>
            <a:xfrm>
              <a:off x="1115615" y="2932508"/>
              <a:ext cx="9906398" cy="1516892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7" name="对象 36"/>
            <p:cNvGraphicFramePr>
              <a:graphicFrameLocks noChangeAspect="1"/>
            </p:cNvGraphicFramePr>
            <p:nvPr/>
          </p:nvGraphicFramePr>
          <p:xfrm>
            <a:off x="1544638" y="2941316"/>
            <a:ext cx="9477375" cy="1468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99" name="Equation" r:id="rId5" imgW="84124800" imgH="12801600" progId="Equation.DSMT4">
                    <p:embed/>
                  </p:oleObj>
                </mc:Choice>
                <mc:Fallback>
                  <p:oleObj name="Equation" r:id="rId5" imgW="84124800" imgH="12801600" progId="Equation.DSMT4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44638" y="2941316"/>
                          <a:ext cx="9477375" cy="146843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9" name="组合 58"/>
          <p:cNvGrpSpPr/>
          <p:nvPr/>
        </p:nvGrpSpPr>
        <p:grpSpPr>
          <a:xfrm>
            <a:off x="1020079" y="5238120"/>
            <a:ext cx="9906398" cy="1516892"/>
            <a:chOff x="1115615" y="5265416"/>
            <a:chExt cx="9906398" cy="1516892"/>
          </a:xfrm>
        </p:grpSpPr>
        <p:sp>
          <p:nvSpPr>
            <p:cNvPr id="58" name="矩形 57"/>
            <p:cNvSpPr/>
            <p:nvPr/>
          </p:nvSpPr>
          <p:spPr>
            <a:xfrm>
              <a:off x="1115615" y="5265416"/>
              <a:ext cx="9906398" cy="1516892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41" name="对象 40"/>
            <p:cNvGraphicFramePr>
              <a:graphicFrameLocks noChangeAspect="1"/>
            </p:cNvGraphicFramePr>
            <p:nvPr/>
          </p:nvGraphicFramePr>
          <p:xfrm>
            <a:off x="1571625" y="5349824"/>
            <a:ext cx="4360863" cy="1311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0" name="Equation" r:id="rId7" imgW="35052000" imgH="10668000" progId="Equation.DSMT4">
                    <p:embed/>
                  </p:oleObj>
                </mc:Choice>
                <mc:Fallback>
                  <p:oleObj name="Equation" r:id="rId7" imgW="35052000" imgH="1066800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25" y="5349824"/>
                          <a:ext cx="4360863" cy="13112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文本框 16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8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</p:spTree>
    <p:custDataLst>
      <p:tags r:id="rId2"/>
    </p:custData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3" grpId="0" animBg="1"/>
      <p:bldP spid="44" grpId="0" animBg="1"/>
      <p:bldP spid="5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197846"/>
            <a:ext cx="3761183" cy="666654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约束条件</a:t>
            </a:r>
          </a:p>
        </p:txBody>
      </p:sp>
      <p:sp>
        <p:nvSpPr>
          <p:cNvPr id="43" name="Freeform 22"/>
          <p:cNvSpPr>
            <a:spLocks noEditPoints="1"/>
          </p:cNvSpPr>
          <p:nvPr/>
        </p:nvSpPr>
        <p:spPr bwMode="black">
          <a:xfrm>
            <a:off x="11120490" y="605279"/>
            <a:ext cx="681835" cy="701905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509882" y="2062937"/>
            <a:ext cx="6396532" cy="955463"/>
            <a:chOff x="1115616" y="2147344"/>
            <a:chExt cx="5784370" cy="955463"/>
          </a:xfrm>
        </p:grpSpPr>
        <p:sp>
          <p:nvSpPr>
            <p:cNvPr id="44" name="矩形 43"/>
            <p:cNvSpPr/>
            <p:nvPr/>
          </p:nvSpPr>
          <p:spPr>
            <a:xfrm>
              <a:off x="1115616" y="2147344"/>
              <a:ext cx="5784370" cy="95465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1332219" y="2161413"/>
            <a:ext cx="2230695" cy="941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3" name="Equation" r:id="rId4" imgW="1028065" imgH="444500" progId="Equation.DSMT4">
                    <p:embed/>
                  </p:oleObj>
                </mc:Choice>
                <mc:Fallback>
                  <p:oleObj name="Equation" r:id="rId4" imgW="1028065" imgH="4445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219" y="2161413"/>
                          <a:ext cx="2230695" cy="94139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组合 12"/>
          <p:cNvGrpSpPr/>
          <p:nvPr/>
        </p:nvGrpSpPr>
        <p:grpSpPr>
          <a:xfrm>
            <a:off x="2509882" y="3187075"/>
            <a:ext cx="6396532" cy="736983"/>
            <a:chOff x="1115616" y="3271482"/>
            <a:chExt cx="5784370" cy="736983"/>
          </a:xfrm>
        </p:grpSpPr>
        <p:sp>
          <p:nvSpPr>
            <p:cNvPr id="23" name="矩形 22"/>
            <p:cNvSpPr/>
            <p:nvPr/>
          </p:nvSpPr>
          <p:spPr>
            <a:xfrm>
              <a:off x="1115616" y="3271482"/>
              <a:ext cx="5784370" cy="73698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1364562" y="3382057"/>
            <a:ext cx="5058661" cy="542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4" name="Equation" r:id="rId6" imgW="2120900" imgH="228600" progId="Equation.DSMT4">
                    <p:embed/>
                  </p:oleObj>
                </mc:Choice>
                <mc:Fallback>
                  <p:oleObj name="Equation" r:id="rId6" imgW="2120900" imgH="228600" progId="Equation.DSMT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4562" y="3382057"/>
                          <a:ext cx="5058661" cy="5420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组合 13"/>
          <p:cNvGrpSpPr/>
          <p:nvPr/>
        </p:nvGrpSpPr>
        <p:grpSpPr>
          <a:xfrm>
            <a:off x="2509882" y="4098779"/>
            <a:ext cx="6396532" cy="883260"/>
            <a:chOff x="1115616" y="4579451"/>
            <a:chExt cx="5784370" cy="883260"/>
          </a:xfrm>
        </p:grpSpPr>
        <p:sp>
          <p:nvSpPr>
            <p:cNvPr id="25" name="矩形 24"/>
            <p:cNvSpPr/>
            <p:nvPr/>
          </p:nvSpPr>
          <p:spPr>
            <a:xfrm>
              <a:off x="1115616" y="4579451"/>
              <a:ext cx="5784370" cy="88326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1340704" y="4653131"/>
            <a:ext cx="2058697" cy="748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5" name="Equation" r:id="rId8" imgW="939165" imgH="355600" progId="Equation.DSMT4">
                    <p:embed/>
                  </p:oleObj>
                </mc:Choice>
                <mc:Fallback>
                  <p:oleObj name="Equation" r:id="rId8" imgW="939165" imgH="355600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0704" y="4653131"/>
                          <a:ext cx="2058697" cy="74861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" name="组合 28"/>
          <p:cNvGrpSpPr/>
          <p:nvPr/>
        </p:nvGrpSpPr>
        <p:grpSpPr>
          <a:xfrm>
            <a:off x="2509882" y="5130424"/>
            <a:ext cx="6396532" cy="736983"/>
            <a:chOff x="1115616" y="5172627"/>
            <a:chExt cx="6396532" cy="736983"/>
          </a:xfrm>
        </p:grpSpPr>
        <p:sp>
          <p:nvSpPr>
            <p:cNvPr id="39" name="矩形 38"/>
            <p:cNvSpPr/>
            <p:nvPr/>
          </p:nvSpPr>
          <p:spPr>
            <a:xfrm>
              <a:off x="1115616" y="5172627"/>
              <a:ext cx="6396532" cy="73698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16" name="对象 15"/>
            <p:cNvGraphicFramePr>
              <a:graphicFrameLocks noChangeAspect="1"/>
            </p:cNvGraphicFramePr>
            <p:nvPr/>
          </p:nvGraphicFramePr>
          <p:xfrm>
            <a:off x="1332219" y="5259334"/>
            <a:ext cx="5336172" cy="5568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6" name="Equation" r:id="rId10" imgW="2184400" imgH="228600" progId="Equation.DSMT4">
                    <p:embed/>
                  </p:oleObj>
                </mc:Choice>
                <mc:Fallback>
                  <p:oleObj name="Equation" r:id="rId10" imgW="2184400" imgH="228600" progId="Equation.DSMT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219" y="5259334"/>
                          <a:ext cx="5336172" cy="55681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" name="组合 21"/>
          <p:cNvGrpSpPr/>
          <p:nvPr/>
        </p:nvGrpSpPr>
        <p:grpSpPr>
          <a:xfrm>
            <a:off x="2509882" y="6069822"/>
            <a:ext cx="6396532" cy="661170"/>
            <a:chOff x="1115616" y="6154229"/>
            <a:chExt cx="6396532" cy="661170"/>
          </a:xfrm>
        </p:grpSpPr>
        <p:sp>
          <p:nvSpPr>
            <p:cNvPr id="27" name="矩形 26"/>
            <p:cNvSpPr/>
            <p:nvPr/>
          </p:nvSpPr>
          <p:spPr>
            <a:xfrm>
              <a:off x="1115616" y="6154229"/>
              <a:ext cx="6396532" cy="66117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21" name="对象 20"/>
            <p:cNvGraphicFramePr>
              <a:graphicFrameLocks noChangeAspect="1"/>
            </p:cNvGraphicFramePr>
            <p:nvPr/>
          </p:nvGraphicFramePr>
          <p:xfrm>
            <a:off x="1332219" y="6218877"/>
            <a:ext cx="3161879" cy="5630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57" name="Equation" r:id="rId12" imgW="1384300" imgH="254000" progId="Equation.DSMT4">
                    <p:embed/>
                  </p:oleObj>
                </mc:Choice>
                <mc:Fallback>
                  <p:oleObj name="Equation" r:id="rId12" imgW="1384300" imgH="254000" progId="Equation.DSMT4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2219" y="6218877"/>
                          <a:ext cx="3161879" cy="56307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文本框 23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6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8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105801"/>
            <a:ext cx="3761183" cy="7522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疫克隆选择算法</a:t>
            </a:r>
          </a:p>
        </p:txBody>
      </p:sp>
      <p:sp>
        <p:nvSpPr>
          <p:cNvPr id="43" name="Freeform 22"/>
          <p:cNvSpPr>
            <a:spLocks noEditPoints="1"/>
          </p:cNvSpPr>
          <p:nvPr/>
        </p:nvSpPr>
        <p:spPr bwMode="black">
          <a:xfrm>
            <a:off x="11120490" y="605279"/>
            <a:ext cx="681835" cy="701905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7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7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7" name="流程图: 终止 6"/>
          <p:cNvSpPr/>
          <p:nvPr/>
        </p:nvSpPr>
        <p:spPr>
          <a:xfrm>
            <a:off x="5133297" y="1365250"/>
            <a:ext cx="2061939" cy="447170"/>
          </a:xfrm>
          <a:prstGeom prst="flowChartTerminator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始</a:t>
            </a:r>
          </a:p>
        </p:txBody>
      </p:sp>
      <p:sp>
        <p:nvSpPr>
          <p:cNvPr id="8" name="流程图: 过程 7"/>
          <p:cNvSpPr/>
          <p:nvPr/>
        </p:nvSpPr>
        <p:spPr>
          <a:xfrm>
            <a:off x="5133297" y="2081838"/>
            <a:ext cx="2061939" cy="430070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体初始化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流程图: 过程 19"/>
          <p:cNvSpPr/>
          <p:nvPr/>
        </p:nvSpPr>
        <p:spPr>
          <a:xfrm>
            <a:off x="5133297" y="2744233"/>
            <a:ext cx="2061939" cy="392977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亲和度计算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流程图: 过程 20"/>
          <p:cNvSpPr/>
          <p:nvPr/>
        </p:nvSpPr>
        <p:spPr>
          <a:xfrm>
            <a:off x="7697338" y="2744233"/>
            <a:ext cx="2061939" cy="392977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记忆细胞分化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流程图: 过程 21"/>
          <p:cNvSpPr/>
          <p:nvPr/>
        </p:nvSpPr>
        <p:spPr>
          <a:xfrm>
            <a:off x="5133298" y="3406628"/>
            <a:ext cx="2061938" cy="392977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促进或者抑制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流程图: 过程 22"/>
          <p:cNvSpPr/>
          <p:nvPr/>
        </p:nvSpPr>
        <p:spPr>
          <a:xfrm>
            <a:off x="5133297" y="4064344"/>
            <a:ext cx="2061939" cy="392977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群体更新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流程图: 过程 24"/>
          <p:cNvSpPr/>
          <p:nvPr/>
        </p:nvSpPr>
        <p:spPr>
          <a:xfrm>
            <a:off x="5133297" y="5534236"/>
            <a:ext cx="2061939" cy="392977"/>
          </a:xfrm>
          <a:prstGeom prst="flowChartProcess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最优解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箭头连接符 10"/>
          <p:cNvCxnSpPr>
            <a:stCxn id="8" idx="2"/>
            <a:endCxn id="20" idx="0"/>
          </p:cNvCxnSpPr>
          <p:nvPr/>
        </p:nvCxnSpPr>
        <p:spPr>
          <a:xfrm>
            <a:off x="6164267" y="2511908"/>
            <a:ext cx="0" cy="232325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20" idx="2"/>
            <a:endCxn id="22" idx="0"/>
          </p:cNvCxnSpPr>
          <p:nvPr/>
        </p:nvCxnSpPr>
        <p:spPr>
          <a:xfrm>
            <a:off x="6164267" y="3137210"/>
            <a:ext cx="0" cy="269418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22" idx="2"/>
            <a:endCxn id="23" idx="0"/>
          </p:cNvCxnSpPr>
          <p:nvPr/>
        </p:nvCxnSpPr>
        <p:spPr>
          <a:xfrm>
            <a:off x="6164267" y="3799605"/>
            <a:ext cx="0" cy="264739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23" idx="2"/>
            <a:endCxn id="9" idx="0"/>
          </p:cNvCxnSpPr>
          <p:nvPr/>
        </p:nvCxnSpPr>
        <p:spPr>
          <a:xfrm flipH="1">
            <a:off x="6164266" y="4457321"/>
            <a:ext cx="1" cy="277450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9" idx="2"/>
            <a:endCxn id="25" idx="0"/>
          </p:cNvCxnSpPr>
          <p:nvPr/>
        </p:nvCxnSpPr>
        <p:spPr>
          <a:xfrm>
            <a:off x="6164266" y="5268171"/>
            <a:ext cx="1" cy="266065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25" idx="2"/>
            <a:endCxn id="82" idx="0"/>
          </p:cNvCxnSpPr>
          <p:nvPr/>
        </p:nvCxnSpPr>
        <p:spPr>
          <a:xfrm>
            <a:off x="6164267" y="5927213"/>
            <a:ext cx="0" cy="271062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7" idx="2"/>
            <a:endCxn id="8" idx="0"/>
          </p:cNvCxnSpPr>
          <p:nvPr/>
        </p:nvCxnSpPr>
        <p:spPr>
          <a:xfrm>
            <a:off x="6164267" y="1812420"/>
            <a:ext cx="0" cy="269418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20" idx="3"/>
            <a:endCxn id="21" idx="1"/>
          </p:cNvCxnSpPr>
          <p:nvPr/>
        </p:nvCxnSpPr>
        <p:spPr>
          <a:xfrm>
            <a:off x="7195236" y="2940722"/>
            <a:ext cx="502102" cy="0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endCxn id="8" idx="3"/>
          </p:cNvCxnSpPr>
          <p:nvPr/>
        </p:nvCxnSpPr>
        <p:spPr>
          <a:xfrm flipH="1">
            <a:off x="7195236" y="2296873"/>
            <a:ext cx="1553477" cy="0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endCxn id="21" idx="0"/>
          </p:cNvCxnSpPr>
          <p:nvPr/>
        </p:nvCxnSpPr>
        <p:spPr>
          <a:xfrm>
            <a:off x="8728307" y="2296873"/>
            <a:ext cx="1" cy="44736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 flipV="1">
            <a:off x="4288231" y="5001471"/>
            <a:ext cx="821851" cy="11094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H="1">
            <a:off x="4299038" y="2919374"/>
            <a:ext cx="3564" cy="2093191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299038" y="2936043"/>
            <a:ext cx="834259" cy="9357"/>
          </a:xfrm>
          <a:prstGeom prst="straightConnector1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流程图: 终止 81"/>
          <p:cNvSpPr/>
          <p:nvPr/>
        </p:nvSpPr>
        <p:spPr>
          <a:xfrm>
            <a:off x="5133297" y="6198275"/>
            <a:ext cx="2061939" cy="447170"/>
          </a:xfrm>
          <a:prstGeom prst="flowChartTerminator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束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组合 111"/>
          <p:cNvGrpSpPr/>
          <p:nvPr/>
        </p:nvGrpSpPr>
        <p:grpSpPr>
          <a:xfrm>
            <a:off x="5088846" y="4734771"/>
            <a:ext cx="2150839" cy="533400"/>
            <a:chOff x="5535067" y="4734136"/>
            <a:chExt cx="2150839" cy="533400"/>
          </a:xfrm>
        </p:grpSpPr>
        <p:sp>
          <p:nvSpPr>
            <p:cNvPr id="9" name="流程图: 决策 8"/>
            <p:cNvSpPr/>
            <p:nvPr/>
          </p:nvSpPr>
          <p:spPr>
            <a:xfrm>
              <a:off x="5535067" y="4734136"/>
              <a:ext cx="2150839" cy="533400"/>
            </a:xfrm>
            <a:prstGeom prst="flowChartDecision">
              <a:avLst/>
            </a:prstGeom>
            <a:solidFill>
              <a:srgbClr val="0070C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5742794" y="4775107"/>
              <a:ext cx="17605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满足终止条件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4570177" y="4612455"/>
            <a:ext cx="3773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6305564" y="5201148"/>
            <a:ext cx="3773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0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85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9500"/>
                            </p:stCondLst>
                            <p:childTnLst>
                              <p:par>
                                <p:cTn id="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0"/>
                            </p:stCondLst>
                            <p:childTnLst>
                              <p:par>
                                <p:cTn id="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500"/>
                            </p:stCondLst>
                            <p:childTnLst>
                              <p:par>
                                <p:cTn id="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10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" grpId="0" animBg="1"/>
      <p:bldP spid="8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82" grpId="0" animBg="1"/>
      <p:bldP spid="6" grpId="0"/>
      <p:bldP spid="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824715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304589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26707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875496"/>
            <a:ext cx="827670" cy="827454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1921913" y="1753732"/>
            <a:ext cx="1259335" cy="1298632"/>
            <a:chOff x="6469864" y="1807996"/>
            <a:chExt cx="1251077" cy="1290117"/>
          </a:xfrm>
          <a:noFill/>
        </p:grpSpPr>
        <p:sp>
          <p:nvSpPr>
            <p:cNvPr id="11" name="矩形 10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2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3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5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7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8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9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0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4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5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6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7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4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5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4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8" name="Freeform 22"/>
          <p:cNvSpPr>
            <a:spLocks noEditPoints="1"/>
          </p:cNvSpPr>
          <p:nvPr/>
        </p:nvSpPr>
        <p:spPr bwMode="black">
          <a:xfrm>
            <a:off x="2254913" y="3233936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332307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305088"/>
            <a:ext cx="853202" cy="852980"/>
          </a:xfrm>
          <a:prstGeom prst="rect">
            <a:avLst/>
          </a:prstGeom>
          <a:noFill/>
        </p:spPr>
      </p:pic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论发展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Picture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0490" y="659911"/>
            <a:ext cx="679683" cy="57736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Pentagon 78"/>
          <p:cNvSpPr/>
          <p:nvPr/>
        </p:nvSpPr>
        <p:spPr>
          <a:xfrm>
            <a:off x="0" y="5383460"/>
            <a:ext cx="2423886" cy="699544"/>
          </a:xfrm>
          <a:prstGeom prst="homePlate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典</a:t>
            </a:r>
            <a:r>
              <a:rPr 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Chevron 252"/>
          <p:cNvSpPr/>
          <p:nvPr/>
        </p:nvSpPr>
        <p:spPr>
          <a:xfrm>
            <a:off x="2278744" y="5383460"/>
            <a:ext cx="2757713" cy="698751"/>
          </a:xfrm>
          <a:prstGeom prst="chevron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着色</a:t>
            </a:r>
            <a:r>
              <a:rPr 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Chevron 252"/>
          <p:cNvSpPr/>
          <p:nvPr/>
        </p:nvSpPr>
        <p:spPr>
          <a:xfrm>
            <a:off x="4862286" y="5383460"/>
            <a:ext cx="3281130" cy="698751"/>
          </a:xfrm>
          <a:prstGeom prst="chevron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时着色</a:t>
            </a:r>
            <a:r>
              <a:rPr 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Chevron 252"/>
          <p:cNvSpPr/>
          <p:nvPr/>
        </p:nvSpPr>
        <p:spPr>
          <a:xfrm>
            <a:off x="7960793" y="5383460"/>
            <a:ext cx="4231207" cy="698751"/>
          </a:xfrm>
          <a:prstGeom prst="chevron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层赋时着色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endParaRPr 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4586513"/>
            <a:ext cx="12213867" cy="4919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929569" y="4786211"/>
            <a:ext cx="208335" cy="597249"/>
            <a:chOff x="1100793" y="4870102"/>
            <a:chExt cx="208335" cy="597249"/>
          </a:xfrm>
        </p:grpSpPr>
        <p:sp>
          <p:nvSpPr>
            <p:cNvPr id="7" name="椭圆 6"/>
            <p:cNvSpPr/>
            <p:nvPr/>
          </p:nvSpPr>
          <p:spPr>
            <a:xfrm>
              <a:off x="1100793" y="4870102"/>
              <a:ext cx="208335" cy="208335"/>
            </a:xfrm>
            <a:prstGeom prst="ellipse">
              <a:avLst/>
            </a:prstGeom>
            <a:solidFill>
              <a:srgbClr val="FAC96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连接符 12"/>
            <p:cNvCxnSpPr/>
            <p:nvPr/>
          </p:nvCxnSpPr>
          <p:spPr>
            <a:xfrm>
              <a:off x="1204960" y="4995301"/>
              <a:ext cx="0" cy="472050"/>
            </a:xfrm>
            <a:prstGeom prst="line">
              <a:avLst/>
            </a:prstGeom>
            <a:ln w="28575">
              <a:solidFill>
                <a:srgbClr val="FAC9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/>
          <p:cNvSpPr/>
          <p:nvPr/>
        </p:nvSpPr>
        <p:spPr>
          <a:xfrm>
            <a:off x="9224124" y="2279450"/>
            <a:ext cx="2967875" cy="4919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894071" y="3048471"/>
            <a:ext cx="6297928" cy="4919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008081" y="3817492"/>
            <a:ext cx="9205785" cy="49192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3470471" y="4011260"/>
            <a:ext cx="208335" cy="1372200"/>
            <a:chOff x="1100793" y="4870102"/>
            <a:chExt cx="208335" cy="1372200"/>
          </a:xfrm>
        </p:grpSpPr>
        <p:sp>
          <p:nvSpPr>
            <p:cNvPr id="33" name="椭圆 32"/>
            <p:cNvSpPr/>
            <p:nvPr/>
          </p:nvSpPr>
          <p:spPr>
            <a:xfrm>
              <a:off x="1100793" y="4870102"/>
              <a:ext cx="208335" cy="208335"/>
            </a:xfrm>
            <a:prstGeom prst="ellipse">
              <a:avLst/>
            </a:prstGeom>
            <a:solidFill>
              <a:srgbClr val="FAC96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接连接符 33"/>
            <p:cNvCxnSpPr/>
            <p:nvPr/>
          </p:nvCxnSpPr>
          <p:spPr>
            <a:xfrm>
              <a:off x="1204960" y="4995301"/>
              <a:ext cx="0" cy="1247001"/>
            </a:xfrm>
            <a:prstGeom prst="line">
              <a:avLst/>
            </a:prstGeom>
            <a:ln w="28575">
              <a:solidFill>
                <a:srgbClr val="FAC9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/>
          <p:cNvGrpSpPr/>
          <p:nvPr/>
        </p:nvGrpSpPr>
        <p:grpSpPr>
          <a:xfrm>
            <a:off x="6403439" y="3213631"/>
            <a:ext cx="208335" cy="2169829"/>
            <a:chOff x="1100793" y="4870102"/>
            <a:chExt cx="208335" cy="2169829"/>
          </a:xfrm>
        </p:grpSpPr>
        <p:sp>
          <p:nvSpPr>
            <p:cNvPr id="37" name="椭圆 36"/>
            <p:cNvSpPr/>
            <p:nvPr/>
          </p:nvSpPr>
          <p:spPr>
            <a:xfrm>
              <a:off x="1100793" y="4870102"/>
              <a:ext cx="208335" cy="208335"/>
            </a:xfrm>
            <a:prstGeom prst="ellipse">
              <a:avLst/>
            </a:prstGeom>
            <a:solidFill>
              <a:srgbClr val="FAC96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接连接符 37"/>
            <p:cNvCxnSpPr/>
            <p:nvPr/>
          </p:nvCxnSpPr>
          <p:spPr>
            <a:xfrm>
              <a:off x="1204960" y="4995301"/>
              <a:ext cx="0" cy="2044630"/>
            </a:xfrm>
            <a:prstGeom prst="line">
              <a:avLst/>
            </a:prstGeom>
            <a:ln w="28575">
              <a:solidFill>
                <a:srgbClr val="FAC9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9765738" y="2455479"/>
            <a:ext cx="208335" cy="2927981"/>
            <a:chOff x="1100793" y="4870102"/>
            <a:chExt cx="208335" cy="2927981"/>
          </a:xfrm>
        </p:grpSpPr>
        <p:sp>
          <p:nvSpPr>
            <p:cNvPr id="41" name="椭圆 40"/>
            <p:cNvSpPr/>
            <p:nvPr/>
          </p:nvSpPr>
          <p:spPr>
            <a:xfrm>
              <a:off x="1100793" y="4870102"/>
              <a:ext cx="208335" cy="208335"/>
            </a:xfrm>
            <a:prstGeom prst="ellipse">
              <a:avLst/>
            </a:prstGeom>
            <a:solidFill>
              <a:srgbClr val="FAC96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1204960" y="4995301"/>
              <a:ext cx="0" cy="2802782"/>
            </a:xfrm>
            <a:prstGeom prst="line">
              <a:avLst/>
            </a:prstGeom>
            <a:ln w="28575">
              <a:solidFill>
                <a:srgbClr val="FAC9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文本框 29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8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31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0"/>
                            </p:stCondLst>
                            <p:childTnLst>
                              <p:par>
                                <p:cTn id="4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5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7500"/>
                            </p:stCondLst>
                            <p:childTnLst>
                              <p:par>
                                <p:cTn id="66" presetID="26" presetClass="emph" presetSubtype="0" repeatCount="2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8" grpId="0" animBg="1"/>
      <p:bldP spid="9" grpId="0" animBg="1"/>
      <p:bldP spid="10" grpId="0" animBg="1"/>
      <p:bldP spid="11" grpId="0" animBg="1"/>
      <p:bldP spid="11" grpId="1" animBg="1"/>
      <p:bldP spid="6" grpId="0" animBg="1"/>
      <p:bldP spid="25" grpId="0" animBg="1"/>
      <p:bldP spid="26" grpId="0" animBg="1"/>
      <p:bldP spid="2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步骤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0490" y="659911"/>
            <a:ext cx="679683" cy="577366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矩形 27"/>
          <p:cNvSpPr/>
          <p:nvPr/>
        </p:nvSpPr>
        <p:spPr>
          <a:xfrm>
            <a:off x="0" y="2457496"/>
            <a:ext cx="3761183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高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铁</a:t>
            </a:r>
            <a:r>
              <a:rPr lang="zh-CN" altLang="en-US" sz="20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枢纽</a:t>
            </a:r>
            <a:r>
              <a:rPr lang="zh-CN" altLang="en-US" sz="20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简化布置图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" y="3540969"/>
            <a:ext cx="3761181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抽象高铁枢纽站要素</a:t>
            </a:r>
          </a:p>
        </p:txBody>
      </p:sp>
      <p:sp>
        <p:nvSpPr>
          <p:cNvPr id="35" name="矩形 34"/>
          <p:cNvSpPr/>
          <p:nvPr/>
        </p:nvSpPr>
        <p:spPr>
          <a:xfrm>
            <a:off x="0" y="4624442"/>
            <a:ext cx="3761182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顶层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</a:p>
        </p:txBody>
      </p:sp>
      <p:sp>
        <p:nvSpPr>
          <p:cNvPr id="39" name="矩形 38"/>
          <p:cNvSpPr/>
          <p:nvPr/>
        </p:nvSpPr>
        <p:spPr>
          <a:xfrm>
            <a:off x="0" y="5707916"/>
            <a:ext cx="3761182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步骤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建立道岔子网模型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4034971" y="2457496"/>
            <a:ext cx="7782655" cy="3845506"/>
            <a:chOff x="4034971" y="2457496"/>
            <a:chExt cx="7782655" cy="3845506"/>
          </a:xfrm>
        </p:grpSpPr>
        <p:sp>
          <p:nvSpPr>
            <p:cNvPr id="49" name="矩形 48"/>
            <p:cNvSpPr/>
            <p:nvPr/>
          </p:nvSpPr>
          <p:spPr>
            <a:xfrm>
              <a:off x="4034971" y="2457496"/>
              <a:ext cx="7765201" cy="38455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0" name="图片 4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34971" y="3052582"/>
              <a:ext cx="7782655" cy="2702332"/>
            </a:xfrm>
            <a:prstGeom prst="rect">
              <a:avLst/>
            </a:prstGeom>
          </p:spPr>
        </p:pic>
      </p:grpSp>
      <p:grpSp>
        <p:nvGrpSpPr>
          <p:cNvPr id="12" name="组合 11"/>
          <p:cNvGrpSpPr/>
          <p:nvPr/>
        </p:nvGrpSpPr>
        <p:grpSpPr>
          <a:xfrm>
            <a:off x="4034971" y="2457496"/>
            <a:ext cx="7765201" cy="3845506"/>
            <a:chOff x="4034971" y="2457496"/>
            <a:chExt cx="7765201" cy="3845506"/>
          </a:xfrm>
        </p:grpSpPr>
        <p:sp>
          <p:nvSpPr>
            <p:cNvPr id="51" name="矩形 50"/>
            <p:cNvSpPr/>
            <p:nvPr/>
          </p:nvSpPr>
          <p:spPr>
            <a:xfrm>
              <a:off x="4034971" y="2457496"/>
              <a:ext cx="7765201" cy="384550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2" name="图片 5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48312" y="3347404"/>
              <a:ext cx="7738517" cy="2065689"/>
            </a:xfrm>
            <a:prstGeom prst="rect">
              <a:avLst/>
            </a:prstGeom>
          </p:spPr>
        </p:pic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8197" y="2700610"/>
            <a:ext cx="7918746" cy="340627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8996" y="2738539"/>
            <a:ext cx="7807592" cy="3300311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9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2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0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3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6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7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0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3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4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0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4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8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90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28" grpId="0" animBg="1"/>
      <p:bldP spid="28" grpId="1" animBg="1"/>
      <p:bldP spid="28" grpId="2" animBg="1"/>
      <p:bldP spid="28" grpId="3" animBg="1"/>
      <p:bldP spid="31" grpId="0" animBg="1"/>
      <p:bldP spid="31" grpId="1" animBg="1"/>
      <p:bldP spid="31" grpId="2" animBg="1"/>
      <p:bldP spid="31" grpId="3" animBg="1"/>
      <p:bldP spid="35" grpId="0" animBg="1"/>
      <p:bldP spid="35" grpId="1" animBg="1"/>
      <p:bldP spid="35" grpId="2" animBg="1"/>
      <p:bldP spid="35" grpId="3" animBg="1"/>
      <p:bldP spid="39" grpId="0" animBg="1"/>
      <p:bldP spid="39" grpId="1" animBg="1"/>
      <p:bldP spid="39" grpId="2" animBg="1"/>
      <p:bldP spid="39" grpId="3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指标统计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6" name="Picture 2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20490" y="659911"/>
            <a:ext cx="679683" cy="577366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矩形 19"/>
          <p:cNvSpPr/>
          <p:nvPr/>
        </p:nvSpPr>
        <p:spPr>
          <a:xfrm>
            <a:off x="-2" y="2739363"/>
            <a:ext cx="2104571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用时间统计</a:t>
            </a:r>
          </a:p>
        </p:txBody>
      </p:sp>
      <p:sp>
        <p:nvSpPr>
          <p:cNvPr id="22" name="矩形 21"/>
          <p:cNvSpPr/>
          <p:nvPr/>
        </p:nvSpPr>
        <p:spPr>
          <a:xfrm>
            <a:off x="0" y="4638921"/>
            <a:ext cx="2104571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便捷度统计</a:t>
            </a:r>
          </a:p>
        </p:txBody>
      </p:sp>
      <p:pic>
        <p:nvPicPr>
          <p:cNvPr id="23" name="图片 2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183" y="2007554"/>
            <a:ext cx="6133366" cy="211908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761183" y="4576582"/>
            <a:ext cx="2018177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761183" y="4199209"/>
          <a:ext cx="6133366" cy="2617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4" name="Visio" r:id="rId7" imgW="4139565" imgH="1771650" progId="Visio.Drawing.15">
                  <p:embed/>
                </p:oleObj>
              </mc:Choice>
              <mc:Fallback>
                <p:oleObj name="Visio" r:id="rId7" imgW="4139565" imgH="1771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1183" y="4199209"/>
                        <a:ext cx="6133366" cy="2617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0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5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20" grpId="0" animBg="1"/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5675"/>
            <a:ext cx="11120438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51" name="Freeform 88"/>
          <p:cNvSpPr>
            <a:spLocks noEditPoints="1"/>
          </p:cNvSpPr>
          <p:nvPr/>
        </p:nvSpPr>
        <p:spPr bwMode="auto">
          <a:xfrm rot="8119988">
            <a:off x="-31750" y="123825"/>
            <a:ext cx="708025" cy="708025"/>
          </a:xfrm>
          <a:custGeom>
            <a:avLst/>
            <a:gdLst>
              <a:gd name="T0" fmla="*/ 605299808 w 414"/>
              <a:gd name="T1" fmla="*/ 0 h 414"/>
              <a:gd name="T2" fmla="*/ 0 w 414"/>
              <a:gd name="T3" fmla="*/ 605142469 h 414"/>
              <a:gd name="T4" fmla="*/ 605299808 w 414"/>
              <a:gd name="T5" fmla="*/ 1210284937 h 414"/>
              <a:gd name="T6" fmla="*/ 1210599615 w 414"/>
              <a:gd name="T7" fmla="*/ 605142469 h 414"/>
              <a:gd name="T8" fmla="*/ 605299808 w 414"/>
              <a:gd name="T9" fmla="*/ 0 h 414"/>
              <a:gd name="T10" fmla="*/ 605299808 w 414"/>
              <a:gd name="T11" fmla="*/ 1166433563 h 414"/>
              <a:gd name="T12" fmla="*/ 43861636 w 414"/>
              <a:gd name="T13" fmla="*/ 605142469 h 414"/>
              <a:gd name="T14" fmla="*/ 605299808 w 414"/>
              <a:gd name="T15" fmla="*/ 43851374 h 414"/>
              <a:gd name="T16" fmla="*/ 1166737980 w 414"/>
              <a:gd name="T17" fmla="*/ 605142469 h 414"/>
              <a:gd name="T18" fmla="*/ 605299808 w 414"/>
              <a:gd name="T19" fmla="*/ 1166433563 h 414"/>
              <a:gd name="T20" fmla="*/ 874321944 w 414"/>
              <a:gd name="T21" fmla="*/ 508669787 h 414"/>
              <a:gd name="T22" fmla="*/ 918183580 w 414"/>
              <a:gd name="T23" fmla="*/ 508669787 h 414"/>
              <a:gd name="T24" fmla="*/ 918183580 w 414"/>
              <a:gd name="T25" fmla="*/ 897481545 h 414"/>
              <a:gd name="T26" fmla="*/ 894791392 w 414"/>
              <a:gd name="T27" fmla="*/ 917945861 h 414"/>
              <a:gd name="T28" fmla="*/ 505878732 w 414"/>
              <a:gd name="T29" fmla="*/ 917945861 h 414"/>
              <a:gd name="T30" fmla="*/ 505878732 w 414"/>
              <a:gd name="T31" fmla="*/ 877017228 h 414"/>
              <a:gd name="T32" fmla="*/ 842156403 w 414"/>
              <a:gd name="T33" fmla="*/ 877017228 h 414"/>
              <a:gd name="T34" fmla="*/ 315808223 w 414"/>
              <a:gd name="T35" fmla="*/ 350807575 h 414"/>
              <a:gd name="T36" fmla="*/ 347973765 w 414"/>
              <a:gd name="T37" fmla="*/ 318650585 h 414"/>
              <a:gd name="T38" fmla="*/ 874321944 w 414"/>
              <a:gd name="T39" fmla="*/ 844860237 h 414"/>
              <a:gd name="T40" fmla="*/ 874321944 w 414"/>
              <a:gd name="T41" fmla="*/ 508669787 h 414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68571" tIns="34286" rIns="68571" bIns="34286"/>
          <a:lstStyle/>
          <a:p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0" y="1236663"/>
            <a:ext cx="4490113" cy="66675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评价一体化系统</a:t>
            </a:r>
          </a:p>
        </p:txBody>
      </p:sp>
      <p:sp>
        <p:nvSpPr>
          <p:cNvPr id="2765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7655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0438" y="660400"/>
            <a:ext cx="6794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矩形 26"/>
          <p:cNvSpPr/>
          <p:nvPr/>
        </p:nvSpPr>
        <p:spPr>
          <a:xfrm>
            <a:off x="2301220" y="2131728"/>
            <a:ext cx="804641" cy="454002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演示</a:t>
            </a:r>
          </a:p>
        </p:txBody>
      </p:sp>
      <p:sp>
        <p:nvSpPr>
          <p:cNvPr id="28" name="矩形 27"/>
          <p:cNvSpPr/>
          <p:nvPr/>
        </p:nvSpPr>
        <p:spPr>
          <a:xfrm>
            <a:off x="3305462" y="2131725"/>
            <a:ext cx="1358425" cy="45400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导入</a:t>
            </a:r>
          </a:p>
        </p:txBody>
      </p:sp>
      <p:sp>
        <p:nvSpPr>
          <p:cNvPr id="29" name="矩形 28"/>
          <p:cNvSpPr/>
          <p:nvPr/>
        </p:nvSpPr>
        <p:spPr>
          <a:xfrm>
            <a:off x="4860753" y="2131726"/>
            <a:ext cx="847108" cy="454002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</a:t>
            </a:r>
          </a:p>
        </p:txBody>
      </p:sp>
      <p:sp>
        <p:nvSpPr>
          <p:cNvPr id="30" name="矩形 29"/>
          <p:cNvSpPr/>
          <p:nvPr/>
        </p:nvSpPr>
        <p:spPr>
          <a:xfrm>
            <a:off x="5904727" y="2131725"/>
            <a:ext cx="854405" cy="45400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</a:p>
        </p:txBody>
      </p:sp>
      <p:sp>
        <p:nvSpPr>
          <p:cNvPr id="31" name="矩形 30"/>
          <p:cNvSpPr/>
          <p:nvPr/>
        </p:nvSpPr>
        <p:spPr>
          <a:xfrm>
            <a:off x="6955998" y="2131724"/>
            <a:ext cx="820759" cy="45400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</a:p>
        </p:txBody>
      </p:sp>
      <p:sp>
        <p:nvSpPr>
          <p:cNvPr id="4" name="矩形 3"/>
          <p:cNvSpPr/>
          <p:nvPr/>
        </p:nvSpPr>
        <p:spPr>
          <a:xfrm>
            <a:off x="2301220" y="2585728"/>
            <a:ext cx="7421260" cy="4025658"/>
          </a:xfrm>
          <a:prstGeom prst="rect">
            <a:avLst/>
          </a:prstGeom>
          <a:solidFill>
            <a:srgbClr val="0173C1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535" y="2824325"/>
            <a:ext cx="6312630" cy="354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536" y="2824322"/>
            <a:ext cx="6312629" cy="354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535" y="2824322"/>
            <a:ext cx="6310502" cy="354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536" y="2824322"/>
            <a:ext cx="6310502" cy="354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3409" y="2823994"/>
            <a:ext cx="6312628" cy="3549121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1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1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9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2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9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2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8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2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2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0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5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8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1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grpId="3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4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"/>
                            </p:stCondLst>
                            <p:childTnLst>
                              <p:par>
                                <p:cTn id="11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27" grpId="0" animBg="1"/>
      <p:bldP spid="27" grpId="1" animBg="1"/>
      <p:bldP spid="27" grpId="2" animBg="1"/>
      <p:bldP spid="27" grpId="3" animBg="1"/>
      <p:bldP spid="28" grpId="0" animBg="1"/>
      <p:bldP spid="28" grpId="1" animBg="1"/>
      <p:bldP spid="28" grpId="2" animBg="1"/>
      <p:bldP spid="28" grpId="3" animBg="1"/>
      <p:bldP spid="29" grpId="0" animBg="1"/>
      <p:bldP spid="29" grpId="1" animBg="1"/>
      <p:bldP spid="29" grpId="2" animBg="1"/>
      <p:bldP spid="29" grpId="3" animBg="1"/>
      <p:bldP spid="30" grpId="0" animBg="1"/>
      <p:bldP spid="30" grpId="1" animBg="1"/>
      <p:bldP spid="30" grpId="2" animBg="1"/>
      <p:bldP spid="30" grpId="3" animBg="1"/>
      <p:bldP spid="31" grpId="0" animBg="1"/>
      <p:bldP spid="31" grpId="1" animBg="1"/>
      <p:bldP spid="31" grpId="2" animBg="1"/>
      <p:bldP spid="31" grpId="3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824715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304589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26707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875496"/>
            <a:ext cx="827670" cy="827454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1921913" y="1753732"/>
            <a:ext cx="1259335" cy="1298632"/>
            <a:chOff x="6469864" y="1807996"/>
            <a:chExt cx="1251077" cy="1290117"/>
          </a:xfrm>
          <a:noFill/>
        </p:grpSpPr>
        <p:sp>
          <p:nvSpPr>
            <p:cNvPr id="11" name="矩形 10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2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3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5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7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8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9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0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4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5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6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7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4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5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4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8" name="Freeform 22"/>
          <p:cNvSpPr>
            <a:spLocks noEditPoints="1"/>
          </p:cNvSpPr>
          <p:nvPr/>
        </p:nvSpPr>
        <p:spPr bwMode="black">
          <a:xfrm>
            <a:off x="2254913" y="3233936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332307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305088"/>
            <a:ext cx="853202" cy="85298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5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9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75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4" dur="7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75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9" dur="75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4" dur="7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75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9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3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63364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74423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2854821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396541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075998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684424"/>
            <a:ext cx="827670" cy="827454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1921913" y="1562660"/>
            <a:ext cx="1259335" cy="1298632"/>
            <a:chOff x="6469864" y="1807996"/>
            <a:chExt cx="1251077" cy="1290117"/>
          </a:xfrm>
          <a:noFill/>
        </p:grpSpPr>
        <p:sp>
          <p:nvSpPr>
            <p:cNvPr id="10" name="矩形 9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1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2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4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5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7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8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9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0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4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5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6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3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4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5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7" name="Freeform 22"/>
          <p:cNvSpPr>
            <a:spLocks noEditPoints="1"/>
          </p:cNvSpPr>
          <p:nvPr/>
        </p:nvSpPr>
        <p:spPr bwMode="black">
          <a:xfrm>
            <a:off x="2254913" y="3042864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8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141235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114016"/>
            <a:ext cx="853202" cy="852980"/>
          </a:xfrm>
          <a:prstGeom prst="rect">
            <a:avLst/>
          </a:prstGeom>
          <a:noFill/>
        </p:spPr>
      </p:pic>
      <p:sp>
        <p:nvSpPr>
          <p:cNvPr id="40" name="TextBox 97"/>
          <p:cNvSpPr txBox="1">
            <a:spLocks noChangeArrowheads="1"/>
          </p:cNvSpPr>
          <p:nvPr/>
        </p:nvSpPr>
        <p:spPr bwMode="auto">
          <a:xfrm>
            <a:off x="3222168" y="5075998"/>
            <a:ext cx="7518617" cy="929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/>
        </p:nvGrpSpPr>
        <p:grpSpPr>
          <a:xfrm>
            <a:off x="822744" y="1417992"/>
            <a:ext cx="10145346" cy="5404743"/>
            <a:chOff x="822744" y="1417992"/>
            <a:chExt cx="10145346" cy="5404743"/>
          </a:xfrm>
        </p:grpSpPr>
        <p:sp>
          <p:nvSpPr>
            <p:cNvPr id="35" name="矩形 34"/>
            <p:cNvSpPr/>
            <p:nvPr/>
          </p:nvSpPr>
          <p:spPr>
            <a:xfrm>
              <a:off x="822744" y="1417992"/>
              <a:ext cx="10145346" cy="54047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10810" y="1497021"/>
              <a:ext cx="9306390" cy="5325714"/>
            </a:xfrm>
            <a:prstGeom prst="rect">
              <a:avLst/>
            </a:prstGeom>
          </p:spPr>
        </p:pic>
      </p:grpSp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州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站站场图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sp>
        <p:nvSpPr>
          <p:cNvPr id="13" name="文本框 12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2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5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976914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郑州东站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PJSHR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381"/>
          <a:stretch>
            <a:fillRect/>
          </a:stretch>
        </p:blipFill>
        <p:spPr>
          <a:xfrm>
            <a:off x="4339742" y="1268424"/>
            <a:ext cx="4790850" cy="535074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3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2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437562" y="2063047"/>
            <a:ext cx="7547211" cy="32316539"/>
          </a:xfrm>
          <a:prstGeom prst="rect">
            <a:avLst/>
          </a:prstGeom>
          <a:solidFill>
            <a:schemeClr val="tx1">
              <a:alpha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序号      场别     到时     开时     序号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别      到时     开时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:32	10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04	8:0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05	10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13	8:1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30	10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28	8:3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52	10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3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13	10:22	10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39	8:4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16	10:19	10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4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20	10:26	10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45	8:4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2	11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:52	8:5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22	10:42	11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0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27	10:30	11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05	9:0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3	10:36	11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13	9:1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42	10:45	11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25	9:2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46	10:49	11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29	9:3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51	10:53	11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33	9:3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58	11:01	11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37	9:4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04	11:07	11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40	9:4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12	11:17	11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4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	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17	11:20	120	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48	9:51</a:t>
            </a:r>
          </a:p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22	11:25	12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:59	10:0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32	12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0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27	11:30	12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11	10:1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38	11:43	12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14	10:1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44	11:47	12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19	10:2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50	11:54	12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22	10:2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14	12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28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1</a:t>
            </a:r>
          </a:p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	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54	11:59	128	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1	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 </a:t>
            </a:r>
          </a:p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00	12:28	12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04	12:09	13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40	10:4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05	12:08	13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47	10:5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19	12:23	13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52	10:5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25	12:30	13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58	11:0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30	12:33	13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19	11:2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36	12:44	13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23	11:2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39	12:42	13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29	11:3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44	12:47	13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34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48	12:51	13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:3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51	12:54	13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34	11:39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56	12:59	14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36	11:4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07	13:11	14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41	11:4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16	13:20	14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48	11:5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19	13:22	14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:55	11:5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25	13:28	14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05	12:0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2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17	12:2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37	14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25	12:3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46	13:50	14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29	12:3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49	13:54	14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36	12:4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54	13:57	14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41	12:4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58	14:03	15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48	12:5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04	14:09	15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:55	12:59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10	15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02	13:0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11	14:14	15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08	13:1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16	14:19	15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13	13:1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22	14:26	15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28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2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35	13:39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35	15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40	13:4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02	15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48	13:5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07	15:11	15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:55	13:59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14	15:21	16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04	14:0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19	15:22	16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11	14:1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24	15:27	16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17	14:2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27	15:30	16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28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3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33	14:3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36	16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42	14:4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43	15:47	16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53	14:5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51	15:54	16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:57	15:0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56	15:59	16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09	15:1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0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17	15:2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07	16:10	17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19	15:2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11	16:14	17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26	15:29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17	16:20	17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31	15:3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2	16:26	17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39	15:4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4	16:27	17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48	15:5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7	16:30	17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53	15:5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3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57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45	17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1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49	17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3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1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3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17	17:20	18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29	16:3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24	17:27	18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34	16:3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29	17:32	18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39	16:4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35	17:38	18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6:48	16:5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41	17:45	18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04	17:07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46	17:49	18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13	17:16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58	18:13	18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:1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01	18:03	18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18	17:2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1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30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38	18:41	18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32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24	19:28	19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40	17:4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3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:52	17:5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40	19:44	19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07	18:1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45	19:50	19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17	18:2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57	20:12	19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27	18:30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05	20:08	19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34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11	20:15	19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41	18:44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5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32	20:36	19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:50	18:53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49	20:52	19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06	19:1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:09	21:13	19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25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8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:26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始发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:31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9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:34	21:37	20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04	20:08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:37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06	20:15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1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:4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3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:25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2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:1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到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4	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	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:31	</a:t>
            </a:r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</a:p>
          <a:p>
            <a:pPr algn="ctr"/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704450" y="2063047"/>
            <a:ext cx="8999834" cy="4528457"/>
            <a:chOff x="2394857" y="2017486"/>
            <a:chExt cx="8999834" cy="4528457"/>
          </a:xfrm>
        </p:grpSpPr>
        <p:sp>
          <p:nvSpPr>
            <p:cNvPr id="14" name="矩形 13"/>
            <p:cNvSpPr/>
            <p:nvPr/>
          </p:nvSpPr>
          <p:spPr>
            <a:xfrm>
              <a:off x="2394857" y="2017486"/>
              <a:ext cx="8999834" cy="45284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2595615" y="2206513"/>
            <a:ext cx="8524875" cy="410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2" name="Visio" r:id="rId5" imgW="7315200" imgH="3551555" progId="Visio.Drawing.15">
                    <p:embed/>
                  </p:oleObj>
                </mc:Choice>
                <mc:Fallback>
                  <p:oleObj name="Visio" r:id="rId5" imgW="7315200" imgH="3551555" progId="Visio.Drawing.15">
                    <p:embed/>
                    <p:pic>
                      <p:nvPicPr>
                        <p:cNvPr id="0" name="图片 93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5615" y="2206513"/>
                          <a:ext cx="8524875" cy="41052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组合 15"/>
          <p:cNvGrpSpPr/>
          <p:nvPr/>
        </p:nvGrpSpPr>
        <p:grpSpPr>
          <a:xfrm>
            <a:off x="1704450" y="2081430"/>
            <a:ext cx="8999834" cy="4528457"/>
            <a:chOff x="11481235" y="1279849"/>
            <a:chExt cx="8999834" cy="4528457"/>
          </a:xfrm>
        </p:grpSpPr>
        <p:sp>
          <p:nvSpPr>
            <p:cNvPr id="17" name="矩形 16"/>
            <p:cNvSpPr/>
            <p:nvPr/>
          </p:nvSpPr>
          <p:spPr>
            <a:xfrm>
              <a:off x="11481235" y="1279849"/>
              <a:ext cx="8999834" cy="45284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8" name="对象 17"/>
            <p:cNvGraphicFramePr>
              <a:graphicFrameLocks noChangeAspect="1"/>
            </p:cNvGraphicFramePr>
            <p:nvPr/>
          </p:nvGraphicFramePr>
          <p:xfrm>
            <a:off x="12501769" y="1489782"/>
            <a:ext cx="6958766" cy="4108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93" name="Visio" r:id="rId7" imgW="7315200" imgH="4326890" progId="Visio.Drawing.15">
                    <p:embed/>
                  </p:oleObj>
                </mc:Choice>
                <mc:Fallback>
                  <p:oleObj name="Visio" r:id="rId7" imgW="7315200" imgH="4326890" progId="Visio.Drawing.15">
                    <p:embed/>
                    <p:pic>
                      <p:nvPicPr>
                        <p:cNvPr id="0" name="图片 93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01769" y="1489782"/>
                          <a:ext cx="6958766" cy="410858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28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sp>
        <p:nvSpPr>
          <p:cNvPr id="20" name="矩形 19"/>
          <p:cNvSpPr/>
          <p:nvPr/>
        </p:nvSpPr>
        <p:spPr>
          <a:xfrm>
            <a:off x="0" y="1237277"/>
            <a:ext cx="354127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发线运用计划编制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4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3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" presetClass="entr" presetSubtype="4" fill="hold" grpId="2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4" fill="hold">
                          <p:stCondLst>
                            <p:cond delay="indefinite"/>
                          </p:stCondLst>
                          <p:childTnLst>
                            <p:par>
                              <p:cTn id="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" presetID="12" presetClass="exit" presetSubtype="1" fill="hold" grpId="1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 calcmode="lin" valueType="num">
                                          <p:cBhvr additive="base">
                                            <p:cTn id="17" dur="4000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out" filter="wipe(up)">
                                          <p:cBhvr>
                                            <p:cTn id="18" dur="4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3999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0" fill="hold">
                          <p:stCondLst>
                            <p:cond delay="indefinite"/>
                          </p:stCondLst>
                          <p:childTnLst>
                            <p:par>
                              <p:cTn id="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" presetID="2" presetClass="entr" presetSubtype="2" accel="20000" fill="hold" nodeType="click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24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25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2" presetClass="exit" presetSubtype="8" accel="306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 calcmode="lin" valueType="num">
                                          <p:cBhvr additive="base">
                                            <p:cTn id="29" dur="75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0-ppt_w/2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75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ppt_y"/>
                                              </p:val>
                                            </p:tav>
                                          </p:tavLst>
                                        </p:anim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749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33" presetID="2" presetClass="entr" presetSubtype="2" accel="20000" fill="hold" nodeType="afterEffect" p14:presetBounceEnd="5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0000">
                                          <p:cBhvr additive="base">
                                            <p:cTn id="35" dur="10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0000">
                                          <p:cBhvr additive="base">
                                            <p:cTn id="36" dur="10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1" animBg="1"/>
          <p:bldP spid="12" grpId="2" animBg="1"/>
          <p:bldP spid="20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9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0" presetID="2" presetClass="entr" presetSubtype="4" fill="hold" grpId="2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4" fill="hold">
                          <p:stCondLst>
                            <p:cond delay="indefinite"/>
                          </p:stCondLst>
                          <p:childTnLst>
                            <p:par>
                              <p:cTn id="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" presetID="12" presetClass="exit" presetSubtype="1" fill="hold" grpId="1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 calcmode="lin" valueType="num">
                                          <p:cBhvr additive="base">
                                            <p:cTn id="17" dur="4000"/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out" filter="wipe(up)">
                                          <p:cBhvr>
                                            <p:cTn id="18" dur="40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9" dur="1" fill="hold">
                                              <p:stCondLst>
                                                <p:cond delay="3999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0" fill="hold">
                          <p:stCondLst>
                            <p:cond delay="indefinite"/>
                          </p:stCondLst>
                          <p:childTnLst>
                            <p:par>
                              <p:cTn id="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" presetID="2" presetClass="entr" presetSubtype="2" accel="200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4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5" dur="1000" fill="hold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6" fill="hold">
                          <p:stCondLst>
                            <p:cond delay="indefinite"/>
                          </p:stCondLst>
                          <p:childTnLst>
                            <p:par>
                              <p:cTn id="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" presetID="2" presetClass="exit" presetSubtype="8" accel="3060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 calcmode="lin" valueType="num">
                                          <p:cBhvr additive="base">
                                            <p:cTn id="29" dur="75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0-ppt_w/2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0" dur="750"/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ppt_y"/>
                                              </p:val>
                                            </p:tav>
                                          </p:tavLst>
                                        </p:anim>
                                        <p:set>
                                          <p:cBhvr>
                                            <p:cTn id="31" dur="1" fill="hold">
                                              <p:stCondLst>
                                                <p:cond delay="749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32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33" presetID="2" presetClass="entr" presetSubtype="2" accel="2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5" dur="10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6" dur="1000" fill="hold"/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" grpId="1" animBg="1"/>
          <p:bldP spid="12" grpId="2" animBg="1"/>
          <p:bldP spid="20" grpId="0" animBg="1"/>
        </p:bldLst>
      </p:timing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1625600" y="5979886"/>
            <a:ext cx="8679543" cy="566057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站调安排的到发线运用计划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625600" y="2410130"/>
            <a:ext cx="1277257" cy="3338286"/>
            <a:chOff x="1625600" y="2410130"/>
            <a:chExt cx="1277257" cy="3338286"/>
          </a:xfrm>
        </p:grpSpPr>
        <p:sp>
          <p:nvSpPr>
            <p:cNvPr id="6" name="矩形 5"/>
            <p:cNvSpPr/>
            <p:nvPr/>
          </p:nvSpPr>
          <p:spPr>
            <a:xfrm>
              <a:off x="1625600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654628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029" y="2410130"/>
            <a:ext cx="1277257" cy="3338286"/>
            <a:chOff x="4093029" y="2410130"/>
            <a:chExt cx="1277257" cy="3338286"/>
          </a:xfrm>
        </p:grpSpPr>
        <p:sp>
          <p:nvSpPr>
            <p:cNvPr id="9" name="矩形 8"/>
            <p:cNvSpPr/>
            <p:nvPr/>
          </p:nvSpPr>
          <p:spPr>
            <a:xfrm>
              <a:off x="4093029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4122057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场上行</a:t>
              </a:r>
            </a:p>
            <a:p>
              <a:pPr algn="ctr"/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560458" y="2410130"/>
            <a:ext cx="1277257" cy="3338286"/>
            <a:chOff x="6560458" y="2410130"/>
            <a:chExt cx="1277257" cy="3338286"/>
          </a:xfrm>
        </p:grpSpPr>
        <p:sp>
          <p:nvSpPr>
            <p:cNvPr id="10" name="矩形 9"/>
            <p:cNvSpPr/>
            <p:nvPr/>
          </p:nvSpPr>
          <p:spPr>
            <a:xfrm>
              <a:off x="6560458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589486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9027886" y="2410130"/>
            <a:ext cx="1277257" cy="3338286"/>
            <a:chOff x="9027886" y="2410130"/>
            <a:chExt cx="1277257" cy="3338286"/>
          </a:xfrm>
        </p:grpSpPr>
        <p:sp>
          <p:nvSpPr>
            <p:cNvPr id="11" name="矩形 10"/>
            <p:cNvSpPr/>
            <p:nvPr/>
          </p:nvSpPr>
          <p:spPr>
            <a:xfrm>
              <a:off x="9027886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9056914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行</a:t>
              </a:r>
            </a:p>
            <a:p>
              <a:pPr algn="ctr"/>
              <a:endParaRPr lang="zh-CN" altLang="en-US" dirty="0"/>
            </a:p>
          </p:txBody>
        </p:sp>
      </p:grpSp>
      <p:sp>
        <p:nvSpPr>
          <p:cNvPr id="21" name="矩形 20"/>
          <p:cNvSpPr/>
          <p:nvPr/>
        </p:nvSpPr>
        <p:spPr>
          <a:xfrm>
            <a:off x="1930399" y="3353110"/>
            <a:ext cx="696686" cy="23372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.9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865257" y="3353110"/>
            <a:ext cx="696686" cy="23372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.4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83314" y="3063584"/>
            <a:ext cx="696686" cy="260985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.6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332685" y="3947886"/>
            <a:ext cx="696686" cy="175093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sz="20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9.2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5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7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均衡度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grpSp>
        <p:nvGrpSpPr>
          <p:cNvPr id="12" name="组合 11"/>
          <p:cNvGrpSpPr/>
          <p:nvPr/>
        </p:nvGrpSpPr>
        <p:grpSpPr>
          <a:xfrm>
            <a:off x="1625600" y="2410130"/>
            <a:ext cx="1277257" cy="3338286"/>
            <a:chOff x="1625600" y="2410130"/>
            <a:chExt cx="1277257" cy="3338286"/>
          </a:xfrm>
        </p:grpSpPr>
        <p:sp>
          <p:nvSpPr>
            <p:cNvPr id="6" name="矩形 5"/>
            <p:cNvSpPr/>
            <p:nvPr/>
          </p:nvSpPr>
          <p:spPr>
            <a:xfrm>
              <a:off x="1625600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654628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029" y="2410130"/>
            <a:ext cx="1277257" cy="3338286"/>
            <a:chOff x="4093029" y="2410130"/>
            <a:chExt cx="1277257" cy="3338286"/>
          </a:xfrm>
        </p:grpSpPr>
        <p:sp>
          <p:nvSpPr>
            <p:cNvPr id="9" name="矩形 8"/>
            <p:cNvSpPr/>
            <p:nvPr/>
          </p:nvSpPr>
          <p:spPr>
            <a:xfrm>
              <a:off x="4093029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4122057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场上行</a:t>
              </a:r>
            </a:p>
            <a:p>
              <a:pPr algn="ctr"/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6560458" y="2410130"/>
            <a:ext cx="1277257" cy="3338286"/>
            <a:chOff x="6560458" y="2410130"/>
            <a:chExt cx="1277257" cy="3338286"/>
          </a:xfrm>
        </p:grpSpPr>
        <p:sp>
          <p:nvSpPr>
            <p:cNvPr id="10" name="矩形 9"/>
            <p:cNvSpPr/>
            <p:nvPr/>
          </p:nvSpPr>
          <p:spPr>
            <a:xfrm>
              <a:off x="6560458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589486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9027886" y="2410130"/>
            <a:ext cx="1277257" cy="3338286"/>
            <a:chOff x="9027886" y="2410130"/>
            <a:chExt cx="1277257" cy="3338286"/>
          </a:xfrm>
        </p:grpSpPr>
        <p:sp>
          <p:nvSpPr>
            <p:cNvPr id="11" name="矩形 10"/>
            <p:cNvSpPr/>
            <p:nvPr/>
          </p:nvSpPr>
          <p:spPr>
            <a:xfrm>
              <a:off x="9027886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9056914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行</a:t>
              </a:r>
            </a:p>
            <a:p>
              <a:pPr algn="ctr"/>
              <a:endParaRPr lang="zh-CN" altLang="en-US" dirty="0"/>
            </a:p>
          </p:txBody>
        </p:sp>
      </p:grpSp>
      <p:sp>
        <p:nvSpPr>
          <p:cNvPr id="26" name="矩形 25"/>
          <p:cNvSpPr/>
          <p:nvPr/>
        </p:nvSpPr>
        <p:spPr>
          <a:xfrm>
            <a:off x="1925875" y="4688114"/>
            <a:ext cx="696686" cy="100224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925875" y="3353110"/>
            <a:ext cx="696686" cy="133500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83314" y="5013631"/>
            <a:ext cx="696686" cy="65980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383314" y="3063583"/>
            <a:ext cx="696686" cy="195004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865257" y="4864062"/>
            <a:ext cx="696686" cy="82629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 sz="20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865257" y="3353110"/>
            <a:ext cx="696686" cy="151486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9332685" y="5515429"/>
            <a:ext cx="696686" cy="183392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9332685" y="3947885"/>
            <a:ext cx="696686" cy="156754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625600" y="5979886"/>
            <a:ext cx="8679543" cy="566057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型生成的到发线运用计划</a:t>
            </a:r>
          </a:p>
        </p:txBody>
      </p:sp>
      <p:sp>
        <p:nvSpPr>
          <p:cNvPr id="7" name="矩形 6"/>
          <p:cNvSpPr/>
          <p:nvPr/>
        </p:nvSpPr>
        <p:spPr>
          <a:xfrm>
            <a:off x="1951854" y="5004478"/>
            <a:ext cx="644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.1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407562" y="5158868"/>
            <a:ext cx="644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.3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891236" y="5092545"/>
            <a:ext cx="644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.0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425990" y="5420650"/>
            <a:ext cx="510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5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9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2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#ppt_h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5" grpId="0" animBg="1"/>
      <p:bldP spid="37" grpId="0" animBg="1"/>
      <p:bldP spid="38" grpId="0" animBg="1"/>
      <p:bldP spid="7" grpId="0"/>
      <p:bldP spid="13" grpId="0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25"/>
          <p:cNvGrpSpPr/>
          <p:nvPr/>
        </p:nvGrpSpPr>
        <p:grpSpPr>
          <a:xfrm>
            <a:off x="1625600" y="2410130"/>
            <a:ext cx="1277257" cy="3338286"/>
            <a:chOff x="1625600" y="2410130"/>
            <a:chExt cx="1277257" cy="3338286"/>
          </a:xfrm>
        </p:grpSpPr>
        <p:sp>
          <p:nvSpPr>
            <p:cNvPr id="28" name="矩形 27"/>
            <p:cNvSpPr/>
            <p:nvPr/>
          </p:nvSpPr>
          <p:spPr>
            <a:xfrm>
              <a:off x="1625600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1654628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</a:t>
              </a:r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093029" y="2410130"/>
            <a:ext cx="1277257" cy="3338286"/>
            <a:chOff x="4093029" y="2410130"/>
            <a:chExt cx="1277257" cy="3338286"/>
          </a:xfrm>
        </p:grpSpPr>
        <p:sp>
          <p:nvSpPr>
            <p:cNvPr id="32" name="矩形 31"/>
            <p:cNvSpPr/>
            <p:nvPr/>
          </p:nvSpPr>
          <p:spPr>
            <a:xfrm>
              <a:off x="4093029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4122057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兰场上行</a:t>
              </a:r>
            </a:p>
            <a:p>
              <a:pPr algn="ctr"/>
              <a:endParaRPr lang="zh-CN" altLang="en-US" dirty="0"/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560458" y="2410130"/>
            <a:ext cx="1277257" cy="3338286"/>
            <a:chOff x="6560458" y="2410130"/>
            <a:chExt cx="1277257" cy="3338286"/>
          </a:xfrm>
        </p:grpSpPr>
        <p:sp>
          <p:nvSpPr>
            <p:cNvPr id="35" name="矩形 34"/>
            <p:cNvSpPr/>
            <p:nvPr/>
          </p:nvSpPr>
          <p:spPr>
            <a:xfrm>
              <a:off x="6560458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6589486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下行</a:t>
              </a:r>
              <a:endPara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9027886" y="2410130"/>
            <a:ext cx="1277257" cy="3338286"/>
            <a:chOff x="9027886" y="2410130"/>
            <a:chExt cx="1277257" cy="3338286"/>
          </a:xfrm>
        </p:grpSpPr>
        <p:sp>
          <p:nvSpPr>
            <p:cNvPr id="38" name="矩形 37"/>
            <p:cNvSpPr/>
            <p:nvPr/>
          </p:nvSpPr>
          <p:spPr>
            <a:xfrm>
              <a:off x="9027886" y="2410130"/>
              <a:ext cx="1277257" cy="3338286"/>
            </a:xfrm>
            <a:prstGeom prst="rect">
              <a:avLst/>
            </a:prstGeom>
            <a:solidFill>
              <a:srgbClr val="0173C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9056914" y="2567642"/>
              <a:ext cx="1248229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 fontAlgn="ctr"/>
              <a:r>
                <a:rPr lang="zh-CN" altLang="en-US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广场</a:t>
              </a:r>
              <a:r>
                <a:rPr lang="zh-CN" altLang="en-US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行</a:t>
              </a:r>
            </a:p>
            <a:p>
              <a:pPr algn="ctr"/>
              <a:endParaRPr lang="zh-CN" altLang="en-US" dirty="0"/>
            </a:p>
          </p:txBody>
        </p:sp>
      </p:grpSp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捷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sp>
        <p:nvSpPr>
          <p:cNvPr id="21" name="矩形 20"/>
          <p:cNvSpPr/>
          <p:nvPr/>
        </p:nvSpPr>
        <p:spPr>
          <a:xfrm>
            <a:off x="1930399" y="5326743"/>
            <a:ext cx="696686" cy="36361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865257" y="3080507"/>
            <a:ext cx="696686" cy="260985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93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83314" y="3526971"/>
            <a:ext cx="696686" cy="214646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60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332685" y="5032188"/>
            <a:ext cx="696686" cy="66663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3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625600" y="5979886"/>
            <a:ext cx="8679543" cy="566057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站调安排的到发线运用计划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6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0" y="1237277"/>
            <a:ext cx="3761183" cy="666654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便捷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度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10968090" y="415444"/>
            <a:ext cx="853202" cy="852980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1625600" y="2410130"/>
            <a:ext cx="1277257" cy="3338286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93029" y="2410130"/>
            <a:ext cx="1277257" cy="3338286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560458" y="2410130"/>
            <a:ext cx="1277257" cy="3338286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027886" y="2410130"/>
            <a:ext cx="1277257" cy="3338286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654628" y="2567642"/>
            <a:ext cx="124822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</a:t>
            </a:r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下行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4122057" y="2567642"/>
            <a:ext cx="124822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徐兰场上行</a:t>
            </a:r>
          </a:p>
          <a:p>
            <a:pPr algn="ctr"/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6589486" y="2567642"/>
            <a:ext cx="124822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ctr"/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场下行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9056914" y="2567642"/>
            <a:ext cx="124822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ctr"/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京广场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行</a:t>
            </a:r>
          </a:p>
          <a:p>
            <a:pPr algn="ctr"/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930399" y="5365750"/>
            <a:ext cx="696686" cy="32461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5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865257" y="3213100"/>
            <a:ext cx="696686" cy="247726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76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83314" y="3664909"/>
            <a:ext cx="696686" cy="200852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7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332685" y="5200650"/>
            <a:ext cx="696686" cy="49817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7</a:t>
            </a:r>
            <a:endParaRPr lang="en-US" altLang="zh-CN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625600" y="5979886"/>
            <a:ext cx="8679543" cy="566057"/>
          </a:xfrm>
          <a:prstGeom prst="rect">
            <a:avLst/>
          </a:prstGeom>
          <a:solidFill>
            <a:schemeClr val="tx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</a:rPr>
              <a:t>模型生成的到发线运用计划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6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28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40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  <a:endParaRPr lang="zh-CN" altLang="en-US" sz="40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31"/>
          <p:cNvCxnSpPr/>
          <p:nvPr/>
        </p:nvCxnSpPr>
        <p:spPr>
          <a:xfrm>
            <a:off x="0" y="956232"/>
            <a:ext cx="1219200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4488776" y="156727"/>
            <a:ext cx="321444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主要结论</a:t>
            </a:r>
          </a:p>
        </p:txBody>
      </p:sp>
      <p:sp>
        <p:nvSpPr>
          <p:cNvPr id="8" name="矩形 7"/>
          <p:cNvSpPr/>
          <p:nvPr/>
        </p:nvSpPr>
        <p:spPr>
          <a:xfrm>
            <a:off x="661915" y="1481751"/>
            <a:ext cx="10868167" cy="1384995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铁路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枢纽站到发线运用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目标优化模型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提出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免疫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克隆选择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进行求解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61916" y="3208193"/>
            <a:ext cx="10868166" cy="1384995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了基于分层赋时着色</a:t>
            </a:r>
            <a:r>
              <a:rPr lang="en-US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铁路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枢纽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到发线运用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仿真评价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，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发线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用计划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评价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61915" y="4934635"/>
            <a:ext cx="10868166" cy="1384995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基于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#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铁路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枢纽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站到发线运用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与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体化系统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到发线</a:t>
            </a:r>
            <a:r>
              <a:rPr lang="zh-CN" altLang="zh-CN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用</a:t>
            </a:r>
            <a:r>
              <a:rPr lang="zh-CN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与评价的有机统一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7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024280" y="2204912"/>
            <a:ext cx="9167720" cy="2104572"/>
          </a:xfrm>
          <a:prstGeom prst="rect">
            <a:avLst/>
          </a:prstGeom>
          <a:solidFill>
            <a:schemeClr val="bg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3024279" y="2657032"/>
            <a:ext cx="682171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7200" dirty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感谢各位</a:t>
            </a:r>
            <a:r>
              <a:rPr lang="zh-CN" altLang="en-US" sz="72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老师</a:t>
            </a:r>
            <a:endParaRPr lang="zh-CN" altLang="en-US" sz="72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0" y="2204912"/>
            <a:ext cx="2104572" cy="2104572"/>
            <a:chOff x="0" y="2204912"/>
            <a:chExt cx="2104572" cy="2104572"/>
          </a:xfrm>
        </p:grpSpPr>
        <p:sp>
          <p:nvSpPr>
            <p:cNvPr id="6" name="矩形 5"/>
            <p:cNvSpPr/>
            <p:nvPr/>
          </p:nvSpPr>
          <p:spPr>
            <a:xfrm>
              <a:off x="0" y="2204912"/>
              <a:ext cx="2104571" cy="2104571"/>
            </a:xfrm>
            <a:prstGeom prst="rect">
              <a:avLst/>
            </a:prstGeom>
            <a:solidFill>
              <a:schemeClr val="bg1">
                <a:alpha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" name="Picture 29"/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204912"/>
              <a:ext cx="2104572" cy="2104572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824715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304589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26707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875496"/>
            <a:ext cx="827670" cy="827454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1921913" y="1753732"/>
            <a:ext cx="1259335" cy="1298632"/>
            <a:chOff x="6469864" y="1807996"/>
            <a:chExt cx="1251077" cy="1290117"/>
          </a:xfrm>
          <a:noFill/>
        </p:grpSpPr>
        <p:sp>
          <p:nvSpPr>
            <p:cNvPr id="11" name="矩形 10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2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3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5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7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8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9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0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4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5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6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7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4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5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4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8" name="Freeform 22"/>
          <p:cNvSpPr>
            <a:spLocks noEditPoints="1"/>
          </p:cNvSpPr>
          <p:nvPr/>
        </p:nvSpPr>
        <p:spPr bwMode="black">
          <a:xfrm>
            <a:off x="2254913" y="3233936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332307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305088"/>
            <a:ext cx="853202" cy="852980"/>
          </a:xfrm>
          <a:prstGeom prst="rect">
            <a:avLst/>
          </a:prstGeom>
          <a:noFill/>
        </p:spPr>
      </p:pic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3222168" y="824714"/>
            <a:ext cx="7518617" cy="929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矩形 83"/>
          <p:cNvSpPr/>
          <p:nvPr/>
        </p:nvSpPr>
        <p:spPr>
          <a:xfrm>
            <a:off x="1115616" y="1037642"/>
            <a:ext cx="8928270" cy="5712031"/>
          </a:xfrm>
          <a:prstGeom prst="rect">
            <a:avLst/>
          </a:prstGeom>
          <a:solidFill>
            <a:srgbClr val="2391D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10976474" y="279618"/>
            <a:ext cx="1072658" cy="1072379"/>
          </a:xfrm>
          <a:prstGeom prst="rect">
            <a:avLst/>
          </a:prstGeom>
          <a:noFill/>
        </p:spPr>
      </p:pic>
      <p:sp>
        <p:nvSpPr>
          <p:cNvPr id="9" name="任意多边形 8"/>
          <p:cNvSpPr/>
          <p:nvPr/>
        </p:nvSpPr>
        <p:spPr>
          <a:xfrm>
            <a:off x="3800475" y="1552575"/>
            <a:ext cx="3586165" cy="1333500"/>
          </a:xfrm>
          <a:custGeom>
            <a:avLst/>
            <a:gdLst>
              <a:gd name="connsiteX0" fmla="*/ 0 w 3586165"/>
              <a:gd name="connsiteY0" fmla="*/ 0 h 1333500"/>
              <a:gd name="connsiteX1" fmla="*/ 9525 w 3586165"/>
              <a:gd name="connsiteY1" fmla="*/ 23813 h 1333500"/>
              <a:gd name="connsiteX2" fmla="*/ 14288 w 3586165"/>
              <a:gd name="connsiteY2" fmla="*/ 85725 h 1333500"/>
              <a:gd name="connsiteX3" fmla="*/ 42863 w 3586165"/>
              <a:gd name="connsiteY3" fmla="*/ 114300 h 1333500"/>
              <a:gd name="connsiteX4" fmla="*/ 52388 w 3586165"/>
              <a:gd name="connsiteY4" fmla="*/ 128588 h 1333500"/>
              <a:gd name="connsiteX5" fmla="*/ 66675 w 3586165"/>
              <a:gd name="connsiteY5" fmla="*/ 133350 h 1333500"/>
              <a:gd name="connsiteX6" fmla="*/ 95250 w 3586165"/>
              <a:gd name="connsiteY6" fmla="*/ 152400 h 1333500"/>
              <a:gd name="connsiteX7" fmla="*/ 119063 w 3586165"/>
              <a:gd name="connsiteY7" fmla="*/ 190500 h 1333500"/>
              <a:gd name="connsiteX8" fmla="*/ 123825 w 3586165"/>
              <a:gd name="connsiteY8" fmla="*/ 204788 h 1333500"/>
              <a:gd name="connsiteX9" fmla="*/ 166688 w 3586165"/>
              <a:gd name="connsiteY9" fmla="*/ 223838 h 1333500"/>
              <a:gd name="connsiteX10" fmla="*/ 195263 w 3586165"/>
              <a:gd name="connsiteY10" fmla="*/ 242888 h 1333500"/>
              <a:gd name="connsiteX11" fmla="*/ 204788 w 3586165"/>
              <a:gd name="connsiteY11" fmla="*/ 257175 h 1333500"/>
              <a:gd name="connsiteX12" fmla="*/ 238125 w 3586165"/>
              <a:gd name="connsiteY12" fmla="*/ 300038 h 1333500"/>
              <a:gd name="connsiteX13" fmla="*/ 257175 w 3586165"/>
              <a:gd name="connsiteY13" fmla="*/ 357188 h 1333500"/>
              <a:gd name="connsiteX14" fmla="*/ 266700 w 3586165"/>
              <a:gd name="connsiteY14" fmla="*/ 385763 h 1333500"/>
              <a:gd name="connsiteX15" fmla="*/ 271463 w 3586165"/>
              <a:gd name="connsiteY15" fmla="*/ 400050 h 1333500"/>
              <a:gd name="connsiteX16" fmla="*/ 280988 w 3586165"/>
              <a:gd name="connsiteY16" fmla="*/ 414338 h 1333500"/>
              <a:gd name="connsiteX17" fmla="*/ 295275 w 3586165"/>
              <a:gd name="connsiteY17" fmla="*/ 457200 h 1333500"/>
              <a:gd name="connsiteX18" fmla="*/ 300038 w 3586165"/>
              <a:gd name="connsiteY18" fmla="*/ 471488 h 1333500"/>
              <a:gd name="connsiteX19" fmla="*/ 295275 w 3586165"/>
              <a:gd name="connsiteY19" fmla="*/ 523875 h 1333500"/>
              <a:gd name="connsiteX20" fmla="*/ 285750 w 3586165"/>
              <a:gd name="connsiteY20" fmla="*/ 538163 h 1333500"/>
              <a:gd name="connsiteX21" fmla="*/ 280988 w 3586165"/>
              <a:gd name="connsiteY21" fmla="*/ 552450 h 1333500"/>
              <a:gd name="connsiteX22" fmla="*/ 266700 w 3586165"/>
              <a:gd name="connsiteY22" fmla="*/ 581025 h 1333500"/>
              <a:gd name="connsiteX23" fmla="*/ 271463 w 3586165"/>
              <a:gd name="connsiteY23" fmla="*/ 614363 h 1333500"/>
              <a:gd name="connsiteX24" fmla="*/ 276225 w 3586165"/>
              <a:gd name="connsiteY24" fmla="*/ 628650 h 1333500"/>
              <a:gd name="connsiteX25" fmla="*/ 319088 w 3586165"/>
              <a:gd name="connsiteY25" fmla="*/ 647700 h 1333500"/>
              <a:gd name="connsiteX26" fmla="*/ 333375 w 3586165"/>
              <a:gd name="connsiteY26" fmla="*/ 652463 h 1333500"/>
              <a:gd name="connsiteX27" fmla="*/ 361950 w 3586165"/>
              <a:gd name="connsiteY27" fmla="*/ 671513 h 1333500"/>
              <a:gd name="connsiteX28" fmla="*/ 395288 w 3586165"/>
              <a:gd name="connsiteY28" fmla="*/ 681038 h 1333500"/>
              <a:gd name="connsiteX29" fmla="*/ 438150 w 3586165"/>
              <a:gd name="connsiteY29" fmla="*/ 695325 h 1333500"/>
              <a:gd name="connsiteX30" fmla="*/ 452438 w 3586165"/>
              <a:gd name="connsiteY30" fmla="*/ 700088 h 1333500"/>
              <a:gd name="connsiteX31" fmla="*/ 485775 w 3586165"/>
              <a:gd name="connsiteY31" fmla="*/ 709613 h 1333500"/>
              <a:gd name="connsiteX32" fmla="*/ 500063 w 3586165"/>
              <a:gd name="connsiteY32" fmla="*/ 719138 h 1333500"/>
              <a:gd name="connsiteX33" fmla="*/ 528638 w 3586165"/>
              <a:gd name="connsiteY33" fmla="*/ 728663 h 1333500"/>
              <a:gd name="connsiteX34" fmla="*/ 542925 w 3586165"/>
              <a:gd name="connsiteY34" fmla="*/ 733425 h 1333500"/>
              <a:gd name="connsiteX35" fmla="*/ 557213 w 3586165"/>
              <a:gd name="connsiteY35" fmla="*/ 742950 h 1333500"/>
              <a:gd name="connsiteX36" fmla="*/ 566738 w 3586165"/>
              <a:gd name="connsiteY36" fmla="*/ 757238 h 1333500"/>
              <a:gd name="connsiteX37" fmla="*/ 609600 w 3586165"/>
              <a:gd name="connsiteY37" fmla="*/ 781050 h 1333500"/>
              <a:gd name="connsiteX38" fmla="*/ 619125 w 3586165"/>
              <a:gd name="connsiteY38" fmla="*/ 795338 h 1333500"/>
              <a:gd name="connsiteX39" fmla="*/ 633413 w 3586165"/>
              <a:gd name="connsiteY39" fmla="*/ 800100 h 1333500"/>
              <a:gd name="connsiteX40" fmla="*/ 647700 w 3586165"/>
              <a:gd name="connsiteY40" fmla="*/ 809625 h 1333500"/>
              <a:gd name="connsiteX41" fmla="*/ 661988 w 3586165"/>
              <a:gd name="connsiteY41" fmla="*/ 823913 h 1333500"/>
              <a:gd name="connsiteX42" fmla="*/ 676275 w 3586165"/>
              <a:gd name="connsiteY42" fmla="*/ 833438 h 1333500"/>
              <a:gd name="connsiteX43" fmla="*/ 690563 w 3586165"/>
              <a:gd name="connsiteY43" fmla="*/ 847725 h 1333500"/>
              <a:gd name="connsiteX44" fmla="*/ 704850 w 3586165"/>
              <a:gd name="connsiteY44" fmla="*/ 852488 h 1333500"/>
              <a:gd name="connsiteX45" fmla="*/ 733425 w 3586165"/>
              <a:gd name="connsiteY45" fmla="*/ 895350 h 1333500"/>
              <a:gd name="connsiteX46" fmla="*/ 742950 w 3586165"/>
              <a:gd name="connsiteY46" fmla="*/ 909638 h 1333500"/>
              <a:gd name="connsiteX47" fmla="*/ 752475 w 3586165"/>
              <a:gd name="connsiteY47" fmla="*/ 938213 h 1333500"/>
              <a:gd name="connsiteX48" fmla="*/ 762000 w 3586165"/>
              <a:gd name="connsiteY48" fmla="*/ 952500 h 1333500"/>
              <a:gd name="connsiteX49" fmla="*/ 771525 w 3586165"/>
              <a:gd name="connsiteY49" fmla="*/ 981075 h 1333500"/>
              <a:gd name="connsiteX50" fmla="*/ 804863 w 3586165"/>
              <a:gd name="connsiteY50" fmla="*/ 1019175 h 1333500"/>
              <a:gd name="connsiteX51" fmla="*/ 833438 w 3586165"/>
              <a:gd name="connsiteY51" fmla="*/ 1076325 h 1333500"/>
              <a:gd name="connsiteX52" fmla="*/ 842963 w 3586165"/>
              <a:gd name="connsiteY52" fmla="*/ 1090613 h 1333500"/>
              <a:gd name="connsiteX53" fmla="*/ 857250 w 3586165"/>
              <a:gd name="connsiteY53" fmla="*/ 1100138 h 1333500"/>
              <a:gd name="connsiteX54" fmla="*/ 890588 w 3586165"/>
              <a:gd name="connsiteY54" fmla="*/ 1109663 h 1333500"/>
              <a:gd name="connsiteX55" fmla="*/ 976313 w 3586165"/>
              <a:gd name="connsiteY55" fmla="*/ 1114425 h 1333500"/>
              <a:gd name="connsiteX56" fmla="*/ 1147763 w 3586165"/>
              <a:gd name="connsiteY56" fmla="*/ 1119188 h 1333500"/>
              <a:gd name="connsiteX57" fmla="*/ 1190625 w 3586165"/>
              <a:gd name="connsiteY57" fmla="*/ 1133475 h 1333500"/>
              <a:gd name="connsiteX58" fmla="*/ 1204913 w 3586165"/>
              <a:gd name="connsiteY58" fmla="*/ 1138238 h 1333500"/>
              <a:gd name="connsiteX59" fmla="*/ 1219200 w 3586165"/>
              <a:gd name="connsiteY59" fmla="*/ 1143000 h 1333500"/>
              <a:gd name="connsiteX60" fmla="*/ 1233488 w 3586165"/>
              <a:gd name="connsiteY60" fmla="*/ 1152525 h 1333500"/>
              <a:gd name="connsiteX61" fmla="*/ 1262063 w 3586165"/>
              <a:gd name="connsiteY61" fmla="*/ 1162050 h 1333500"/>
              <a:gd name="connsiteX62" fmla="*/ 1290638 w 3586165"/>
              <a:gd name="connsiteY62" fmla="*/ 1171575 h 1333500"/>
              <a:gd name="connsiteX63" fmla="*/ 1333500 w 3586165"/>
              <a:gd name="connsiteY63" fmla="*/ 1185863 h 1333500"/>
              <a:gd name="connsiteX64" fmla="*/ 1347788 w 3586165"/>
              <a:gd name="connsiteY64" fmla="*/ 1190625 h 1333500"/>
              <a:gd name="connsiteX65" fmla="*/ 1362075 w 3586165"/>
              <a:gd name="connsiteY65" fmla="*/ 1195388 h 1333500"/>
              <a:gd name="connsiteX66" fmla="*/ 1466850 w 3586165"/>
              <a:gd name="connsiteY66" fmla="*/ 1200150 h 1333500"/>
              <a:gd name="connsiteX67" fmla="*/ 1509713 w 3586165"/>
              <a:gd name="connsiteY67" fmla="*/ 1219200 h 1333500"/>
              <a:gd name="connsiteX68" fmla="*/ 1524000 w 3586165"/>
              <a:gd name="connsiteY68" fmla="*/ 1233488 h 1333500"/>
              <a:gd name="connsiteX69" fmla="*/ 1552575 w 3586165"/>
              <a:gd name="connsiteY69" fmla="*/ 1243013 h 1333500"/>
              <a:gd name="connsiteX70" fmla="*/ 1566863 w 3586165"/>
              <a:gd name="connsiteY70" fmla="*/ 1252538 h 1333500"/>
              <a:gd name="connsiteX71" fmla="*/ 1609725 w 3586165"/>
              <a:gd name="connsiteY71" fmla="*/ 1266825 h 1333500"/>
              <a:gd name="connsiteX72" fmla="*/ 1695450 w 3586165"/>
              <a:gd name="connsiteY72" fmla="*/ 1295400 h 1333500"/>
              <a:gd name="connsiteX73" fmla="*/ 1728788 w 3586165"/>
              <a:gd name="connsiteY73" fmla="*/ 1304925 h 1333500"/>
              <a:gd name="connsiteX74" fmla="*/ 1757363 w 3586165"/>
              <a:gd name="connsiteY74" fmla="*/ 1314450 h 1333500"/>
              <a:gd name="connsiteX75" fmla="*/ 1795463 w 3586165"/>
              <a:gd name="connsiteY75" fmla="*/ 1323975 h 1333500"/>
              <a:gd name="connsiteX76" fmla="*/ 1824038 w 3586165"/>
              <a:gd name="connsiteY76" fmla="*/ 1333500 h 1333500"/>
              <a:gd name="connsiteX77" fmla="*/ 1995488 w 3586165"/>
              <a:gd name="connsiteY77" fmla="*/ 1328738 h 1333500"/>
              <a:gd name="connsiteX78" fmla="*/ 2038350 w 3586165"/>
              <a:gd name="connsiteY78" fmla="*/ 1304925 h 1333500"/>
              <a:gd name="connsiteX79" fmla="*/ 2052638 w 3586165"/>
              <a:gd name="connsiteY79" fmla="*/ 1295400 h 1333500"/>
              <a:gd name="connsiteX80" fmla="*/ 2109788 w 3586165"/>
              <a:gd name="connsiteY80" fmla="*/ 1276350 h 1333500"/>
              <a:gd name="connsiteX81" fmla="*/ 2124075 w 3586165"/>
              <a:gd name="connsiteY81" fmla="*/ 1271588 h 1333500"/>
              <a:gd name="connsiteX82" fmla="*/ 2138363 w 3586165"/>
              <a:gd name="connsiteY82" fmla="*/ 1266825 h 1333500"/>
              <a:gd name="connsiteX83" fmla="*/ 2233613 w 3586165"/>
              <a:gd name="connsiteY83" fmla="*/ 1262063 h 1333500"/>
              <a:gd name="connsiteX84" fmla="*/ 2281238 w 3586165"/>
              <a:gd name="connsiteY84" fmla="*/ 1257300 h 1333500"/>
              <a:gd name="connsiteX85" fmla="*/ 2300288 w 3586165"/>
              <a:gd name="connsiteY85" fmla="*/ 1252538 h 1333500"/>
              <a:gd name="connsiteX86" fmla="*/ 2343150 w 3586165"/>
              <a:gd name="connsiteY86" fmla="*/ 1238250 h 1333500"/>
              <a:gd name="connsiteX87" fmla="*/ 2357438 w 3586165"/>
              <a:gd name="connsiteY87" fmla="*/ 1233488 h 1333500"/>
              <a:gd name="connsiteX88" fmla="*/ 2390775 w 3586165"/>
              <a:gd name="connsiteY88" fmla="*/ 1228725 h 1333500"/>
              <a:gd name="connsiteX89" fmla="*/ 2414588 w 3586165"/>
              <a:gd name="connsiteY89" fmla="*/ 1223963 h 1333500"/>
              <a:gd name="connsiteX90" fmla="*/ 2447925 w 3586165"/>
              <a:gd name="connsiteY90" fmla="*/ 1219200 h 1333500"/>
              <a:gd name="connsiteX91" fmla="*/ 2486025 w 3586165"/>
              <a:gd name="connsiteY91" fmla="*/ 1209675 h 1333500"/>
              <a:gd name="connsiteX92" fmla="*/ 2514600 w 3586165"/>
              <a:gd name="connsiteY92" fmla="*/ 1190625 h 1333500"/>
              <a:gd name="connsiteX93" fmla="*/ 2528888 w 3586165"/>
              <a:gd name="connsiteY93" fmla="*/ 1176338 h 1333500"/>
              <a:gd name="connsiteX94" fmla="*/ 2543175 w 3586165"/>
              <a:gd name="connsiteY94" fmla="*/ 1171575 h 1333500"/>
              <a:gd name="connsiteX95" fmla="*/ 2571750 w 3586165"/>
              <a:gd name="connsiteY95" fmla="*/ 1152525 h 1333500"/>
              <a:gd name="connsiteX96" fmla="*/ 2586038 w 3586165"/>
              <a:gd name="connsiteY96" fmla="*/ 1143000 h 1333500"/>
              <a:gd name="connsiteX97" fmla="*/ 2595563 w 3586165"/>
              <a:gd name="connsiteY97" fmla="*/ 1128713 h 1333500"/>
              <a:gd name="connsiteX98" fmla="*/ 2619375 w 3586165"/>
              <a:gd name="connsiteY98" fmla="*/ 1085850 h 1333500"/>
              <a:gd name="connsiteX99" fmla="*/ 2638425 w 3586165"/>
              <a:gd name="connsiteY99" fmla="*/ 1076325 h 1333500"/>
              <a:gd name="connsiteX100" fmla="*/ 2652713 w 3586165"/>
              <a:gd name="connsiteY100" fmla="*/ 1062038 h 1333500"/>
              <a:gd name="connsiteX101" fmla="*/ 2681288 w 3586165"/>
              <a:gd name="connsiteY101" fmla="*/ 1052513 h 1333500"/>
              <a:gd name="connsiteX102" fmla="*/ 2695575 w 3586165"/>
              <a:gd name="connsiteY102" fmla="*/ 1047750 h 1333500"/>
              <a:gd name="connsiteX103" fmla="*/ 2700338 w 3586165"/>
              <a:gd name="connsiteY103" fmla="*/ 1009650 h 1333500"/>
              <a:gd name="connsiteX104" fmla="*/ 2695575 w 3586165"/>
              <a:gd name="connsiteY104" fmla="*/ 995363 h 1333500"/>
              <a:gd name="connsiteX105" fmla="*/ 2681288 w 3586165"/>
              <a:gd name="connsiteY105" fmla="*/ 990600 h 1333500"/>
              <a:gd name="connsiteX106" fmla="*/ 2662238 w 3586165"/>
              <a:gd name="connsiteY106" fmla="*/ 962025 h 1333500"/>
              <a:gd name="connsiteX107" fmla="*/ 2652713 w 3586165"/>
              <a:gd name="connsiteY107" fmla="*/ 947738 h 1333500"/>
              <a:gd name="connsiteX108" fmla="*/ 2647950 w 3586165"/>
              <a:gd name="connsiteY108" fmla="*/ 933450 h 1333500"/>
              <a:gd name="connsiteX109" fmla="*/ 2671763 w 3586165"/>
              <a:gd name="connsiteY109" fmla="*/ 890588 h 1333500"/>
              <a:gd name="connsiteX110" fmla="*/ 2681288 w 3586165"/>
              <a:gd name="connsiteY110" fmla="*/ 876300 h 1333500"/>
              <a:gd name="connsiteX111" fmla="*/ 2709863 w 3586165"/>
              <a:gd name="connsiteY111" fmla="*/ 866775 h 1333500"/>
              <a:gd name="connsiteX112" fmla="*/ 2724150 w 3586165"/>
              <a:gd name="connsiteY112" fmla="*/ 857250 h 1333500"/>
              <a:gd name="connsiteX113" fmla="*/ 2757488 w 3586165"/>
              <a:gd name="connsiteY113" fmla="*/ 847725 h 1333500"/>
              <a:gd name="connsiteX114" fmla="*/ 2786063 w 3586165"/>
              <a:gd name="connsiteY114" fmla="*/ 838200 h 1333500"/>
              <a:gd name="connsiteX115" fmla="*/ 2828925 w 3586165"/>
              <a:gd name="connsiteY115" fmla="*/ 842963 h 1333500"/>
              <a:gd name="connsiteX116" fmla="*/ 2857500 w 3586165"/>
              <a:gd name="connsiteY116" fmla="*/ 852488 h 1333500"/>
              <a:gd name="connsiteX117" fmla="*/ 2900363 w 3586165"/>
              <a:gd name="connsiteY117" fmla="*/ 862013 h 1333500"/>
              <a:gd name="connsiteX118" fmla="*/ 2957513 w 3586165"/>
              <a:gd name="connsiteY118" fmla="*/ 857250 h 1333500"/>
              <a:gd name="connsiteX119" fmla="*/ 2971800 w 3586165"/>
              <a:gd name="connsiteY119" fmla="*/ 852488 h 1333500"/>
              <a:gd name="connsiteX120" fmla="*/ 2995613 w 3586165"/>
              <a:gd name="connsiteY120" fmla="*/ 833438 h 1333500"/>
              <a:gd name="connsiteX121" fmla="*/ 3024188 w 3586165"/>
              <a:gd name="connsiteY121" fmla="*/ 814388 h 1333500"/>
              <a:gd name="connsiteX122" fmla="*/ 3052763 w 3586165"/>
              <a:gd name="connsiteY122" fmla="*/ 790575 h 1333500"/>
              <a:gd name="connsiteX123" fmla="*/ 3062288 w 3586165"/>
              <a:gd name="connsiteY123" fmla="*/ 776288 h 1333500"/>
              <a:gd name="connsiteX124" fmla="*/ 3076575 w 3586165"/>
              <a:gd name="connsiteY124" fmla="*/ 766763 h 1333500"/>
              <a:gd name="connsiteX125" fmla="*/ 3095625 w 3586165"/>
              <a:gd name="connsiteY125" fmla="*/ 738188 h 1333500"/>
              <a:gd name="connsiteX126" fmla="*/ 3152775 w 3586165"/>
              <a:gd name="connsiteY126" fmla="*/ 700088 h 1333500"/>
              <a:gd name="connsiteX127" fmla="*/ 3181350 w 3586165"/>
              <a:gd name="connsiteY127" fmla="*/ 681038 h 1333500"/>
              <a:gd name="connsiteX128" fmla="*/ 3209925 w 3586165"/>
              <a:gd name="connsiteY128" fmla="*/ 657225 h 1333500"/>
              <a:gd name="connsiteX129" fmla="*/ 3228975 w 3586165"/>
              <a:gd name="connsiteY129" fmla="*/ 628650 h 1333500"/>
              <a:gd name="connsiteX130" fmla="*/ 3286125 w 3586165"/>
              <a:gd name="connsiteY130" fmla="*/ 600075 h 1333500"/>
              <a:gd name="connsiteX131" fmla="*/ 3300413 w 3586165"/>
              <a:gd name="connsiteY131" fmla="*/ 595313 h 1333500"/>
              <a:gd name="connsiteX132" fmla="*/ 3338513 w 3586165"/>
              <a:gd name="connsiteY132" fmla="*/ 585788 h 1333500"/>
              <a:gd name="connsiteX133" fmla="*/ 3352800 w 3586165"/>
              <a:gd name="connsiteY133" fmla="*/ 576263 h 1333500"/>
              <a:gd name="connsiteX134" fmla="*/ 3405188 w 3586165"/>
              <a:gd name="connsiteY134" fmla="*/ 561975 h 1333500"/>
              <a:gd name="connsiteX135" fmla="*/ 3571875 w 3586165"/>
              <a:gd name="connsiteY135" fmla="*/ 557213 h 1333500"/>
              <a:gd name="connsiteX136" fmla="*/ 3586163 w 3586165"/>
              <a:gd name="connsiteY136" fmla="*/ 523875 h 1333500"/>
              <a:gd name="connsiteX137" fmla="*/ 3581400 w 3586165"/>
              <a:gd name="connsiteY137" fmla="*/ 461963 h 1333500"/>
              <a:gd name="connsiteX138" fmla="*/ 3567113 w 3586165"/>
              <a:gd name="connsiteY138" fmla="*/ 447675 h 1333500"/>
              <a:gd name="connsiteX139" fmla="*/ 3524250 w 3586165"/>
              <a:gd name="connsiteY139" fmla="*/ 423863 h 1333500"/>
              <a:gd name="connsiteX140" fmla="*/ 3505200 w 3586165"/>
              <a:gd name="connsiteY140" fmla="*/ 419100 h 1333500"/>
              <a:gd name="connsiteX141" fmla="*/ 3490913 w 3586165"/>
              <a:gd name="connsiteY141" fmla="*/ 409575 h 1333500"/>
              <a:gd name="connsiteX142" fmla="*/ 3443288 w 3586165"/>
              <a:gd name="connsiteY142" fmla="*/ 395288 h 1333500"/>
              <a:gd name="connsiteX143" fmla="*/ 3424238 w 3586165"/>
              <a:gd name="connsiteY143" fmla="*/ 385763 h 1333500"/>
              <a:gd name="connsiteX144" fmla="*/ 3395663 w 3586165"/>
              <a:gd name="connsiteY144" fmla="*/ 376238 h 1333500"/>
              <a:gd name="connsiteX145" fmla="*/ 3381375 w 3586165"/>
              <a:gd name="connsiteY145" fmla="*/ 371475 h 1333500"/>
              <a:gd name="connsiteX146" fmla="*/ 3333750 w 3586165"/>
              <a:gd name="connsiteY146" fmla="*/ 376238 h 1333500"/>
              <a:gd name="connsiteX147" fmla="*/ 3314700 w 3586165"/>
              <a:gd name="connsiteY147" fmla="*/ 381000 h 1333500"/>
              <a:gd name="connsiteX148" fmla="*/ 3200400 w 3586165"/>
              <a:gd name="connsiteY148" fmla="*/ 385763 h 1333500"/>
              <a:gd name="connsiteX149" fmla="*/ 3181350 w 3586165"/>
              <a:gd name="connsiteY149" fmla="*/ 390525 h 1333500"/>
              <a:gd name="connsiteX150" fmla="*/ 3105150 w 3586165"/>
              <a:gd name="connsiteY150" fmla="*/ 381000 h 1333500"/>
              <a:gd name="connsiteX151" fmla="*/ 3109913 w 3586165"/>
              <a:gd name="connsiteY151" fmla="*/ 338138 h 1333500"/>
              <a:gd name="connsiteX152" fmla="*/ 3128963 w 3586165"/>
              <a:gd name="connsiteY152" fmla="*/ 309563 h 1333500"/>
              <a:gd name="connsiteX153" fmla="*/ 3138488 w 3586165"/>
              <a:gd name="connsiteY153" fmla="*/ 280988 h 1333500"/>
              <a:gd name="connsiteX154" fmla="*/ 3148013 w 3586165"/>
              <a:gd name="connsiteY154" fmla="*/ 233363 h 1333500"/>
              <a:gd name="connsiteX155" fmla="*/ 3167063 w 3586165"/>
              <a:gd name="connsiteY155" fmla="*/ 204788 h 1333500"/>
              <a:gd name="connsiteX156" fmla="*/ 3195638 w 3586165"/>
              <a:gd name="connsiteY156" fmla="*/ 190500 h 1333500"/>
              <a:gd name="connsiteX157" fmla="*/ 3209925 w 3586165"/>
              <a:gd name="connsiteY157" fmla="*/ 180975 h 1333500"/>
              <a:gd name="connsiteX158" fmla="*/ 3228975 w 3586165"/>
              <a:gd name="connsiteY158" fmla="*/ 152400 h 1333500"/>
              <a:gd name="connsiteX159" fmla="*/ 3238500 w 3586165"/>
              <a:gd name="connsiteY159" fmla="*/ 138113 h 1333500"/>
              <a:gd name="connsiteX160" fmla="*/ 3248025 w 3586165"/>
              <a:gd name="connsiteY160" fmla="*/ 128588 h 1333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</a:cxnLst>
            <a:rect l="l" t="t" r="r" b="b"/>
            <a:pathLst>
              <a:path w="3586165" h="1333500">
                <a:moveTo>
                  <a:pt x="0" y="0"/>
                </a:moveTo>
                <a:cubicBezTo>
                  <a:pt x="3175" y="7938"/>
                  <a:pt x="8119" y="15380"/>
                  <a:pt x="9525" y="23813"/>
                </a:cubicBezTo>
                <a:cubicBezTo>
                  <a:pt x="12928" y="44230"/>
                  <a:pt x="7132" y="66303"/>
                  <a:pt x="14288" y="85725"/>
                </a:cubicBezTo>
                <a:cubicBezTo>
                  <a:pt x="18945" y="98365"/>
                  <a:pt x="35391" y="103092"/>
                  <a:pt x="42863" y="114300"/>
                </a:cubicBezTo>
                <a:cubicBezTo>
                  <a:pt x="46038" y="119063"/>
                  <a:pt x="47918" y="125012"/>
                  <a:pt x="52388" y="128588"/>
                </a:cubicBezTo>
                <a:cubicBezTo>
                  <a:pt x="56308" y="131724"/>
                  <a:pt x="61913" y="131763"/>
                  <a:pt x="66675" y="133350"/>
                </a:cubicBezTo>
                <a:cubicBezTo>
                  <a:pt x="76200" y="139700"/>
                  <a:pt x="91630" y="141540"/>
                  <a:pt x="95250" y="152400"/>
                </a:cubicBezTo>
                <a:cubicBezTo>
                  <a:pt x="106585" y="186405"/>
                  <a:pt x="96421" y="175406"/>
                  <a:pt x="119063" y="190500"/>
                </a:cubicBezTo>
                <a:cubicBezTo>
                  <a:pt x="120650" y="195263"/>
                  <a:pt x="120689" y="200868"/>
                  <a:pt x="123825" y="204788"/>
                </a:cubicBezTo>
                <a:cubicBezTo>
                  <a:pt x="134902" y="218634"/>
                  <a:pt x="152970" y="214692"/>
                  <a:pt x="166688" y="223838"/>
                </a:cubicBezTo>
                <a:lnTo>
                  <a:pt x="195263" y="242888"/>
                </a:lnTo>
                <a:cubicBezTo>
                  <a:pt x="198438" y="247650"/>
                  <a:pt x="201124" y="252778"/>
                  <a:pt x="204788" y="257175"/>
                </a:cubicBezTo>
                <a:cubicBezTo>
                  <a:pt x="218484" y="273610"/>
                  <a:pt x="230102" y="275968"/>
                  <a:pt x="238125" y="300038"/>
                </a:cubicBezTo>
                <a:lnTo>
                  <a:pt x="257175" y="357188"/>
                </a:lnTo>
                <a:lnTo>
                  <a:pt x="266700" y="385763"/>
                </a:lnTo>
                <a:cubicBezTo>
                  <a:pt x="268287" y="390525"/>
                  <a:pt x="268678" y="395873"/>
                  <a:pt x="271463" y="400050"/>
                </a:cubicBezTo>
                <a:lnTo>
                  <a:pt x="280988" y="414338"/>
                </a:lnTo>
                <a:lnTo>
                  <a:pt x="295275" y="457200"/>
                </a:lnTo>
                <a:lnTo>
                  <a:pt x="300038" y="471488"/>
                </a:lnTo>
                <a:cubicBezTo>
                  <a:pt x="298450" y="488950"/>
                  <a:pt x="298949" y="506730"/>
                  <a:pt x="295275" y="523875"/>
                </a:cubicBezTo>
                <a:cubicBezTo>
                  <a:pt x="294076" y="529472"/>
                  <a:pt x="288310" y="533043"/>
                  <a:pt x="285750" y="538163"/>
                </a:cubicBezTo>
                <a:cubicBezTo>
                  <a:pt x="283505" y="542653"/>
                  <a:pt x="283233" y="547960"/>
                  <a:pt x="280988" y="552450"/>
                </a:cubicBezTo>
                <a:cubicBezTo>
                  <a:pt x="262520" y="589386"/>
                  <a:pt x="278674" y="545108"/>
                  <a:pt x="266700" y="581025"/>
                </a:cubicBezTo>
                <a:cubicBezTo>
                  <a:pt x="268288" y="592138"/>
                  <a:pt x="269261" y="603355"/>
                  <a:pt x="271463" y="614363"/>
                </a:cubicBezTo>
                <a:cubicBezTo>
                  <a:pt x="272447" y="619285"/>
                  <a:pt x="273089" y="624730"/>
                  <a:pt x="276225" y="628650"/>
                </a:cubicBezTo>
                <a:cubicBezTo>
                  <a:pt x="284458" y="638941"/>
                  <a:pt x="310357" y="644790"/>
                  <a:pt x="319088" y="647700"/>
                </a:cubicBezTo>
                <a:cubicBezTo>
                  <a:pt x="323850" y="649288"/>
                  <a:pt x="329198" y="649678"/>
                  <a:pt x="333375" y="652463"/>
                </a:cubicBezTo>
                <a:cubicBezTo>
                  <a:pt x="342900" y="658813"/>
                  <a:pt x="351090" y="667893"/>
                  <a:pt x="361950" y="671513"/>
                </a:cubicBezTo>
                <a:cubicBezTo>
                  <a:pt x="410006" y="687529"/>
                  <a:pt x="335437" y="663082"/>
                  <a:pt x="395288" y="681038"/>
                </a:cubicBezTo>
                <a:cubicBezTo>
                  <a:pt x="409713" y="685366"/>
                  <a:pt x="423863" y="690563"/>
                  <a:pt x="438150" y="695325"/>
                </a:cubicBezTo>
                <a:cubicBezTo>
                  <a:pt x="442913" y="696913"/>
                  <a:pt x="447568" y="698871"/>
                  <a:pt x="452438" y="700088"/>
                </a:cubicBezTo>
                <a:cubicBezTo>
                  <a:pt x="458548" y="701615"/>
                  <a:pt x="478938" y="706194"/>
                  <a:pt x="485775" y="709613"/>
                </a:cubicBezTo>
                <a:cubicBezTo>
                  <a:pt x="490895" y="712173"/>
                  <a:pt x="494832" y="716813"/>
                  <a:pt x="500063" y="719138"/>
                </a:cubicBezTo>
                <a:cubicBezTo>
                  <a:pt x="509238" y="723216"/>
                  <a:pt x="519113" y="725488"/>
                  <a:pt x="528638" y="728663"/>
                </a:cubicBezTo>
                <a:lnTo>
                  <a:pt x="542925" y="733425"/>
                </a:lnTo>
                <a:cubicBezTo>
                  <a:pt x="547688" y="736600"/>
                  <a:pt x="553166" y="738903"/>
                  <a:pt x="557213" y="742950"/>
                </a:cubicBezTo>
                <a:cubicBezTo>
                  <a:pt x="561260" y="746997"/>
                  <a:pt x="562430" y="753469"/>
                  <a:pt x="566738" y="757238"/>
                </a:cubicBezTo>
                <a:cubicBezTo>
                  <a:pt x="586893" y="774874"/>
                  <a:pt x="589977" y="774509"/>
                  <a:pt x="609600" y="781050"/>
                </a:cubicBezTo>
                <a:cubicBezTo>
                  <a:pt x="612775" y="785813"/>
                  <a:pt x="614655" y="791762"/>
                  <a:pt x="619125" y="795338"/>
                </a:cubicBezTo>
                <a:cubicBezTo>
                  <a:pt x="623045" y="798474"/>
                  <a:pt x="628923" y="797855"/>
                  <a:pt x="633413" y="800100"/>
                </a:cubicBezTo>
                <a:cubicBezTo>
                  <a:pt x="638532" y="802660"/>
                  <a:pt x="643303" y="805961"/>
                  <a:pt x="647700" y="809625"/>
                </a:cubicBezTo>
                <a:cubicBezTo>
                  <a:pt x="652874" y="813937"/>
                  <a:pt x="656814" y="819601"/>
                  <a:pt x="661988" y="823913"/>
                </a:cubicBezTo>
                <a:cubicBezTo>
                  <a:pt x="666385" y="827577"/>
                  <a:pt x="671878" y="829774"/>
                  <a:pt x="676275" y="833438"/>
                </a:cubicBezTo>
                <a:cubicBezTo>
                  <a:pt x="681449" y="837750"/>
                  <a:pt x="684959" y="843989"/>
                  <a:pt x="690563" y="847725"/>
                </a:cubicBezTo>
                <a:cubicBezTo>
                  <a:pt x="694740" y="850510"/>
                  <a:pt x="700088" y="850900"/>
                  <a:pt x="704850" y="852488"/>
                </a:cubicBezTo>
                <a:lnTo>
                  <a:pt x="733425" y="895350"/>
                </a:lnTo>
                <a:cubicBezTo>
                  <a:pt x="736600" y="900113"/>
                  <a:pt x="741140" y="904208"/>
                  <a:pt x="742950" y="909638"/>
                </a:cubicBezTo>
                <a:cubicBezTo>
                  <a:pt x="746125" y="919163"/>
                  <a:pt x="746906" y="929859"/>
                  <a:pt x="752475" y="938213"/>
                </a:cubicBezTo>
                <a:cubicBezTo>
                  <a:pt x="755650" y="942975"/>
                  <a:pt x="759675" y="947270"/>
                  <a:pt x="762000" y="952500"/>
                </a:cubicBezTo>
                <a:cubicBezTo>
                  <a:pt x="766078" y="961675"/>
                  <a:pt x="765956" y="972721"/>
                  <a:pt x="771525" y="981075"/>
                </a:cubicBezTo>
                <a:cubicBezTo>
                  <a:pt x="793750" y="1014413"/>
                  <a:pt x="781050" y="1003300"/>
                  <a:pt x="804863" y="1019175"/>
                </a:cubicBezTo>
                <a:cubicBezTo>
                  <a:pt x="818008" y="1058611"/>
                  <a:pt x="808818" y="1039395"/>
                  <a:pt x="833438" y="1076325"/>
                </a:cubicBezTo>
                <a:cubicBezTo>
                  <a:pt x="836613" y="1081088"/>
                  <a:pt x="838200" y="1087438"/>
                  <a:pt x="842963" y="1090613"/>
                </a:cubicBezTo>
                <a:cubicBezTo>
                  <a:pt x="847725" y="1093788"/>
                  <a:pt x="852131" y="1097578"/>
                  <a:pt x="857250" y="1100138"/>
                </a:cubicBezTo>
                <a:cubicBezTo>
                  <a:pt x="862259" y="1102642"/>
                  <a:pt x="886862" y="1109324"/>
                  <a:pt x="890588" y="1109663"/>
                </a:cubicBezTo>
                <a:cubicBezTo>
                  <a:pt x="919090" y="1112254"/>
                  <a:pt x="947714" y="1113366"/>
                  <a:pt x="976313" y="1114425"/>
                </a:cubicBezTo>
                <a:lnTo>
                  <a:pt x="1147763" y="1119188"/>
                </a:lnTo>
                <a:lnTo>
                  <a:pt x="1190625" y="1133475"/>
                </a:lnTo>
                <a:lnTo>
                  <a:pt x="1204913" y="1138238"/>
                </a:lnTo>
                <a:lnTo>
                  <a:pt x="1219200" y="1143000"/>
                </a:lnTo>
                <a:cubicBezTo>
                  <a:pt x="1223963" y="1146175"/>
                  <a:pt x="1228257" y="1150200"/>
                  <a:pt x="1233488" y="1152525"/>
                </a:cubicBezTo>
                <a:cubicBezTo>
                  <a:pt x="1242663" y="1156603"/>
                  <a:pt x="1252538" y="1158875"/>
                  <a:pt x="1262063" y="1162050"/>
                </a:cubicBezTo>
                <a:lnTo>
                  <a:pt x="1290638" y="1171575"/>
                </a:lnTo>
                <a:lnTo>
                  <a:pt x="1333500" y="1185863"/>
                </a:lnTo>
                <a:lnTo>
                  <a:pt x="1347788" y="1190625"/>
                </a:lnTo>
                <a:cubicBezTo>
                  <a:pt x="1352550" y="1192212"/>
                  <a:pt x="1357060" y="1195160"/>
                  <a:pt x="1362075" y="1195388"/>
                </a:cubicBezTo>
                <a:lnTo>
                  <a:pt x="1466850" y="1200150"/>
                </a:lnTo>
                <a:cubicBezTo>
                  <a:pt x="1487614" y="1207071"/>
                  <a:pt x="1494620" y="1206622"/>
                  <a:pt x="1509713" y="1219200"/>
                </a:cubicBezTo>
                <a:cubicBezTo>
                  <a:pt x="1514887" y="1223512"/>
                  <a:pt x="1518112" y="1230217"/>
                  <a:pt x="1524000" y="1233488"/>
                </a:cubicBezTo>
                <a:cubicBezTo>
                  <a:pt x="1532777" y="1238364"/>
                  <a:pt x="1544221" y="1237444"/>
                  <a:pt x="1552575" y="1243013"/>
                </a:cubicBezTo>
                <a:cubicBezTo>
                  <a:pt x="1557338" y="1246188"/>
                  <a:pt x="1561632" y="1250213"/>
                  <a:pt x="1566863" y="1252538"/>
                </a:cubicBezTo>
                <a:cubicBezTo>
                  <a:pt x="1566873" y="1252542"/>
                  <a:pt x="1602576" y="1264442"/>
                  <a:pt x="1609725" y="1266825"/>
                </a:cubicBezTo>
                <a:lnTo>
                  <a:pt x="1695450" y="1295400"/>
                </a:lnTo>
                <a:cubicBezTo>
                  <a:pt x="1743482" y="1311411"/>
                  <a:pt x="1668968" y="1286980"/>
                  <a:pt x="1728788" y="1304925"/>
                </a:cubicBezTo>
                <a:cubicBezTo>
                  <a:pt x="1738405" y="1307810"/>
                  <a:pt x="1747623" y="1312015"/>
                  <a:pt x="1757363" y="1314450"/>
                </a:cubicBezTo>
                <a:cubicBezTo>
                  <a:pt x="1770063" y="1317625"/>
                  <a:pt x="1783044" y="1319835"/>
                  <a:pt x="1795463" y="1323975"/>
                </a:cubicBezTo>
                <a:lnTo>
                  <a:pt x="1824038" y="1333500"/>
                </a:lnTo>
                <a:cubicBezTo>
                  <a:pt x="1881188" y="1331913"/>
                  <a:pt x="1938391" y="1331666"/>
                  <a:pt x="1995488" y="1328738"/>
                </a:cubicBezTo>
                <a:cubicBezTo>
                  <a:pt x="2009107" y="1328040"/>
                  <a:pt x="2031886" y="1309235"/>
                  <a:pt x="2038350" y="1304925"/>
                </a:cubicBezTo>
                <a:cubicBezTo>
                  <a:pt x="2043113" y="1301750"/>
                  <a:pt x="2047208" y="1297210"/>
                  <a:pt x="2052638" y="1295400"/>
                </a:cubicBezTo>
                <a:lnTo>
                  <a:pt x="2109788" y="1276350"/>
                </a:lnTo>
                <a:lnTo>
                  <a:pt x="2124075" y="1271588"/>
                </a:lnTo>
                <a:cubicBezTo>
                  <a:pt x="2128838" y="1270000"/>
                  <a:pt x="2133349" y="1267076"/>
                  <a:pt x="2138363" y="1266825"/>
                </a:cubicBezTo>
                <a:lnTo>
                  <a:pt x="2233613" y="1262063"/>
                </a:lnTo>
                <a:cubicBezTo>
                  <a:pt x="2249488" y="1260475"/>
                  <a:pt x="2265444" y="1259556"/>
                  <a:pt x="2281238" y="1257300"/>
                </a:cubicBezTo>
                <a:cubicBezTo>
                  <a:pt x="2287718" y="1256374"/>
                  <a:pt x="2294019" y="1254419"/>
                  <a:pt x="2300288" y="1252538"/>
                </a:cubicBezTo>
                <a:cubicBezTo>
                  <a:pt x="2300355" y="1252518"/>
                  <a:pt x="2335973" y="1240642"/>
                  <a:pt x="2343150" y="1238250"/>
                </a:cubicBezTo>
                <a:cubicBezTo>
                  <a:pt x="2347913" y="1236662"/>
                  <a:pt x="2352468" y="1234198"/>
                  <a:pt x="2357438" y="1233488"/>
                </a:cubicBezTo>
                <a:cubicBezTo>
                  <a:pt x="2368550" y="1231900"/>
                  <a:pt x="2379703" y="1230570"/>
                  <a:pt x="2390775" y="1228725"/>
                </a:cubicBezTo>
                <a:cubicBezTo>
                  <a:pt x="2398760" y="1227394"/>
                  <a:pt x="2406603" y="1225294"/>
                  <a:pt x="2414588" y="1223963"/>
                </a:cubicBezTo>
                <a:cubicBezTo>
                  <a:pt x="2425660" y="1222118"/>
                  <a:pt x="2436918" y="1221402"/>
                  <a:pt x="2447925" y="1219200"/>
                </a:cubicBezTo>
                <a:cubicBezTo>
                  <a:pt x="2460762" y="1216633"/>
                  <a:pt x="2486025" y="1209675"/>
                  <a:pt x="2486025" y="1209675"/>
                </a:cubicBezTo>
                <a:cubicBezTo>
                  <a:pt x="2495550" y="1203325"/>
                  <a:pt x="2506505" y="1198719"/>
                  <a:pt x="2514600" y="1190625"/>
                </a:cubicBezTo>
                <a:cubicBezTo>
                  <a:pt x="2519363" y="1185863"/>
                  <a:pt x="2523284" y="1180074"/>
                  <a:pt x="2528888" y="1176338"/>
                </a:cubicBezTo>
                <a:cubicBezTo>
                  <a:pt x="2533065" y="1173553"/>
                  <a:pt x="2538787" y="1174013"/>
                  <a:pt x="2543175" y="1171575"/>
                </a:cubicBezTo>
                <a:cubicBezTo>
                  <a:pt x="2553182" y="1166015"/>
                  <a:pt x="2562225" y="1158875"/>
                  <a:pt x="2571750" y="1152525"/>
                </a:cubicBezTo>
                <a:lnTo>
                  <a:pt x="2586038" y="1143000"/>
                </a:lnTo>
                <a:cubicBezTo>
                  <a:pt x="2589213" y="1138238"/>
                  <a:pt x="2593003" y="1133832"/>
                  <a:pt x="2595563" y="1128713"/>
                </a:cubicBezTo>
                <a:cubicBezTo>
                  <a:pt x="2603151" y="1113537"/>
                  <a:pt x="2599350" y="1095862"/>
                  <a:pt x="2619375" y="1085850"/>
                </a:cubicBezTo>
                <a:cubicBezTo>
                  <a:pt x="2625725" y="1082675"/>
                  <a:pt x="2632648" y="1080451"/>
                  <a:pt x="2638425" y="1076325"/>
                </a:cubicBezTo>
                <a:cubicBezTo>
                  <a:pt x="2643906" y="1072410"/>
                  <a:pt x="2646825" y="1065309"/>
                  <a:pt x="2652713" y="1062038"/>
                </a:cubicBezTo>
                <a:cubicBezTo>
                  <a:pt x="2661490" y="1057162"/>
                  <a:pt x="2671763" y="1055688"/>
                  <a:pt x="2681288" y="1052513"/>
                </a:cubicBezTo>
                <a:lnTo>
                  <a:pt x="2695575" y="1047750"/>
                </a:lnTo>
                <a:cubicBezTo>
                  <a:pt x="2708833" y="1027863"/>
                  <a:pt x="2707293" y="1037470"/>
                  <a:pt x="2700338" y="1009650"/>
                </a:cubicBezTo>
                <a:cubicBezTo>
                  <a:pt x="2699120" y="1004780"/>
                  <a:pt x="2699125" y="998913"/>
                  <a:pt x="2695575" y="995363"/>
                </a:cubicBezTo>
                <a:cubicBezTo>
                  <a:pt x="2692025" y="991813"/>
                  <a:pt x="2686050" y="992188"/>
                  <a:pt x="2681288" y="990600"/>
                </a:cubicBezTo>
                <a:lnTo>
                  <a:pt x="2662238" y="962025"/>
                </a:lnTo>
                <a:cubicBezTo>
                  <a:pt x="2659063" y="957263"/>
                  <a:pt x="2654523" y="953168"/>
                  <a:pt x="2652713" y="947738"/>
                </a:cubicBezTo>
                <a:lnTo>
                  <a:pt x="2647950" y="933450"/>
                </a:lnTo>
                <a:cubicBezTo>
                  <a:pt x="2656334" y="908303"/>
                  <a:pt x="2649928" y="923341"/>
                  <a:pt x="2671763" y="890588"/>
                </a:cubicBezTo>
                <a:cubicBezTo>
                  <a:pt x="2674938" y="885825"/>
                  <a:pt x="2675858" y="878110"/>
                  <a:pt x="2681288" y="876300"/>
                </a:cubicBezTo>
                <a:cubicBezTo>
                  <a:pt x="2690813" y="873125"/>
                  <a:pt x="2701509" y="872344"/>
                  <a:pt x="2709863" y="866775"/>
                </a:cubicBezTo>
                <a:cubicBezTo>
                  <a:pt x="2714625" y="863600"/>
                  <a:pt x="2719031" y="859810"/>
                  <a:pt x="2724150" y="857250"/>
                </a:cubicBezTo>
                <a:cubicBezTo>
                  <a:pt x="2732147" y="853252"/>
                  <a:pt x="2749867" y="850011"/>
                  <a:pt x="2757488" y="847725"/>
                </a:cubicBezTo>
                <a:cubicBezTo>
                  <a:pt x="2767105" y="844840"/>
                  <a:pt x="2786063" y="838200"/>
                  <a:pt x="2786063" y="838200"/>
                </a:cubicBezTo>
                <a:cubicBezTo>
                  <a:pt x="2800350" y="839788"/>
                  <a:pt x="2814829" y="840144"/>
                  <a:pt x="2828925" y="842963"/>
                </a:cubicBezTo>
                <a:cubicBezTo>
                  <a:pt x="2838770" y="844932"/>
                  <a:pt x="2847759" y="850053"/>
                  <a:pt x="2857500" y="852488"/>
                </a:cubicBezTo>
                <a:cubicBezTo>
                  <a:pt x="2884403" y="859213"/>
                  <a:pt x="2870132" y="855966"/>
                  <a:pt x="2900363" y="862013"/>
                </a:cubicBezTo>
                <a:cubicBezTo>
                  <a:pt x="2919413" y="860425"/>
                  <a:pt x="2938565" y="859776"/>
                  <a:pt x="2957513" y="857250"/>
                </a:cubicBezTo>
                <a:cubicBezTo>
                  <a:pt x="2962489" y="856587"/>
                  <a:pt x="2967543" y="855149"/>
                  <a:pt x="2971800" y="852488"/>
                </a:cubicBezTo>
                <a:cubicBezTo>
                  <a:pt x="2980420" y="847101"/>
                  <a:pt x="2987392" y="839417"/>
                  <a:pt x="2995613" y="833438"/>
                </a:cubicBezTo>
                <a:cubicBezTo>
                  <a:pt x="3004871" y="826705"/>
                  <a:pt x="3016094" y="822483"/>
                  <a:pt x="3024188" y="814388"/>
                </a:cubicBezTo>
                <a:cubicBezTo>
                  <a:pt x="3042522" y="796052"/>
                  <a:pt x="3032871" y="803836"/>
                  <a:pt x="3052763" y="790575"/>
                </a:cubicBezTo>
                <a:cubicBezTo>
                  <a:pt x="3055938" y="785813"/>
                  <a:pt x="3058241" y="780335"/>
                  <a:pt x="3062288" y="776288"/>
                </a:cubicBezTo>
                <a:cubicBezTo>
                  <a:pt x="3066335" y="772241"/>
                  <a:pt x="3072806" y="771071"/>
                  <a:pt x="3076575" y="766763"/>
                </a:cubicBezTo>
                <a:cubicBezTo>
                  <a:pt x="3084113" y="758148"/>
                  <a:pt x="3086100" y="744538"/>
                  <a:pt x="3095625" y="738188"/>
                </a:cubicBezTo>
                <a:lnTo>
                  <a:pt x="3152775" y="700088"/>
                </a:lnTo>
                <a:lnTo>
                  <a:pt x="3181350" y="681038"/>
                </a:lnTo>
                <a:cubicBezTo>
                  <a:pt x="3199685" y="662703"/>
                  <a:pt x="3190034" y="670486"/>
                  <a:pt x="3209925" y="657225"/>
                </a:cubicBezTo>
                <a:cubicBezTo>
                  <a:pt x="3216275" y="647700"/>
                  <a:pt x="3219450" y="635000"/>
                  <a:pt x="3228975" y="628650"/>
                </a:cubicBezTo>
                <a:cubicBezTo>
                  <a:pt x="3265902" y="604032"/>
                  <a:pt x="3246692" y="613219"/>
                  <a:pt x="3286125" y="600075"/>
                </a:cubicBezTo>
                <a:cubicBezTo>
                  <a:pt x="3290888" y="598488"/>
                  <a:pt x="3295543" y="596531"/>
                  <a:pt x="3300413" y="595313"/>
                </a:cubicBezTo>
                <a:lnTo>
                  <a:pt x="3338513" y="585788"/>
                </a:lnTo>
                <a:cubicBezTo>
                  <a:pt x="3343275" y="582613"/>
                  <a:pt x="3347570" y="578588"/>
                  <a:pt x="3352800" y="576263"/>
                </a:cubicBezTo>
                <a:cubicBezTo>
                  <a:pt x="3362964" y="571745"/>
                  <a:pt x="3392565" y="562606"/>
                  <a:pt x="3405188" y="561975"/>
                </a:cubicBezTo>
                <a:cubicBezTo>
                  <a:pt x="3460704" y="559199"/>
                  <a:pt x="3516313" y="558800"/>
                  <a:pt x="3571875" y="557213"/>
                </a:cubicBezTo>
                <a:cubicBezTo>
                  <a:pt x="3579651" y="545548"/>
                  <a:pt x="3586163" y="539251"/>
                  <a:pt x="3586163" y="523875"/>
                </a:cubicBezTo>
                <a:cubicBezTo>
                  <a:pt x="3586163" y="503177"/>
                  <a:pt x="3586420" y="482043"/>
                  <a:pt x="3581400" y="461963"/>
                </a:cubicBezTo>
                <a:cubicBezTo>
                  <a:pt x="3579766" y="455429"/>
                  <a:pt x="3572429" y="451810"/>
                  <a:pt x="3567113" y="447675"/>
                </a:cubicBezTo>
                <a:cubicBezTo>
                  <a:pt x="3547302" y="432266"/>
                  <a:pt x="3543723" y="429427"/>
                  <a:pt x="3524250" y="423863"/>
                </a:cubicBezTo>
                <a:cubicBezTo>
                  <a:pt x="3517956" y="422065"/>
                  <a:pt x="3511550" y="420688"/>
                  <a:pt x="3505200" y="419100"/>
                </a:cubicBezTo>
                <a:cubicBezTo>
                  <a:pt x="3500438" y="415925"/>
                  <a:pt x="3496174" y="411830"/>
                  <a:pt x="3490913" y="409575"/>
                </a:cubicBezTo>
                <a:cubicBezTo>
                  <a:pt x="3443053" y="389064"/>
                  <a:pt x="3507323" y="427306"/>
                  <a:pt x="3443288" y="395288"/>
                </a:cubicBezTo>
                <a:cubicBezTo>
                  <a:pt x="3436938" y="392113"/>
                  <a:pt x="3430830" y="388400"/>
                  <a:pt x="3424238" y="385763"/>
                </a:cubicBezTo>
                <a:cubicBezTo>
                  <a:pt x="3414916" y="382034"/>
                  <a:pt x="3405188" y="379413"/>
                  <a:pt x="3395663" y="376238"/>
                </a:cubicBezTo>
                <a:lnTo>
                  <a:pt x="3381375" y="371475"/>
                </a:lnTo>
                <a:cubicBezTo>
                  <a:pt x="3365500" y="373063"/>
                  <a:pt x="3349544" y="373982"/>
                  <a:pt x="3333750" y="376238"/>
                </a:cubicBezTo>
                <a:cubicBezTo>
                  <a:pt x="3327270" y="377164"/>
                  <a:pt x="3321229" y="380534"/>
                  <a:pt x="3314700" y="381000"/>
                </a:cubicBezTo>
                <a:cubicBezTo>
                  <a:pt x="3276664" y="383717"/>
                  <a:pt x="3238500" y="384175"/>
                  <a:pt x="3200400" y="385763"/>
                </a:cubicBezTo>
                <a:cubicBezTo>
                  <a:pt x="3194050" y="387350"/>
                  <a:pt x="3187895" y="390525"/>
                  <a:pt x="3181350" y="390525"/>
                </a:cubicBezTo>
                <a:cubicBezTo>
                  <a:pt x="3129872" y="390525"/>
                  <a:pt x="3135329" y="391060"/>
                  <a:pt x="3105150" y="381000"/>
                </a:cubicBezTo>
                <a:cubicBezTo>
                  <a:pt x="3106738" y="366713"/>
                  <a:pt x="3105367" y="351776"/>
                  <a:pt x="3109913" y="338138"/>
                </a:cubicBezTo>
                <a:cubicBezTo>
                  <a:pt x="3113533" y="327278"/>
                  <a:pt x="3128963" y="309563"/>
                  <a:pt x="3128963" y="309563"/>
                </a:cubicBezTo>
                <a:cubicBezTo>
                  <a:pt x="3132138" y="300038"/>
                  <a:pt x="3137068" y="290927"/>
                  <a:pt x="3138488" y="280988"/>
                </a:cubicBezTo>
                <a:cubicBezTo>
                  <a:pt x="3139672" y="272699"/>
                  <a:pt x="3141617" y="244875"/>
                  <a:pt x="3148013" y="233363"/>
                </a:cubicBezTo>
                <a:cubicBezTo>
                  <a:pt x="3153573" y="223356"/>
                  <a:pt x="3157538" y="211138"/>
                  <a:pt x="3167063" y="204788"/>
                </a:cubicBezTo>
                <a:cubicBezTo>
                  <a:pt x="3208006" y="177492"/>
                  <a:pt x="3156204" y="210218"/>
                  <a:pt x="3195638" y="190500"/>
                </a:cubicBezTo>
                <a:cubicBezTo>
                  <a:pt x="3200757" y="187940"/>
                  <a:pt x="3205163" y="184150"/>
                  <a:pt x="3209925" y="180975"/>
                </a:cubicBezTo>
                <a:lnTo>
                  <a:pt x="3228975" y="152400"/>
                </a:lnTo>
                <a:cubicBezTo>
                  <a:pt x="3232150" y="147638"/>
                  <a:pt x="3234453" y="142160"/>
                  <a:pt x="3238500" y="138113"/>
                </a:cubicBezTo>
                <a:lnTo>
                  <a:pt x="3248025" y="128588"/>
                </a:ln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7053263" y="1100138"/>
            <a:ext cx="2029078" cy="1871662"/>
          </a:xfrm>
          <a:custGeom>
            <a:avLst/>
            <a:gdLst>
              <a:gd name="connsiteX0" fmla="*/ 0 w 2029078"/>
              <a:gd name="connsiteY0" fmla="*/ 585787 h 1871662"/>
              <a:gd name="connsiteX1" fmla="*/ 180975 w 2029078"/>
              <a:gd name="connsiteY1" fmla="*/ 581025 h 1871662"/>
              <a:gd name="connsiteX2" fmla="*/ 195262 w 2029078"/>
              <a:gd name="connsiteY2" fmla="*/ 571500 h 1871662"/>
              <a:gd name="connsiteX3" fmla="*/ 209550 w 2029078"/>
              <a:gd name="connsiteY3" fmla="*/ 523875 h 1871662"/>
              <a:gd name="connsiteX4" fmla="*/ 233362 w 2029078"/>
              <a:gd name="connsiteY4" fmla="*/ 481012 h 1871662"/>
              <a:gd name="connsiteX5" fmla="*/ 261937 w 2029078"/>
              <a:gd name="connsiteY5" fmla="*/ 452437 h 1871662"/>
              <a:gd name="connsiteX6" fmla="*/ 271462 w 2029078"/>
              <a:gd name="connsiteY6" fmla="*/ 438150 h 1871662"/>
              <a:gd name="connsiteX7" fmla="*/ 276225 w 2029078"/>
              <a:gd name="connsiteY7" fmla="*/ 423862 h 1871662"/>
              <a:gd name="connsiteX8" fmla="*/ 290512 w 2029078"/>
              <a:gd name="connsiteY8" fmla="*/ 409575 h 1871662"/>
              <a:gd name="connsiteX9" fmla="*/ 314325 w 2029078"/>
              <a:gd name="connsiteY9" fmla="*/ 366712 h 1871662"/>
              <a:gd name="connsiteX10" fmla="*/ 323850 w 2029078"/>
              <a:gd name="connsiteY10" fmla="*/ 352425 h 1871662"/>
              <a:gd name="connsiteX11" fmla="*/ 333375 w 2029078"/>
              <a:gd name="connsiteY11" fmla="*/ 338137 h 1871662"/>
              <a:gd name="connsiteX12" fmla="*/ 352425 w 2029078"/>
              <a:gd name="connsiteY12" fmla="*/ 295275 h 1871662"/>
              <a:gd name="connsiteX13" fmla="*/ 366712 w 2029078"/>
              <a:gd name="connsiteY13" fmla="*/ 266700 h 1871662"/>
              <a:gd name="connsiteX14" fmla="*/ 371475 w 2029078"/>
              <a:gd name="connsiteY14" fmla="*/ 252412 h 1871662"/>
              <a:gd name="connsiteX15" fmla="*/ 390525 w 2029078"/>
              <a:gd name="connsiteY15" fmla="*/ 223837 h 1871662"/>
              <a:gd name="connsiteX16" fmla="*/ 395287 w 2029078"/>
              <a:gd name="connsiteY16" fmla="*/ 209550 h 1871662"/>
              <a:gd name="connsiteX17" fmla="*/ 390525 w 2029078"/>
              <a:gd name="connsiteY17" fmla="*/ 161925 h 1871662"/>
              <a:gd name="connsiteX18" fmla="*/ 376237 w 2029078"/>
              <a:gd name="connsiteY18" fmla="*/ 152400 h 1871662"/>
              <a:gd name="connsiteX19" fmla="*/ 290512 w 2029078"/>
              <a:gd name="connsiteY19" fmla="*/ 142875 h 1871662"/>
              <a:gd name="connsiteX20" fmla="*/ 304800 w 2029078"/>
              <a:gd name="connsiteY20" fmla="*/ 133350 h 1871662"/>
              <a:gd name="connsiteX21" fmla="*/ 323850 w 2029078"/>
              <a:gd name="connsiteY21" fmla="*/ 128587 h 1871662"/>
              <a:gd name="connsiteX22" fmla="*/ 338137 w 2029078"/>
              <a:gd name="connsiteY22" fmla="*/ 114300 h 1871662"/>
              <a:gd name="connsiteX23" fmla="*/ 366712 w 2029078"/>
              <a:gd name="connsiteY23" fmla="*/ 104775 h 1871662"/>
              <a:gd name="connsiteX24" fmla="*/ 381000 w 2029078"/>
              <a:gd name="connsiteY24" fmla="*/ 95250 h 1871662"/>
              <a:gd name="connsiteX25" fmla="*/ 409575 w 2029078"/>
              <a:gd name="connsiteY25" fmla="*/ 85725 h 1871662"/>
              <a:gd name="connsiteX26" fmla="*/ 423862 w 2029078"/>
              <a:gd name="connsiteY26" fmla="*/ 80962 h 1871662"/>
              <a:gd name="connsiteX27" fmla="*/ 438150 w 2029078"/>
              <a:gd name="connsiteY27" fmla="*/ 76200 h 1871662"/>
              <a:gd name="connsiteX28" fmla="*/ 452437 w 2029078"/>
              <a:gd name="connsiteY28" fmla="*/ 71437 h 1871662"/>
              <a:gd name="connsiteX29" fmla="*/ 471487 w 2029078"/>
              <a:gd name="connsiteY29" fmla="*/ 66675 h 1871662"/>
              <a:gd name="connsiteX30" fmla="*/ 514350 w 2029078"/>
              <a:gd name="connsiteY30" fmla="*/ 52387 h 1871662"/>
              <a:gd name="connsiteX31" fmla="*/ 557212 w 2029078"/>
              <a:gd name="connsiteY31" fmla="*/ 38100 h 1871662"/>
              <a:gd name="connsiteX32" fmla="*/ 571500 w 2029078"/>
              <a:gd name="connsiteY32" fmla="*/ 33337 h 1871662"/>
              <a:gd name="connsiteX33" fmla="*/ 585787 w 2029078"/>
              <a:gd name="connsiteY33" fmla="*/ 28575 h 1871662"/>
              <a:gd name="connsiteX34" fmla="*/ 600075 w 2029078"/>
              <a:gd name="connsiteY34" fmla="*/ 14287 h 1871662"/>
              <a:gd name="connsiteX35" fmla="*/ 614362 w 2029078"/>
              <a:gd name="connsiteY35" fmla="*/ 9525 h 1871662"/>
              <a:gd name="connsiteX36" fmla="*/ 647700 w 2029078"/>
              <a:gd name="connsiteY36" fmla="*/ 0 h 1871662"/>
              <a:gd name="connsiteX37" fmla="*/ 723900 w 2029078"/>
              <a:gd name="connsiteY37" fmla="*/ 9525 h 1871662"/>
              <a:gd name="connsiteX38" fmla="*/ 752475 w 2029078"/>
              <a:gd name="connsiteY38" fmla="*/ 19050 h 1871662"/>
              <a:gd name="connsiteX39" fmla="*/ 766762 w 2029078"/>
              <a:gd name="connsiteY39" fmla="*/ 23812 h 1871662"/>
              <a:gd name="connsiteX40" fmla="*/ 785812 w 2029078"/>
              <a:gd name="connsiteY40" fmla="*/ 28575 h 1871662"/>
              <a:gd name="connsiteX41" fmla="*/ 809625 w 2029078"/>
              <a:gd name="connsiteY41" fmla="*/ 33337 h 1871662"/>
              <a:gd name="connsiteX42" fmla="*/ 919162 w 2029078"/>
              <a:gd name="connsiteY42" fmla="*/ 38100 h 1871662"/>
              <a:gd name="connsiteX43" fmla="*/ 952500 w 2029078"/>
              <a:gd name="connsiteY43" fmla="*/ 52387 h 1871662"/>
              <a:gd name="connsiteX44" fmla="*/ 962025 w 2029078"/>
              <a:gd name="connsiteY44" fmla="*/ 66675 h 1871662"/>
              <a:gd name="connsiteX45" fmla="*/ 966787 w 2029078"/>
              <a:gd name="connsiteY45" fmla="*/ 80962 h 1871662"/>
              <a:gd name="connsiteX46" fmla="*/ 985837 w 2029078"/>
              <a:gd name="connsiteY46" fmla="*/ 109537 h 1871662"/>
              <a:gd name="connsiteX47" fmla="*/ 995362 w 2029078"/>
              <a:gd name="connsiteY47" fmla="*/ 123825 h 1871662"/>
              <a:gd name="connsiteX48" fmla="*/ 1014412 w 2029078"/>
              <a:gd name="connsiteY48" fmla="*/ 152400 h 1871662"/>
              <a:gd name="connsiteX49" fmla="*/ 1023937 w 2029078"/>
              <a:gd name="connsiteY49" fmla="*/ 180975 h 1871662"/>
              <a:gd name="connsiteX50" fmla="*/ 1033462 w 2029078"/>
              <a:gd name="connsiteY50" fmla="*/ 195262 h 1871662"/>
              <a:gd name="connsiteX51" fmla="*/ 1038225 w 2029078"/>
              <a:gd name="connsiteY51" fmla="*/ 209550 h 1871662"/>
              <a:gd name="connsiteX52" fmla="*/ 1057275 w 2029078"/>
              <a:gd name="connsiteY52" fmla="*/ 238125 h 1871662"/>
              <a:gd name="connsiteX53" fmla="*/ 1076325 w 2029078"/>
              <a:gd name="connsiteY53" fmla="*/ 261937 h 1871662"/>
              <a:gd name="connsiteX54" fmla="*/ 1081087 w 2029078"/>
              <a:gd name="connsiteY54" fmla="*/ 276225 h 1871662"/>
              <a:gd name="connsiteX55" fmla="*/ 1090612 w 2029078"/>
              <a:gd name="connsiteY55" fmla="*/ 290512 h 1871662"/>
              <a:gd name="connsiteX56" fmla="*/ 1100137 w 2029078"/>
              <a:gd name="connsiteY56" fmla="*/ 319087 h 1871662"/>
              <a:gd name="connsiteX57" fmla="*/ 1119187 w 2029078"/>
              <a:gd name="connsiteY57" fmla="*/ 347662 h 1871662"/>
              <a:gd name="connsiteX58" fmla="*/ 1128712 w 2029078"/>
              <a:gd name="connsiteY58" fmla="*/ 361950 h 1871662"/>
              <a:gd name="connsiteX59" fmla="*/ 1143000 w 2029078"/>
              <a:gd name="connsiteY59" fmla="*/ 371475 h 1871662"/>
              <a:gd name="connsiteX60" fmla="*/ 1152525 w 2029078"/>
              <a:gd name="connsiteY60" fmla="*/ 400050 h 1871662"/>
              <a:gd name="connsiteX61" fmla="*/ 1171575 w 2029078"/>
              <a:gd name="connsiteY61" fmla="*/ 428625 h 1871662"/>
              <a:gd name="connsiteX62" fmla="*/ 1185862 w 2029078"/>
              <a:gd name="connsiteY62" fmla="*/ 438150 h 1871662"/>
              <a:gd name="connsiteX63" fmla="*/ 1233487 w 2029078"/>
              <a:gd name="connsiteY63" fmla="*/ 452437 h 1871662"/>
              <a:gd name="connsiteX64" fmla="*/ 1247775 w 2029078"/>
              <a:gd name="connsiteY64" fmla="*/ 461962 h 1871662"/>
              <a:gd name="connsiteX65" fmla="*/ 1304925 w 2029078"/>
              <a:gd name="connsiteY65" fmla="*/ 476250 h 1871662"/>
              <a:gd name="connsiteX66" fmla="*/ 1343025 w 2029078"/>
              <a:gd name="connsiteY66" fmla="*/ 481012 h 1871662"/>
              <a:gd name="connsiteX67" fmla="*/ 1371600 w 2029078"/>
              <a:gd name="connsiteY67" fmla="*/ 490537 h 1871662"/>
              <a:gd name="connsiteX68" fmla="*/ 1385887 w 2029078"/>
              <a:gd name="connsiteY68" fmla="*/ 495300 h 1871662"/>
              <a:gd name="connsiteX69" fmla="*/ 1414462 w 2029078"/>
              <a:gd name="connsiteY69" fmla="*/ 509587 h 1871662"/>
              <a:gd name="connsiteX70" fmla="*/ 1443037 w 2029078"/>
              <a:gd name="connsiteY70" fmla="*/ 523875 h 1871662"/>
              <a:gd name="connsiteX71" fmla="*/ 1476375 w 2029078"/>
              <a:gd name="connsiteY71" fmla="*/ 538162 h 1871662"/>
              <a:gd name="connsiteX72" fmla="*/ 1490662 w 2029078"/>
              <a:gd name="connsiteY72" fmla="*/ 547687 h 1871662"/>
              <a:gd name="connsiteX73" fmla="*/ 1509712 w 2029078"/>
              <a:gd name="connsiteY73" fmla="*/ 552450 h 1871662"/>
              <a:gd name="connsiteX74" fmla="*/ 1538287 w 2029078"/>
              <a:gd name="connsiteY74" fmla="*/ 561975 h 1871662"/>
              <a:gd name="connsiteX75" fmla="*/ 1552575 w 2029078"/>
              <a:gd name="connsiteY75" fmla="*/ 566737 h 1871662"/>
              <a:gd name="connsiteX76" fmla="*/ 1566862 w 2029078"/>
              <a:gd name="connsiteY76" fmla="*/ 604837 h 1871662"/>
              <a:gd name="connsiteX77" fmla="*/ 1576387 w 2029078"/>
              <a:gd name="connsiteY77" fmla="*/ 633412 h 1871662"/>
              <a:gd name="connsiteX78" fmla="*/ 1590675 w 2029078"/>
              <a:gd name="connsiteY78" fmla="*/ 638175 h 1871662"/>
              <a:gd name="connsiteX79" fmla="*/ 1609725 w 2029078"/>
              <a:gd name="connsiteY79" fmla="*/ 661987 h 1871662"/>
              <a:gd name="connsiteX80" fmla="*/ 1638300 w 2029078"/>
              <a:gd name="connsiteY80" fmla="*/ 671512 h 1871662"/>
              <a:gd name="connsiteX81" fmla="*/ 1719262 w 2029078"/>
              <a:gd name="connsiteY81" fmla="*/ 666750 h 1871662"/>
              <a:gd name="connsiteX82" fmla="*/ 1762125 w 2029078"/>
              <a:gd name="connsiteY82" fmla="*/ 652462 h 1871662"/>
              <a:gd name="connsiteX83" fmla="*/ 1776412 w 2029078"/>
              <a:gd name="connsiteY83" fmla="*/ 647700 h 1871662"/>
              <a:gd name="connsiteX84" fmla="*/ 1785937 w 2029078"/>
              <a:gd name="connsiteY84" fmla="*/ 633412 h 1871662"/>
              <a:gd name="connsiteX85" fmla="*/ 1819275 w 2029078"/>
              <a:gd name="connsiteY85" fmla="*/ 623887 h 1871662"/>
              <a:gd name="connsiteX86" fmla="*/ 1833562 w 2029078"/>
              <a:gd name="connsiteY86" fmla="*/ 609600 h 1871662"/>
              <a:gd name="connsiteX87" fmla="*/ 1866900 w 2029078"/>
              <a:gd name="connsiteY87" fmla="*/ 595312 h 1871662"/>
              <a:gd name="connsiteX88" fmla="*/ 1876425 w 2029078"/>
              <a:gd name="connsiteY88" fmla="*/ 581025 h 1871662"/>
              <a:gd name="connsiteX89" fmla="*/ 1890712 w 2029078"/>
              <a:gd name="connsiteY89" fmla="*/ 576262 h 1871662"/>
              <a:gd name="connsiteX90" fmla="*/ 1909762 w 2029078"/>
              <a:gd name="connsiteY90" fmla="*/ 557212 h 1871662"/>
              <a:gd name="connsiteX91" fmla="*/ 2005012 w 2029078"/>
              <a:gd name="connsiteY91" fmla="*/ 561975 h 1871662"/>
              <a:gd name="connsiteX92" fmla="*/ 2019300 w 2029078"/>
              <a:gd name="connsiteY92" fmla="*/ 571500 h 1871662"/>
              <a:gd name="connsiteX93" fmla="*/ 2024062 w 2029078"/>
              <a:gd name="connsiteY93" fmla="*/ 585787 h 1871662"/>
              <a:gd name="connsiteX94" fmla="*/ 2024062 w 2029078"/>
              <a:gd name="connsiteY94" fmla="*/ 685800 h 1871662"/>
              <a:gd name="connsiteX95" fmla="*/ 2014537 w 2029078"/>
              <a:gd name="connsiteY95" fmla="*/ 700087 h 1871662"/>
              <a:gd name="connsiteX96" fmla="*/ 2000250 w 2029078"/>
              <a:gd name="connsiteY96" fmla="*/ 728662 h 1871662"/>
              <a:gd name="connsiteX97" fmla="*/ 1985962 w 2029078"/>
              <a:gd name="connsiteY97" fmla="*/ 776287 h 1871662"/>
              <a:gd name="connsiteX98" fmla="*/ 1981200 w 2029078"/>
              <a:gd name="connsiteY98" fmla="*/ 790575 h 1871662"/>
              <a:gd name="connsiteX99" fmla="*/ 1971675 w 2029078"/>
              <a:gd name="connsiteY99" fmla="*/ 828675 h 1871662"/>
              <a:gd name="connsiteX100" fmla="*/ 1966912 w 2029078"/>
              <a:gd name="connsiteY100" fmla="*/ 847725 h 1871662"/>
              <a:gd name="connsiteX101" fmla="*/ 1962150 w 2029078"/>
              <a:gd name="connsiteY101" fmla="*/ 885825 h 1871662"/>
              <a:gd name="connsiteX102" fmla="*/ 1957387 w 2029078"/>
              <a:gd name="connsiteY102" fmla="*/ 900112 h 1871662"/>
              <a:gd name="connsiteX103" fmla="*/ 1952625 w 2029078"/>
              <a:gd name="connsiteY103" fmla="*/ 981075 h 1871662"/>
              <a:gd name="connsiteX104" fmla="*/ 1947862 w 2029078"/>
              <a:gd name="connsiteY104" fmla="*/ 995362 h 1871662"/>
              <a:gd name="connsiteX105" fmla="*/ 1919287 w 2029078"/>
              <a:gd name="connsiteY105" fmla="*/ 1009650 h 1871662"/>
              <a:gd name="connsiteX106" fmla="*/ 1890712 w 2029078"/>
              <a:gd name="connsiteY106" fmla="*/ 1028700 h 1871662"/>
              <a:gd name="connsiteX107" fmla="*/ 1862137 w 2029078"/>
              <a:gd name="connsiteY107" fmla="*/ 1038225 h 1871662"/>
              <a:gd name="connsiteX108" fmla="*/ 1847850 w 2029078"/>
              <a:gd name="connsiteY108" fmla="*/ 1042987 h 1871662"/>
              <a:gd name="connsiteX109" fmla="*/ 1781175 w 2029078"/>
              <a:gd name="connsiteY109" fmla="*/ 1038225 h 1871662"/>
              <a:gd name="connsiteX110" fmla="*/ 1757362 w 2029078"/>
              <a:gd name="connsiteY110" fmla="*/ 1057275 h 1871662"/>
              <a:gd name="connsiteX111" fmla="*/ 1728787 w 2029078"/>
              <a:gd name="connsiteY111" fmla="*/ 1081087 h 1871662"/>
              <a:gd name="connsiteX112" fmla="*/ 1719262 w 2029078"/>
              <a:gd name="connsiteY112" fmla="*/ 1095375 h 1871662"/>
              <a:gd name="connsiteX113" fmla="*/ 1724025 w 2029078"/>
              <a:gd name="connsiteY113" fmla="*/ 1119187 h 1871662"/>
              <a:gd name="connsiteX114" fmla="*/ 1733550 w 2029078"/>
              <a:gd name="connsiteY114" fmla="*/ 1157287 h 1871662"/>
              <a:gd name="connsiteX115" fmla="*/ 1743075 w 2029078"/>
              <a:gd name="connsiteY115" fmla="*/ 1185862 h 1871662"/>
              <a:gd name="connsiteX116" fmla="*/ 1752600 w 2029078"/>
              <a:gd name="connsiteY116" fmla="*/ 1228725 h 1871662"/>
              <a:gd name="connsiteX117" fmla="*/ 1733550 w 2029078"/>
              <a:gd name="connsiteY117" fmla="*/ 1428750 h 1871662"/>
              <a:gd name="connsiteX118" fmla="*/ 1719262 w 2029078"/>
              <a:gd name="connsiteY118" fmla="*/ 1433512 h 1871662"/>
              <a:gd name="connsiteX119" fmla="*/ 1704975 w 2029078"/>
              <a:gd name="connsiteY119" fmla="*/ 1443037 h 1871662"/>
              <a:gd name="connsiteX120" fmla="*/ 1685925 w 2029078"/>
              <a:gd name="connsiteY120" fmla="*/ 1447800 h 1871662"/>
              <a:gd name="connsiteX121" fmla="*/ 1671637 w 2029078"/>
              <a:gd name="connsiteY121" fmla="*/ 1452562 h 1871662"/>
              <a:gd name="connsiteX122" fmla="*/ 1638300 w 2029078"/>
              <a:gd name="connsiteY122" fmla="*/ 1447800 h 1871662"/>
              <a:gd name="connsiteX123" fmla="*/ 1633537 w 2029078"/>
              <a:gd name="connsiteY123" fmla="*/ 1433512 h 1871662"/>
              <a:gd name="connsiteX124" fmla="*/ 1619250 w 2029078"/>
              <a:gd name="connsiteY124" fmla="*/ 1428750 h 1871662"/>
              <a:gd name="connsiteX125" fmla="*/ 1600200 w 2029078"/>
              <a:gd name="connsiteY125" fmla="*/ 1457325 h 1871662"/>
              <a:gd name="connsiteX126" fmla="*/ 1590675 w 2029078"/>
              <a:gd name="connsiteY126" fmla="*/ 1485900 h 1871662"/>
              <a:gd name="connsiteX127" fmla="*/ 1576387 w 2029078"/>
              <a:gd name="connsiteY127" fmla="*/ 1495425 h 1871662"/>
              <a:gd name="connsiteX128" fmla="*/ 1547812 w 2029078"/>
              <a:gd name="connsiteY128" fmla="*/ 1504950 h 1871662"/>
              <a:gd name="connsiteX129" fmla="*/ 1533525 w 2029078"/>
              <a:gd name="connsiteY129" fmla="*/ 1533525 h 1871662"/>
              <a:gd name="connsiteX130" fmla="*/ 1528762 w 2029078"/>
              <a:gd name="connsiteY130" fmla="*/ 1552575 h 1871662"/>
              <a:gd name="connsiteX131" fmla="*/ 1514475 w 2029078"/>
              <a:gd name="connsiteY131" fmla="*/ 1562100 h 1871662"/>
              <a:gd name="connsiteX132" fmla="*/ 1485900 w 2029078"/>
              <a:gd name="connsiteY132" fmla="*/ 1571625 h 1871662"/>
              <a:gd name="connsiteX133" fmla="*/ 1457325 w 2029078"/>
              <a:gd name="connsiteY133" fmla="*/ 1585912 h 1871662"/>
              <a:gd name="connsiteX134" fmla="*/ 1443037 w 2029078"/>
              <a:gd name="connsiteY134" fmla="*/ 1600200 h 1871662"/>
              <a:gd name="connsiteX135" fmla="*/ 1428750 w 2029078"/>
              <a:gd name="connsiteY135" fmla="*/ 1604962 h 1871662"/>
              <a:gd name="connsiteX136" fmla="*/ 1419225 w 2029078"/>
              <a:gd name="connsiteY136" fmla="*/ 1638300 h 1871662"/>
              <a:gd name="connsiteX137" fmla="*/ 1414462 w 2029078"/>
              <a:gd name="connsiteY137" fmla="*/ 1681162 h 1871662"/>
              <a:gd name="connsiteX138" fmla="*/ 1404937 w 2029078"/>
              <a:gd name="connsiteY138" fmla="*/ 1695450 h 1871662"/>
              <a:gd name="connsiteX139" fmla="*/ 1343025 w 2029078"/>
              <a:gd name="connsiteY139" fmla="*/ 1690687 h 1871662"/>
              <a:gd name="connsiteX140" fmla="*/ 1300162 w 2029078"/>
              <a:gd name="connsiteY140" fmla="*/ 1681162 h 1871662"/>
              <a:gd name="connsiteX141" fmla="*/ 1285875 w 2029078"/>
              <a:gd name="connsiteY141" fmla="*/ 1676400 h 1871662"/>
              <a:gd name="connsiteX142" fmla="*/ 1228725 w 2029078"/>
              <a:gd name="connsiteY142" fmla="*/ 1690687 h 1871662"/>
              <a:gd name="connsiteX143" fmla="*/ 1209675 w 2029078"/>
              <a:gd name="connsiteY143" fmla="*/ 1719262 h 1871662"/>
              <a:gd name="connsiteX144" fmla="*/ 1162050 w 2029078"/>
              <a:gd name="connsiteY144" fmla="*/ 1790700 h 1871662"/>
              <a:gd name="connsiteX145" fmla="*/ 1152525 w 2029078"/>
              <a:gd name="connsiteY145" fmla="*/ 1804987 h 1871662"/>
              <a:gd name="connsiteX146" fmla="*/ 1143000 w 2029078"/>
              <a:gd name="connsiteY146" fmla="*/ 1819275 h 1871662"/>
              <a:gd name="connsiteX147" fmla="*/ 1128712 w 2029078"/>
              <a:gd name="connsiteY147" fmla="*/ 1824037 h 1871662"/>
              <a:gd name="connsiteX148" fmla="*/ 1100137 w 2029078"/>
              <a:gd name="connsiteY148" fmla="*/ 1843087 h 1871662"/>
              <a:gd name="connsiteX149" fmla="*/ 1076325 w 2029078"/>
              <a:gd name="connsiteY149" fmla="*/ 1862137 h 1871662"/>
              <a:gd name="connsiteX150" fmla="*/ 1062037 w 2029078"/>
              <a:gd name="connsiteY150" fmla="*/ 1871662 h 1871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</a:cxnLst>
            <a:rect l="l" t="t" r="r" b="b"/>
            <a:pathLst>
              <a:path w="2029078" h="1871662">
                <a:moveTo>
                  <a:pt x="0" y="585787"/>
                </a:moveTo>
                <a:cubicBezTo>
                  <a:pt x="60325" y="584200"/>
                  <a:pt x="120790" y="585429"/>
                  <a:pt x="180975" y="581025"/>
                </a:cubicBezTo>
                <a:cubicBezTo>
                  <a:pt x="186683" y="580607"/>
                  <a:pt x="192229" y="576354"/>
                  <a:pt x="195262" y="571500"/>
                </a:cubicBezTo>
                <a:cubicBezTo>
                  <a:pt x="201217" y="561973"/>
                  <a:pt x="206029" y="536200"/>
                  <a:pt x="209550" y="523875"/>
                </a:cubicBezTo>
                <a:cubicBezTo>
                  <a:pt x="214342" y="507104"/>
                  <a:pt x="219714" y="494660"/>
                  <a:pt x="233362" y="481012"/>
                </a:cubicBezTo>
                <a:cubicBezTo>
                  <a:pt x="242887" y="471487"/>
                  <a:pt x="254465" y="463645"/>
                  <a:pt x="261937" y="452437"/>
                </a:cubicBezTo>
                <a:cubicBezTo>
                  <a:pt x="265112" y="447675"/>
                  <a:pt x="268902" y="443269"/>
                  <a:pt x="271462" y="438150"/>
                </a:cubicBezTo>
                <a:cubicBezTo>
                  <a:pt x="273707" y="433660"/>
                  <a:pt x="273440" y="428039"/>
                  <a:pt x="276225" y="423862"/>
                </a:cubicBezTo>
                <a:cubicBezTo>
                  <a:pt x="279961" y="418258"/>
                  <a:pt x="285750" y="414337"/>
                  <a:pt x="290512" y="409575"/>
                </a:cubicBezTo>
                <a:cubicBezTo>
                  <a:pt x="298895" y="384427"/>
                  <a:pt x="292490" y="399463"/>
                  <a:pt x="314325" y="366712"/>
                </a:cubicBezTo>
                <a:lnTo>
                  <a:pt x="323850" y="352425"/>
                </a:lnTo>
                <a:lnTo>
                  <a:pt x="333375" y="338137"/>
                </a:lnTo>
                <a:cubicBezTo>
                  <a:pt x="344710" y="304132"/>
                  <a:pt x="337331" y="317916"/>
                  <a:pt x="352425" y="295275"/>
                </a:cubicBezTo>
                <a:cubicBezTo>
                  <a:pt x="364392" y="259368"/>
                  <a:pt x="348251" y="303622"/>
                  <a:pt x="366712" y="266700"/>
                </a:cubicBezTo>
                <a:cubicBezTo>
                  <a:pt x="368957" y="262210"/>
                  <a:pt x="369037" y="256801"/>
                  <a:pt x="371475" y="252412"/>
                </a:cubicBezTo>
                <a:cubicBezTo>
                  <a:pt x="377034" y="242405"/>
                  <a:pt x="390525" y="223837"/>
                  <a:pt x="390525" y="223837"/>
                </a:cubicBezTo>
                <a:cubicBezTo>
                  <a:pt x="392112" y="219075"/>
                  <a:pt x="395287" y="214570"/>
                  <a:pt x="395287" y="209550"/>
                </a:cubicBezTo>
                <a:cubicBezTo>
                  <a:pt x="395287" y="193596"/>
                  <a:pt x="395570" y="177060"/>
                  <a:pt x="390525" y="161925"/>
                </a:cubicBezTo>
                <a:cubicBezTo>
                  <a:pt x="388715" y="156495"/>
                  <a:pt x="381759" y="153906"/>
                  <a:pt x="376237" y="152400"/>
                </a:cubicBezTo>
                <a:cubicBezTo>
                  <a:pt x="368425" y="150269"/>
                  <a:pt x="293384" y="143162"/>
                  <a:pt x="290512" y="142875"/>
                </a:cubicBezTo>
                <a:cubicBezTo>
                  <a:pt x="295275" y="139700"/>
                  <a:pt x="299539" y="135605"/>
                  <a:pt x="304800" y="133350"/>
                </a:cubicBezTo>
                <a:cubicBezTo>
                  <a:pt x="310816" y="130772"/>
                  <a:pt x="318167" y="131834"/>
                  <a:pt x="323850" y="128587"/>
                </a:cubicBezTo>
                <a:cubicBezTo>
                  <a:pt x="329698" y="125245"/>
                  <a:pt x="332250" y="117571"/>
                  <a:pt x="338137" y="114300"/>
                </a:cubicBezTo>
                <a:cubicBezTo>
                  <a:pt x="346914" y="109424"/>
                  <a:pt x="366712" y="104775"/>
                  <a:pt x="366712" y="104775"/>
                </a:cubicBezTo>
                <a:cubicBezTo>
                  <a:pt x="371475" y="101600"/>
                  <a:pt x="375769" y="97575"/>
                  <a:pt x="381000" y="95250"/>
                </a:cubicBezTo>
                <a:cubicBezTo>
                  <a:pt x="390175" y="91172"/>
                  <a:pt x="400050" y="88900"/>
                  <a:pt x="409575" y="85725"/>
                </a:cubicBezTo>
                <a:lnTo>
                  <a:pt x="423862" y="80962"/>
                </a:lnTo>
                <a:lnTo>
                  <a:pt x="438150" y="76200"/>
                </a:lnTo>
                <a:cubicBezTo>
                  <a:pt x="442912" y="74613"/>
                  <a:pt x="447567" y="72654"/>
                  <a:pt x="452437" y="71437"/>
                </a:cubicBezTo>
                <a:cubicBezTo>
                  <a:pt x="458787" y="69850"/>
                  <a:pt x="465218" y="68556"/>
                  <a:pt x="471487" y="66675"/>
                </a:cubicBezTo>
                <a:cubicBezTo>
                  <a:pt x="471520" y="66665"/>
                  <a:pt x="507190" y="54774"/>
                  <a:pt x="514350" y="52387"/>
                </a:cubicBezTo>
                <a:lnTo>
                  <a:pt x="557212" y="38100"/>
                </a:lnTo>
                <a:lnTo>
                  <a:pt x="571500" y="33337"/>
                </a:lnTo>
                <a:lnTo>
                  <a:pt x="585787" y="28575"/>
                </a:lnTo>
                <a:cubicBezTo>
                  <a:pt x="590550" y="23812"/>
                  <a:pt x="594471" y="18023"/>
                  <a:pt x="600075" y="14287"/>
                </a:cubicBezTo>
                <a:cubicBezTo>
                  <a:pt x="604252" y="11502"/>
                  <a:pt x="609535" y="10904"/>
                  <a:pt x="614362" y="9525"/>
                </a:cubicBezTo>
                <a:cubicBezTo>
                  <a:pt x="656231" y="-2438"/>
                  <a:pt x="613436" y="11420"/>
                  <a:pt x="647700" y="0"/>
                </a:cubicBezTo>
                <a:cubicBezTo>
                  <a:pt x="686045" y="3195"/>
                  <a:pt x="694977" y="848"/>
                  <a:pt x="723900" y="9525"/>
                </a:cubicBezTo>
                <a:cubicBezTo>
                  <a:pt x="733517" y="12410"/>
                  <a:pt x="742950" y="15875"/>
                  <a:pt x="752475" y="19050"/>
                </a:cubicBezTo>
                <a:cubicBezTo>
                  <a:pt x="757237" y="20637"/>
                  <a:pt x="761892" y="22594"/>
                  <a:pt x="766762" y="23812"/>
                </a:cubicBezTo>
                <a:cubicBezTo>
                  <a:pt x="773112" y="25400"/>
                  <a:pt x="779422" y="27155"/>
                  <a:pt x="785812" y="28575"/>
                </a:cubicBezTo>
                <a:cubicBezTo>
                  <a:pt x="793714" y="30331"/>
                  <a:pt x="801551" y="32760"/>
                  <a:pt x="809625" y="33337"/>
                </a:cubicBezTo>
                <a:cubicBezTo>
                  <a:pt x="846079" y="35941"/>
                  <a:pt x="882650" y="36512"/>
                  <a:pt x="919162" y="38100"/>
                </a:cubicBezTo>
                <a:cubicBezTo>
                  <a:pt x="933735" y="41743"/>
                  <a:pt x="941537" y="41424"/>
                  <a:pt x="952500" y="52387"/>
                </a:cubicBezTo>
                <a:cubicBezTo>
                  <a:pt x="956547" y="56434"/>
                  <a:pt x="958850" y="61912"/>
                  <a:pt x="962025" y="66675"/>
                </a:cubicBezTo>
                <a:cubicBezTo>
                  <a:pt x="963612" y="71437"/>
                  <a:pt x="964349" y="76574"/>
                  <a:pt x="966787" y="80962"/>
                </a:cubicBezTo>
                <a:cubicBezTo>
                  <a:pt x="972346" y="90969"/>
                  <a:pt x="979487" y="100012"/>
                  <a:pt x="985837" y="109537"/>
                </a:cubicBezTo>
                <a:lnTo>
                  <a:pt x="995362" y="123825"/>
                </a:lnTo>
                <a:lnTo>
                  <a:pt x="1014412" y="152400"/>
                </a:lnTo>
                <a:cubicBezTo>
                  <a:pt x="1017587" y="161925"/>
                  <a:pt x="1018368" y="172621"/>
                  <a:pt x="1023937" y="180975"/>
                </a:cubicBezTo>
                <a:cubicBezTo>
                  <a:pt x="1027112" y="185737"/>
                  <a:pt x="1030902" y="190143"/>
                  <a:pt x="1033462" y="195262"/>
                </a:cubicBezTo>
                <a:cubicBezTo>
                  <a:pt x="1035707" y="199752"/>
                  <a:pt x="1035787" y="205161"/>
                  <a:pt x="1038225" y="209550"/>
                </a:cubicBezTo>
                <a:cubicBezTo>
                  <a:pt x="1043784" y="219557"/>
                  <a:pt x="1057275" y="238125"/>
                  <a:pt x="1057275" y="238125"/>
                </a:cubicBezTo>
                <a:cubicBezTo>
                  <a:pt x="1069245" y="274037"/>
                  <a:pt x="1051705" y="231162"/>
                  <a:pt x="1076325" y="261937"/>
                </a:cubicBezTo>
                <a:cubicBezTo>
                  <a:pt x="1079461" y="265857"/>
                  <a:pt x="1078842" y="271735"/>
                  <a:pt x="1081087" y="276225"/>
                </a:cubicBezTo>
                <a:cubicBezTo>
                  <a:pt x="1083647" y="281344"/>
                  <a:pt x="1088287" y="285282"/>
                  <a:pt x="1090612" y="290512"/>
                </a:cubicBezTo>
                <a:cubicBezTo>
                  <a:pt x="1094690" y="299687"/>
                  <a:pt x="1094568" y="310733"/>
                  <a:pt x="1100137" y="319087"/>
                </a:cubicBezTo>
                <a:lnTo>
                  <a:pt x="1119187" y="347662"/>
                </a:lnTo>
                <a:cubicBezTo>
                  <a:pt x="1122362" y="352425"/>
                  <a:pt x="1123949" y="358775"/>
                  <a:pt x="1128712" y="361950"/>
                </a:cubicBezTo>
                <a:lnTo>
                  <a:pt x="1143000" y="371475"/>
                </a:lnTo>
                <a:cubicBezTo>
                  <a:pt x="1146175" y="381000"/>
                  <a:pt x="1146956" y="391696"/>
                  <a:pt x="1152525" y="400050"/>
                </a:cubicBezTo>
                <a:cubicBezTo>
                  <a:pt x="1158875" y="409575"/>
                  <a:pt x="1162050" y="422275"/>
                  <a:pt x="1171575" y="428625"/>
                </a:cubicBezTo>
                <a:cubicBezTo>
                  <a:pt x="1176337" y="431800"/>
                  <a:pt x="1180632" y="435825"/>
                  <a:pt x="1185862" y="438150"/>
                </a:cubicBezTo>
                <a:cubicBezTo>
                  <a:pt x="1200772" y="444777"/>
                  <a:pt x="1217653" y="448479"/>
                  <a:pt x="1233487" y="452437"/>
                </a:cubicBezTo>
                <a:cubicBezTo>
                  <a:pt x="1238250" y="455612"/>
                  <a:pt x="1242544" y="459637"/>
                  <a:pt x="1247775" y="461962"/>
                </a:cubicBezTo>
                <a:cubicBezTo>
                  <a:pt x="1268448" y="471150"/>
                  <a:pt x="1282857" y="473097"/>
                  <a:pt x="1304925" y="476250"/>
                </a:cubicBezTo>
                <a:cubicBezTo>
                  <a:pt x="1317595" y="478060"/>
                  <a:pt x="1330325" y="479425"/>
                  <a:pt x="1343025" y="481012"/>
                </a:cubicBezTo>
                <a:lnTo>
                  <a:pt x="1371600" y="490537"/>
                </a:lnTo>
                <a:cubicBezTo>
                  <a:pt x="1376362" y="492125"/>
                  <a:pt x="1381710" y="492515"/>
                  <a:pt x="1385887" y="495300"/>
                </a:cubicBezTo>
                <a:cubicBezTo>
                  <a:pt x="1404352" y="507609"/>
                  <a:pt x="1394745" y="503015"/>
                  <a:pt x="1414462" y="509587"/>
                </a:cubicBezTo>
                <a:cubicBezTo>
                  <a:pt x="1441919" y="527891"/>
                  <a:pt x="1415434" y="512044"/>
                  <a:pt x="1443037" y="523875"/>
                </a:cubicBezTo>
                <a:cubicBezTo>
                  <a:pt x="1484214" y="541523"/>
                  <a:pt x="1442880" y="526999"/>
                  <a:pt x="1476375" y="538162"/>
                </a:cubicBezTo>
                <a:cubicBezTo>
                  <a:pt x="1481137" y="541337"/>
                  <a:pt x="1485401" y="545432"/>
                  <a:pt x="1490662" y="547687"/>
                </a:cubicBezTo>
                <a:cubicBezTo>
                  <a:pt x="1496678" y="550265"/>
                  <a:pt x="1503443" y="550569"/>
                  <a:pt x="1509712" y="552450"/>
                </a:cubicBezTo>
                <a:cubicBezTo>
                  <a:pt x="1519329" y="555335"/>
                  <a:pt x="1528762" y="558800"/>
                  <a:pt x="1538287" y="561975"/>
                </a:cubicBezTo>
                <a:lnTo>
                  <a:pt x="1552575" y="566737"/>
                </a:lnTo>
                <a:cubicBezTo>
                  <a:pt x="1569151" y="591602"/>
                  <a:pt x="1557356" y="569979"/>
                  <a:pt x="1566862" y="604837"/>
                </a:cubicBezTo>
                <a:cubicBezTo>
                  <a:pt x="1569504" y="614523"/>
                  <a:pt x="1566862" y="630237"/>
                  <a:pt x="1576387" y="633412"/>
                </a:cubicBezTo>
                <a:lnTo>
                  <a:pt x="1590675" y="638175"/>
                </a:lnTo>
                <a:cubicBezTo>
                  <a:pt x="1595839" y="653668"/>
                  <a:pt x="1592866" y="654494"/>
                  <a:pt x="1609725" y="661987"/>
                </a:cubicBezTo>
                <a:cubicBezTo>
                  <a:pt x="1618900" y="666065"/>
                  <a:pt x="1638300" y="671512"/>
                  <a:pt x="1638300" y="671512"/>
                </a:cubicBezTo>
                <a:cubicBezTo>
                  <a:pt x="1665287" y="669925"/>
                  <a:pt x="1692455" y="670246"/>
                  <a:pt x="1719262" y="666750"/>
                </a:cubicBezTo>
                <a:cubicBezTo>
                  <a:pt x="1719267" y="666749"/>
                  <a:pt x="1754979" y="654844"/>
                  <a:pt x="1762125" y="652462"/>
                </a:cubicBezTo>
                <a:lnTo>
                  <a:pt x="1776412" y="647700"/>
                </a:lnTo>
                <a:cubicBezTo>
                  <a:pt x="1779587" y="642937"/>
                  <a:pt x="1781467" y="636988"/>
                  <a:pt x="1785937" y="633412"/>
                </a:cubicBezTo>
                <a:cubicBezTo>
                  <a:pt x="1789040" y="630929"/>
                  <a:pt x="1818034" y="624197"/>
                  <a:pt x="1819275" y="623887"/>
                </a:cubicBezTo>
                <a:cubicBezTo>
                  <a:pt x="1824037" y="619125"/>
                  <a:pt x="1828082" y="613515"/>
                  <a:pt x="1833562" y="609600"/>
                </a:cubicBezTo>
                <a:cubicBezTo>
                  <a:pt x="1843860" y="602244"/>
                  <a:pt x="1855241" y="599199"/>
                  <a:pt x="1866900" y="595312"/>
                </a:cubicBezTo>
                <a:cubicBezTo>
                  <a:pt x="1870075" y="590550"/>
                  <a:pt x="1871956" y="584601"/>
                  <a:pt x="1876425" y="581025"/>
                </a:cubicBezTo>
                <a:cubicBezTo>
                  <a:pt x="1880345" y="577889"/>
                  <a:pt x="1887162" y="579812"/>
                  <a:pt x="1890712" y="576262"/>
                </a:cubicBezTo>
                <a:cubicBezTo>
                  <a:pt x="1916112" y="550862"/>
                  <a:pt x="1871663" y="569913"/>
                  <a:pt x="1909762" y="557212"/>
                </a:cubicBezTo>
                <a:cubicBezTo>
                  <a:pt x="1941512" y="558800"/>
                  <a:pt x="1973489" y="557863"/>
                  <a:pt x="2005012" y="561975"/>
                </a:cubicBezTo>
                <a:cubicBezTo>
                  <a:pt x="2010688" y="562715"/>
                  <a:pt x="2015724" y="567030"/>
                  <a:pt x="2019300" y="571500"/>
                </a:cubicBezTo>
                <a:cubicBezTo>
                  <a:pt x="2022436" y="575420"/>
                  <a:pt x="2022475" y="581025"/>
                  <a:pt x="2024062" y="585787"/>
                </a:cubicBezTo>
                <a:cubicBezTo>
                  <a:pt x="2028131" y="626474"/>
                  <a:pt x="2032950" y="644324"/>
                  <a:pt x="2024062" y="685800"/>
                </a:cubicBezTo>
                <a:cubicBezTo>
                  <a:pt x="2022863" y="691397"/>
                  <a:pt x="2017712" y="695325"/>
                  <a:pt x="2014537" y="700087"/>
                </a:cubicBezTo>
                <a:cubicBezTo>
                  <a:pt x="1997174" y="752182"/>
                  <a:pt x="2024863" y="673284"/>
                  <a:pt x="2000250" y="728662"/>
                </a:cubicBezTo>
                <a:cubicBezTo>
                  <a:pt x="1991200" y="749025"/>
                  <a:pt x="1991502" y="756898"/>
                  <a:pt x="1985962" y="776287"/>
                </a:cubicBezTo>
                <a:cubicBezTo>
                  <a:pt x="1984583" y="781114"/>
                  <a:pt x="1982521" y="785732"/>
                  <a:pt x="1981200" y="790575"/>
                </a:cubicBezTo>
                <a:cubicBezTo>
                  <a:pt x="1977756" y="803205"/>
                  <a:pt x="1974850" y="815975"/>
                  <a:pt x="1971675" y="828675"/>
                </a:cubicBezTo>
                <a:lnTo>
                  <a:pt x="1966912" y="847725"/>
                </a:lnTo>
                <a:cubicBezTo>
                  <a:pt x="1965325" y="860425"/>
                  <a:pt x="1964440" y="873233"/>
                  <a:pt x="1962150" y="885825"/>
                </a:cubicBezTo>
                <a:cubicBezTo>
                  <a:pt x="1961252" y="890764"/>
                  <a:pt x="1957887" y="895117"/>
                  <a:pt x="1957387" y="900112"/>
                </a:cubicBezTo>
                <a:cubicBezTo>
                  <a:pt x="1954697" y="927012"/>
                  <a:pt x="1955315" y="954175"/>
                  <a:pt x="1952625" y="981075"/>
                </a:cubicBezTo>
                <a:cubicBezTo>
                  <a:pt x="1952125" y="986070"/>
                  <a:pt x="1950998" y="991442"/>
                  <a:pt x="1947862" y="995362"/>
                </a:cubicBezTo>
                <a:cubicBezTo>
                  <a:pt x="1937714" y="1008047"/>
                  <a:pt x="1931711" y="1002748"/>
                  <a:pt x="1919287" y="1009650"/>
                </a:cubicBezTo>
                <a:cubicBezTo>
                  <a:pt x="1909280" y="1015209"/>
                  <a:pt x="1901572" y="1025080"/>
                  <a:pt x="1890712" y="1028700"/>
                </a:cubicBezTo>
                <a:lnTo>
                  <a:pt x="1862137" y="1038225"/>
                </a:lnTo>
                <a:lnTo>
                  <a:pt x="1847850" y="1042987"/>
                </a:lnTo>
                <a:cubicBezTo>
                  <a:pt x="1825625" y="1041400"/>
                  <a:pt x="1803457" y="1038225"/>
                  <a:pt x="1781175" y="1038225"/>
                </a:cubicBezTo>
                <a:cubicBezTo>
                  <a:pt x="1764234" y="1038225"/>
                  <a:pt x="1766505" y="1046303"/>
                  <a:pt x="1757362" y="1057275"/>
                </a:cubicBezTo>
                <a:cubicBezTo>
                  <a:pt x="1745903" y="1071026"/>
                  <a:pt x="1742835" y="1071722"/>
                  <a:pt x="1728787" y="1081087"/>
                </a:cubicBezTo>
                <a:cubicBezTo>
                  <a:pt x="1725612" y="1085850"/>
                  <a:pt x="1719972" y="1089695"/>
                  <a:pt x="1719262" y="1095375"/>
                </a:cubicBezTo>
                <a:cubicBezTo>
                  <a:pt x="1718258" y="1103407"/>
                  <a:pt x="1722205" y="1111300"/>
                  <a:pt x="1724025" y="1119187"/>
                </a:cubicBezTo>
                <a:cubicBezTo>
                  <a:pt x="1726969" y="1131943"/>
                  <a:pt x="1729410" y="1144868"/>
                  <a:pt x="1733550" y="1157287"/>
                </a:cubicBezTo>
                <a:cubicBezTo>
                  <a:pt x="1736725" y="1166812"/>
                  <a:pt x="1741106" y="1176017"/>
                  <a:pt x="1743075" y="1185862"/>
                </a:cubicBezTo>
                <a:cubicBezTo>
                  <a:pt x="1749121" y="1216093"/>
                  <a:pt x="1745874" y="1201822"/>
                  <a:pt x="1752600" y="1228725"/>
                </a:cubicBezTo>
                <a:cubicBezTo>
                  <a:pt x="1750839" y="1299164"/>
                  <a:pt x="1800405" y="1395324"/>
                  <a:pt x="1733550" y="1428750"/>
                </a:cubicBezTo>
                <a:cubicBezTo>
                  <a:pt x="1729060" y="1430995"/>
                  <a:pt x="1724025" y="1431925"/>
                  <a:pt x="1719262" y="1433512"/>
                </a:cubicBezTo>
                <a:cubicBezTo>
                  <a:pt x="1714500" y="1436687"/>
                  <a:pt x="1710236" y="1440782"/>
                  <a:pt x="1704975" y="1443037"/>
                </a:cubicBezTo>
                <a:cubicBezTo>
                  <a:pt x="1698959" y="1445615"/>
                  <a:pt x="1692219" y="1446002"/>
                  <a:pt x="1685925" y="1447800"/>
                </a:cubicBezTo>
                <a:cubicBezTo>
                  <a:pt x="1681098" y="1449179"/>
                  <a:pt x="1676400" y="1450975"/>
                  <a:pt x="1671637" y="1452562"/>
                </a:cubicBezTo>
                <a:cubicBezTo>
                  <a:pt x="1660525" y="1450975"/>
                  <a:pt x="1648340" y="1452820"/>
                  <a:pt x="1638300" y="1447800"/>
                </a:cubicBezTo>
                <a:cubicBezTo>
                  <a:pt x="1633810" y="1445555"/>
                  <a:pt x="1637087" y="1437062"/>
                  <a:pt x="1633537" y="1433512"/>
                </a:cubicBezTo>
                <a:cubicBezTo>
                  <a:pt x="1629987" y="1429962"/>
                  <a:pt x="1624012" y="1430337"/>
                  <a:pt x="1619250" y="1428750"/>
                </a:cubicBezTo>
                <a:cubicBezTo>
                  <a:pt x="1612900" y="1438275"/>
                  <a:pt x="1603820" y="1446465"/>
                  <a:pt x="1600200" y="1457325"/>
                </a:cubicBezTo>
                <a:cubicBezTo>
                  <a:pt x="1597025" y="1466850"/>
                  <a:pt x="1599029" y="1480331"/>
                  <a:pt x="1590675" y="1485900"/>
                </a:cubicBezTo>
                <a:cubicBezTo>
                  <a:pt x="1585912" y="1489075"/>
                  <a:pt x="1581618" y="1493100"/>
                  <a:pt x="1576387" y="1495425"/>
                </a:cubicBezTo>
                <a:cubicBezTo>
                  <a:pt x="1567212" y="1499503"/>
                  <a:pt x="1547812" y="1504950"/>
                  <a:pt x="1547812" y="1504950"/>
                </a:cubicBezTo>
                <a:cubicBezTo>
                  <a:pt x="1537374" y="1520607"/>
                  <a:pt x="1538455" y="1516269"/>
                  <a:pt x="1533525" y="1533525"/>
                </a:cubicBezTo>
                <a:cubicBezTo>
                  <a:pt x="1531727" y="1539819"/>
                  <a:pt x="1532393" y="1547129"/>
                  <a:pt x="1528762" y="1552575"/>
                </a:cubicBezTo>
                <a:cubicBezTo>
                  <a:pt x="1525587" y="1557337"/>
                  <a:pt x="1519705" y="1559775"/>
                  <a:pt x="1514475" y="1562100"/>
                </a:cubicBezTo>
                <a:cubicBezTo>
                  <a:pt x="1505300" y="1566178"/>
                  <a:pt x="1494254" y="1566056"/>
                  <a:pt x="1485900" y="1571625"/>
                </a:cubicBezTo>
                <a:cubicBezTo>
                  <a:pt x="1467435" y="1583934"/>
                  <a:pt x="1477042" y="1579340"/>
                  <a:pt x="1457325" y="1585912"/>
                </a:cubicBezTo>
                <a:cubicBezTo>
                  <a:pt x="1452562" y="1590675"/>
                  <a:pt x="1448641" y="1596464"/>
                  <a:pt x="1443037" y="1600200"/>
                </a:cubicBezTo>
                <a:cubicBezTo>
                  <a:pt x="1438860" y="1602985"/>
                  <a:pt x="1432300" y="1601412"/>
                  <a:pt x="1428750" y="1604962"/>
                </a:cubicBezTo>
                <a:cubicBezTo>
                  <a:pt x="1426471" y="1607241"/>
                  <a:pt x="1419267" y="1638133"/>
                  <a:pt x="1419225" y="1638300"/>
                </a:cubicBezTo>
                <a:cubicBezTo>
                  <a:pt x="1417637" y="1652587"/>
                  <a:pt x="1417949" y="1667216"/>
                  <a:pt x="1414462" y="1681162"/>
                </a:cubicBezTo>
                <a:cubicBezTo>
                  <a:pt x="1413074" y="1686715"/>
                  <a:pt x="1410611" y="1694693"/>
                  <a:pt x="1404937" y="1695450"/>
                </a:cubicBezTo>
                <a:cubicBezTo>
                  <a:pt x="1384420" y="1698186"/>
                  <a:pt x="1363662" y="1692275"/>
                  <a:pt x="1343025" y="1690687"/>
                </a:cubicBezTo>
                <a:cubicBezTo>
                  <a:pt x="1326643" y="1687411"/>
                  <a:pt x="1315866" y="1685649"/>
                  <a:pt x="1300162" y="1681162"/>
                </a:cubicBezTo>
                <a:cubicBezTo>
                  <a:pt x="1295335" y="1679783"/>
                  <a:pt x="1290637" y="1677987"/>
                  <a:pt x="1285875" y="1676400"/>
                </a:cubicBezTo>
                <a:cubicBezTo>
                  <a:pt x="1267749" y="1678414"/>
                  <a:pt x="1242859" y="1674534"/>
                  <a:pt x="1228725" y="1690687"/>
                </a:cubicBezTo>
                <a:cubicBezTo>
                  <a:pt x="1221187" y="1699302"/>
                  <a:pt x="1216025" y="1709737"/>
                  <a:pt x="1209675" y="1719262"/>
                </a:cubicBezTo>
                <a:lnTo>
                  <a:pt x="1162050" y="1790700"/>
                </a:lnTo>
                <a:lnTo>
                  <a:pt x="1152525" y="1804987"/>
                </a:lnTo>
                <a:cubicBezTo>
                  <a:pt x="1149350" y="1809750"/>
                  <a:pt x="1148430" y="1817465"/>
                  <a:pt x="1143000" y="1819275"/>
                </a:cubicBezTo>
                <a:lnTo>
                  <a:pt x="1128712" y="1824037"/>
                </a:lnTo>
                <a:cubicBezTo>
                  <a:pt x="1119187" y="1830387"/>
                  <a:pt x="1106487" y="1833562"/>
                  <a:pt x="1100137" y="1843087"/>
                </a:cubicBezTo>
                <a:cubicBezTo>
                  <a:pt x="1087828" y="1861552"/>
                  <a:pt x="1096042" y="1855565"/>
                  <a:pt x="1076325" y="1862137"/>
                </a:cubicBezTo>
                <a:lnTo>
                  <a:pt x="1062037" y="1871662"/>
                </a:ln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7238576" y="2971800"/>
            <a:ext cx="876724" cy="1281113"/>
          </a:xfrm>
          <a:custGeom>
            <a:avLst/>
            <a:gdLst>
              <a:gd name="connsiteX0" fmla="*/ 876724 w 876724"/>
              <a:gd name="connsiteY0" fmla="*/ 0 h 1281113"/>
              <a:gd name="connsiteX1" fmla="*/ 862437 w 876724"/>
              <a:gd name="connsiteY1" fmla="*/ 23813 h 1281113"/>
              <a:gd name="connsiteX2" fmla="*/ 857674 w 876724"/>
              <a:gd name="connsiteY2" fmla="*/ 38100 h 1281113"/>
              <a:gd name="connsiteX3" fmla="*/ 829099 w 876724"/>
              <a:gd name="connsiteY3" fmla="*/ 57150 h 1281113"/>
              <a:gd name="connsiteX4" fmla="*/ 786237 w 876724"/>
              <a:gd name="connsiteY4" fmla="*/ 85725 h 1281113"/>
              <a:gd name="connsiteX5" fmla="*/ 743374 w 876724"/>
              <a:gd name="connsiteY5" fmla="*/ 114300 h 1281113"/>
              <a:gd name="connsiteX6" fmla="*/ 729087 w 876724"/>
              <a:gd name="connsiteY6" fmla="*/ 123825 h 1281113"/>
              <a:gd name="connsiteX7" fmla="*/ 719562 w 876724"/>
              <a:gd name="connsiteY7" fmla="*/ 138113 h 1281113"/>
              <a:gd name="connsiteX8" fmla="*/ 705274 w 876724"/>
              <a:gd name="connsiteY8" fmla="*/ 142875 h 1281113"/>
              <a:gd name="connsiteX9" fmla="*/ 676699 w 876724"/>
              <a:gd name="connsiteY9" fmla="*/ 161925 h 1281113"/>
              <a:gd name="connsiteX10" fmla="*/ 662412 w 876724"/>
              <a:gd name="connsiteY10" fmla="*/ 166688 h 1281113"/>
              <a:gd name="connsiteX11" fmla="*/ 633837 w 876724"/>
              <a:gd name="connsiteY11" fmla="*/ 185738 h 1281113"/>
              <a:gd name="connsiteX12" fmla="*/ 619549 w 876724"/>
              <a:gd name="connsiteY12" fmla="*/ 195263 h 1281113"/>
              <a:gd name="connsiteX13" fmla="*/ 605262 w 876724"/>
              <a:gd name="connsiteY13" fmla="*/ 204788 h 1281113"/>
              <a:gd name="connsiteX14" fmla="*/ 562399 w 876724"/>
              <a:gd name="connsiteY14" fmla="*/ 219075 h 1281113"/>
              <a:gd name="connsiteX15" fmla="*/ 548112 w 876724"/>
              <a:gd name="connsiteY15" fmla="*/ 223838 h 1281113"/>
              <a:gd name="connsiteX16" fmla="*/ 533824 w 876724"/>
              <a:gd name="connsiteY16" fmla="*/ 233363 h 1281113"/>
              <a:gd name="connsiteX17" fmla="*/ 510012 w 876724"/>
              <a:gd name="connsiteY17" fmla="*/ 238125 h 1281113"/>
              <a:gd name="connsiteX18" fmla="*/ 495724 w 876724"/>
              <a:gd name="connsiteY18" fmla="*/ 242888 h 1281113"/>
              <a:gd name="connsiteX19" fmla="*/ 476674 w 876724"/>
              <a:gd name="connsiteY19" fmla="*/ 247650 h 1281113"/>
              <a:gd name="connsiteX20" fmla="*/ 457624 w 876724"/>
              <a:gd name="connsiteY20" fmla="*/ 209550 h 1281113"/>
              <a:gd name="connsiteX21" fmla="*/ 448099 w 876724"/>
              <a:gd name="connsiteY21" fmla="*/ 180975 h 1281113"/>
              <a:gd name="connsiteX22" fmla="*/ 433812 w 876724"/>
              <a:gd name="connsiteY22" fmla="*/ 76200 h 1281113"/>
              <a:gd name="connsiteX23" fmla="*/ 429049 w 876724"/>
              <a:gd name="connsiteY23" fmla="*/ 61913 h 1281113"/>
              <a:gd name="connsiteX24" fmla="*/ 424287 w 876724"/>
              <a:gd name="connsiteY24" fmla="*/ 47625 h 1281113"/>
              <a:gd name="connsiteX25" fmla="*/ 395712 w 876724"/>
              <a:gd name="connsiteY25" fmla="*/ 33338 h 1281113"/>
              <a:gd name="connsiteX26" fmla="*/ 338562 w 876724"/>
              <a:gd name="connsiteY26" fmla="*/ 38100 h 1281113"/>
              <a:gd name="connsiteX27" fmla="*/ 309987 w 876724"/>
              <a:gd name="connsiteY27" fmla="*/ 52388 h 1281113"/>
              <a:gd name="connsiteX28" fmla="*/ 295699 w 876724"/>
              <a:gd name="connsiteY28" fmla="*/ 57150 h 1281113"/>
              <a:gd name="connsiteX29" fmla="*/ 271887 w 876724"/>
              <a:gd name="connsiteY29" fmla="*/ 85725 h 1281113"/>
              <a:gd name="connsiteX30" fmla="*/ 267124 w 876724"/>
              <a:gd name="connsiteY30" fmla="*/ 100013 h 1281113"/>
              <a:gd name="connsiteX31" fmla="*/ 257599 w 876724"/>
              <a:gd name="connsiteY31" fmla="*/ 138113 h 1281113"/>
              <a:gd name="connsiteX32" fmla="*/ 243312 w 876724"/>
              <a:gd name="connsiteY32" fmla="*/ 166688 h 1281113"/>
              <a:gd name="connsiteX33" fmla="*/ 214737 w 876724"/>
              <a:gd name="connsiteY33" fmla="*/ 180975 h 1281113"/>
              <a:gd name="connsiteX34" fmla="*/ 190924 w 876724"/>
              <a:gd name="connsiteY34" fmla="*/ 209550 h 1281113"/>
              <a:gd name="connsiteX35" fmla="*/ 181399 w 876724"/>
              <a:gd name="connsiteY35" fmla="*/ 238125 h 1281113"/>
              <a:gd name="connsiteX36" fmla="*/ 176637 w 876724"/>
              <a:gd name="connsiteY36" fmla="*/ 252413 h 1281113"/>
              <a:gd name="connsiteX37" fmla="*/ 162349 w 876724"/>
              <a:gd name="connsiteY37" fmla="*/ 261938 h 1281113"/>
              <a:gd name="connsiteX38" fmla="*/ 157587 w 876724"/>
              <a:gd name="connsiteY38" fmla="*/ 276225 h 1281113"/>
              <a:gd name="connsiteX39" fmla="*/ 129012 w 876724"/>
              <a:gd name="connsiteY39" fmla="*/ 285750 h 1281113"/>
              <a:gd name="connsiteX40" fmla="*/ 19474 w 876724"/>
              <a:gd name="connsiteY40" fmla="*/ 295275 h 1281113"/>
              <a:gd name="connsiteX41" fmla="*/ 5187 w 876724"/>
              <a:gd name="connsiteY41" fmla="*/ 304800 h 1281113"/>
              <a:gd name="connsiteX42" fmla="*/ 424 w 876724"/>
              <a:gd name="connsiteY42" fmla="*/ 323850 h 1281113"/>
              <a:gd name="connsiteX43" fmla="*/ 14712 w 876724"/>
              <a:gd name="connsiteY43" fmla="*/ 395288 h 1281113"/>
              <a:gd name="connsiteX44" fmla="*/ 28999 w 876724"/>
              <a:gd name="connsiteY44" fmla="*/ 400050 h 1281113"/>
              <a:gd name="connsiteX45" fmla="*/ 43287 w 876724"/>
              <a:gd name="connsiteY45" fmla="*/ 409575 h 1281113"/>
              <a:gd name="connsiteX46" fmla="*/ 138537 w 876724"/>
              <a:gd name="connsiteY46" fmla="*/ 419100 h 1281113"/>
              <a:gd name="connsiteX47" fmla="*/ 181399 w 876724"/>
              <a:gd name="connsiteY47" fmla="*/ 438150 h 1281113"/>
              <a:gd name="connsiteX48" fmla="*/ 186162 w 876724"/>
              <a:gd name="connsiteY48" fmla="*/ 452438 h 1281113"/>
              <a:gd name="connsiteX49" fmla="*/ 190924 w 876724"/>
              <a:gd name="connsiteY49" fmla="*/ 547688 h 1281113"/>
              <a:gd name="connsiteX50" fmla="*/ 233787 w 876724"/>
              <a:gd name="connsiteY50" fmla="*/ 571500 h 1281113"/>
              <a:gd name="connsiteX51" fmla="*/ 314749 w 876724"/>
              <a:gd name="connsiteY51" fmla="*/ 566738 h 1281113"/>
              <a:gd name="connsiteX52" fmla="*/ 324274 w 876724"/>
              <a:gd name="connsiteY52" fmla="*/ 552450 h 1281113"/>
              <a:gd name="connsiteX53" fmla="*/ 333799 w 876724"/>
              <a:gd name="connsiteY53" fmla="*/ 523875 h 1281113"/>
              <a:gd name="connsiteX54" fmla="*/ 348087 w 876724"/>
              <a:gd name="connsiteY54" fmla="*/ 495300 h 1281113"/>
              <a:gd name="connsiteX55" fmla="*/ 362374 w 876724"/>
              <a:gd name="connsiteY55" fmla="*/ 485775 h 1281113"/>
              <a:gd name="connsiteX56" fmla="*/ 486199 w 876724"/>
              <a:gd name="connsiteY56" fmla="*/ 490538 h 1281113"/>
              <a:gd name="connsiteX57" fmla="*/ 500487 w 876724"/>
              <a:gd name="connsiteY57" fmla="*/ 495300 h 1281113"/>
              <a:gd name="connsiteX58" fmla="*/ 519537 w 876724"/>
              <a:gd name="connsiteY58" fmla="*/ 500063 h 1281113"/>
              <a:gd name="connsiteX59" fmla="*/ 548112 w 876724"/>
              <a:gd name="connsiteY59" fmla="*/ 509588 h 1281113"/>
              <a:gd name="connsiteX60" fmla="*/ 562399 w 876724"/>
              <a:gd name="connsiteY60" fmla="*/ 514350 h 1281113"/>
              <a:gd name="connsiteX61" fmla="*/ 586212 w 876724"/>
              <a:gd name="connsiteY61" fmla="*/ 519113 h 1281113"/>
              <a:gd name="connsiteX62" fmla="*/ 614787 w 876724"/>
              <a:gd name="connsiteY62" fmla="*/ 528638 h 1281113"/>
              <a:gd name="connsiteX63" fmla="*/ 638599 w 876724"/>
              <a:gd name="connsiteY63" fmla="*/ 557213 h 1281113"/>
              <a:gd name="connsiteX64" fmla="*/ 624312 w 876724"/>
              <a:gd name="connsiteY64" fmla="*/ 600075 h 1281113"/>
              <a:gd name="connsiteX65" fmla="*/ 595737 w 876724"/>
              <a:gd name="connsiteY65" fmla="*/ 609600 h 1281113"/>
              <a:gd name="connsiteX66" fmla="*/ 562399 w 876724"/>
              <a:gd name="connsiteY66" fmla="*/ 619125 h 1281113"/>
              <a:gd name="connsiteX67" fmla="*/ 519537 w 876724"/>
              <a:gd name="connsiteY67" fmla="*/ 623888 h 1281113"/>
              <a:gd name="connsiteX68" fmla="*/ 486199 w 876724"/>
              <a:gd name="connsiteY68" fmla="*/ 633413 h 1281113"/>
              <a:gd name="connsiteX69" fmla="*/ 457624 w 876724"/>
              <a:gd name="connsiteY69" fmla="*/ 642938 h 1281113"/>
              <a:gd name="connsiteX70" fmla="*/ 429049 w 876724"/>
              <a:gd name="connsiteY70" fmla="*/ 661988 h 1281113"/>
              <a:gd name="connsiteX71" fmla="*/ 414762 w 876724"/>
              <a:gd name="connsiteY71" fmla="*/ 671513 h 1281113"/>
              <a:gd name="connsiteX72" fmla="*/ 395712 w 876724"/>
              <a:gd name="connsiteY72" fmla="*/ 700088 h 1281113"/>
              <a:gd name="connsiteX73" fmla="*/ 386187 w 876724"/>
              <a:gd name="connsiteY73" fmla="*/ 714375 h 1281113"/>
              <a:gd name="connsiteX74" fmla="*/ 371899 w 876724"/>
              <a:gd name="connsiteY74" fmla="*/ 728663 h 1281113"/>
              <a:gd name="connsiteX75" fmla="*/ 352849 w 876724"/>
              <a:gd name="connsiteY75" fmla="*/ 757238 h 1281113"/>
              <a:gd name="connsiteX76" fmla="*/ 343324 w 876724"/>
              <a:gd name="connsiteY76" fmla="*/ 771525 h 1281113"/>
              <a:gd name="connsiteX77" fmla="*/ 329037 w 876724"/>
              <a:gd name="connsiteY77" fmla="*/ 800100 h 1281113"/>
              <a:gd name="connsiteX78" fmla="*/ 300462 w 876724"/>
              <a:gd name="connsiteY78" fmla="*/ 819150 h 1281113"/>
              <a:gd name="connsiteX79" fmla="*/ 290937 w 876724"/>
              <a:gd name="connsiteY79" fmla="*/ 833438 h 1281113"/>
              <a:gd name="connsiteX80" fmla="*/ 276649 w 876724"/>
              <a:gd name="connsiteY80" fmla="*/ 838200 h 1281113"/>
              <a:gd name="connsiteX81" fmla="*/ 281412 w 876724"/>
              <a:gd name="connsiteY81" fmla="*/ 923925 h 1281113"/>
              <a:gd name="connsiteX82" fmla="*/ 286174 w 876724"/>
              <a:gd name="connsiteY82" fmla="*/ 938213 h 1281113"/>
              <a:gd name="connsiteX83" fmla="*/ 329037 w 876724"/>
              <a:gd name="connsiteY83" fmla="*/ 957263 h 1281113"/>
              <a:gd name="connsiteX84" fmla="*/ 343324 w 876724"/>
              <a:gd name="connsiteY84" fmla="*/ 962025 h 1281113"/>
              <a:gd name="connsiteX85" fmla="*/ 357612 w 876724"/>
              <a:gd name="connsiteY85" fmla="*/ 966788 h 1281113"/>
              <a:gd name="connsiteX86" fmla="*/ 386187 w 876724"/>
              <a:gd name="connsiteY86" fmla="*/ 971550 h 1281113"/>
              <a:gd name="connsiteX87" fmla="*/ 395712 w 876724"/>
              <a:gd name="connsiteY87" fmla="*/ 1038225 h 1281113"/>
              <a:gd name="connsiteX88" fmla="*/ 400474 w 876724"/>
              <a:gd name="connsiteY88" fmla="*/ 1052513 h 1281113"/>
              <a:gd name="connsiteX89" fmla="*/ 419524 w 876724"/>
              <a:gd name="connsiteY89" fmla="*/ 1081088 h 1281113"/>
              <a:gd name="connsiteX90" fmla="*/ 433812 w 876724"/>
              <a:gd name="connsiteY90" fmla="*/ 1109663 h 1281113"/>
              <a:gd name="connsiteX91" fmla="*/ 438574 w 876724"/>
              <a:gd name="connsiteY91" fmla="*/ 1123950 h 1281113"/>
              <a:gd name="connsiteX92" fmla="*/ 457624 w 876724"/>
              <a:gd name="connsiteY92" fmla="*/ 1152525 h 1281113"/>
              <a:gd name="connsiteX93" fmla="*/ 462387 w 876724"/>
              <a:gd name="connsiteY93" fmla="*/ 1166813 h 1281113"/>
              <a:gd name="connsiteX94" fmla="*/ 481437 w 876724"/>
              <a:gd name="connsiteY94" fmla="*/ 1195388 h 1281113"/>
              <a:gd name="connsiteX95" fmla="*/ 490962 w 876724"/>
              <a:gd name="connsiteY95" fmla="*/ 1209675 h 1281113"/>
              <a:gd name="connsiteX96" fmla="*/ 510012 w 876724"/>
              <a:gd name="connsiteY96" fmla="*/ 1233488 h 1281113"/>
              <a:gd name="connsiteX97" fmla="*/ 519537 w 876724"/>
              <a:gd name="connsiteY97" fmla="*/ 1247775 h 1281113"/>
              <a:gd name="connsiteX98" fmla="*/ 548112 w 876724"/>
              <a:gd name="connsiteY98" fmla="*/ 1262063 h 1281113"/>
              <a:gd name="connsiteX99" fmla="*/ 562399 w 876724"/>
              <a:gd name="connsiteY99" fmla="*/ 1271588 h 1281113"/>
              <a:gd name="connsiteX100" fmla="*/ 576687 w 876724"/>
              <a:gd name="connsiteY100" fmla="*/ 1276350 h 1281113"/>
              <a:gd name="connsiteX101" fmla="*/ 586212 w 876724"/>
              <a:gd name="connsiteY101" fmla="*/ 1281113 h 1281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</a:cxnLst>
            <a:rect l="l" t="t" r="r" b="b"/>
            <a:pathLst>
              <a:path w="876724" h="1281113">
                <a:moveTo>
                  <a:pt x="876724" y="0"/>
                </a:moveTo>
                <a:cubicBezTo>
                  <a:pt x="871962" y="7938"/>
                  <a:pt x="866577" y="15534"/>
                  <a:pt x="862437" y="23813"/>
                </a:cubicBezTo>
                <a:cubicBezTo>
                  <a:pt x="860192" y="28303"/>
                  <a:pt x="861224" y="34550"/>
                  <a:pt x="857674" y="38100"/>
                </a:cubicBezTo>
                <a:cubicBezTo>
                  <a:pt x="849579" y="46195"/>
                  <a:pt x="838624" y="50800"/>
                  <a:pt x="829099" y="57150"/>
                </a:cubicBezTo>
                <a:lnTo>
                  <a:pt x="786237" y="85725"/>
                </a:lnTo>
                <a:lnTo>
                  <a:pt x="743374" y="114300"/>
                </a:lnTo>
                <a:lnTo>
                  <a:pt x="729087" y="123825"/>
                </a:lnTo>
                <a:cubicBezTo>
                  <a:pt x="725912" y="128588"/>
                  <a:pt x="724032" y="134537"/>
                  <a:pt x="719562" y="138113"/>
                </a:cubicBezTo>
                <a:cubicBezTo>
                  <a:pt x="715642" y="141249"/>
                  <a:pt x="709662" y="140437"/>
                  <a:pt x="705274" y="142875"/>
                </a:cubicBezTo>
                <a:cubicBezTo>
                  <a:pt x="695267" y="148434"/>
                  <a:pt x="687559" y="158304"/>
                  <a:pt x="676699" y="161925"/>
                </a:cubicBezTo>
                <a:cubicBezTo>
                  <a:pt x="671937" y="163513"/>
                  <a:pt x="666800" y="164250"/>
                  <a:pt x="662412" y="166688"/>
                </a:cubicBezTo>
                <a:cubicBezTo>
                  <a:pt x="652405" y="172248"/>
                  <a:pt x="643362" y="179388"/>
                  <a:pt x="633837" y="185738"/>
                </a:cubicBezTo>
                <a:lnTo>
                  <a:pt x="619549" y="195263"/>
                </a:lnTo>
                <a:cubicBezTo>
                  <a:pt x="614787" y="198438"/>
                  <a:pt x="610692" y="202978"/>
                  <a:pt x="605262" y="204788"/>
                </a:cubicBezTo>
                <a:lnTo>
                  <a:pt x="562399" y="219075"/>
                </a:lnTo>
                <a:cubicBezTo>
                  <a:pt x="557637" y="220662"/>
                  <a:pt x="552289" y="221053"/>
                  <a:pt x="548112" y="223838"/>
                </a:cubicBezTo>
                <a:cubicBezTo>
                  <a:pt x="543349" y="227013"/>
                  <a:pt x="539184" y="231353"/>
                  <a:pt x="533824" y="233363"/>
                </a:cubicBezTo>
                <a:cubicBezTo>
                  <a:pt x="526245" y="236205"/>
                  <a:pt x="517865" y="236162"/>
                  <a:pt x="510012" y="238125"/>
                </a:cubicBezTo>
                <a:cubicBezTo>
                  <a:pt x="505142" y="239343"/>
                  <a:pt x="500551" y="241509"/>
                  <a:pt x="495724" y="242888"/>
                </a:cubicBezTo>
                <a:cubicBezTo>
                  <a:pt x="489430" y="244686"/>
                  <a:pt x="483024" y="246063"/>
                  <a:pt x="476674" y="247650"/>
                </a:cubicBezTo>
                <a:cubicBezTo>
                  <a:pt x="447625" y="267017"/>
                  <a:pt x="467103" y="260106"/>
                  <a:pt x="457624" y="209550"/>
                </a:cubicBezTo>
                <a:cubicBezTo>
                  <a:pt x="455774" y="199682"/>
                  <a:pt x="448099" y="180975"/>
                  <a:pt x="448099" y="180975"/>
                </a:cubicBezTo>
                <a:cubicBezTo>
                  <a:pt x="442711" y="94762"/>
                  <a:pt x="451385" y="128916"/>
                  <a:pt x="433812" y="76200"/>
                </a:cubicBezTo>
                <a:lnTo>
                  <a:pt x="429049" y="61913"/>
                </a:lnTo>
                <a:cubicBezTo>
                  <a:pt x="427461" y="57150"/>
                  <a:pt x="428464" y="50410"/>
                  <a:pt x="424287" y="47625"/>
                </a:cubicBezTo>
                <a:cubicBezTo>
                  <a:pt x="405822" y="35316"/>
                  <a:pt x="415429" y="39910"/>
                  <a:pt x="395712" y="33338"/>
                </a:cubicBezTo>
                <a:cubicBezTo>
                  <a:pt x="376662" y="34925"/>
                  <a:pt x="357510" y="35574"/>
                  <a:pt x="338562" y="38100"/>
                </a:cubicBezTo>
                <a:cubicBezTo>
                  <a:pt x="322238" y="40277"/>
                  <a:pt x="324582" y="45091"/>
                  <a:pt x="309987" y="52388"/>
                </a:cubicBezTo>
                <a:cubicBezTo>
                  <a:pt x="305497" y="54633"/>
                  <a:pt x="300462" y="55563"/>
                  <a:pt x="295699" y="57150"/>
                </a:cubicBezTo>
                <a:cubicBezTo>
                  <a:pt x="285168" y="67682"/>
                  <a:pt x="278517" y="72466"/>
                  <a:pt x="271887" y="85725"/>
                </a:cubicBezTo>
                <a:cubicBezTo>
                  <a:pt x="269642" y="90215"/>
                  <a:pt x="268445" y="95170"/>
                  <a:pt x="267124" y="100013"/>
                </a:cubicBezTo>
                <a:cubicBezTo>
                  <a:pt x="263679" y="112643"/>
                  <a:pt x="261738" y="125694"/>
                  <a:pt x="257599" y="138113"/>
                </a:cubicBezTo>
                <a:cubicBezTo>
                  <a:pt x="253726" y="149733"/>
                  <a:pt x="252544" y="157456"/>
                  <a:pt x="243312" y="166688"/>
                </a:cubicBezTo>
                <a:cubicBezTo>
                  <a:pt x="234080" y="175920"/>
                  <a:pt x="226357" y="177102"/>
                  <a:pt x="214737" y="180975"/>
                </a:cubicBezTo>
                <a:cubicBezTo>
                  <a:pt x="205766" y="189946"/>
                  <a:pt x="196228" y="197616"/>
                  <a:pt x="190924" y="209550"/>
                </a:cubicBezTo>
                <a:cubicBezTo>
                  <a:pt x="186846" y="218725"/>
                  <a:pt x="184574" y="228600"/>
                  <a:pt x="181399" y="238125"/>
                </a:cubicBezTo>
                <a:cubicBezTo>
                  <a:pt x="179812" y="242888"/>
                  <a:pt x="180814" y="249628"/>
                  <a:pt x="176637" y="252413"/>
                </a:cubicBezTo>
                <a:lnTo>
                  <a:pt x="162349" y="261938"/>
                </a:lnTo>
                <a:cubicBezTo>
                  <a:pt x="160762" y="266700"/>
                  <a:pt x="161672" y="273307"/>
                  <a:pt x="157587" y="276225"/>
                </a:cubicBezTo>
                <a:cubicBezTo>
                  <a:pt x="149417" y="282061"/>
                  <a:pt x="138537" y="282575"/>
                  <a:pt x="129012" y="285750"/>
                </a:cubicBezTo>
                <a:cubicBezTo>
                  <a:pt x="84563" y="300567"/>
                  <a:pt x="119754" y="290262"/>
                  <a:pt x="19474" y="295275"/>
                </a:cubicBezTo>
                <a:cubicBezTo>
                  <a:pt x="14712" y="298450"/>
                  <a:pt x="8362" y="300038"/>
                  <a:pt x="5187" y="304800"/>
                </a:cubicBezTo>
                <a:cubicBezTo>
                  <a:pt x="1556" y="310246"/>
                  <a:pt x="424" y="317305"/>
                  <a:pt x="424" y="323850"/>
                </a:cubicBezTo>
                <a:cubicBezTo>
                  <a:pt x="424" y="335456"/>
                  <a:pt x="-3848" y="380440"/>
                  <a:pt x="14712" y="395288"/>
                </a:cubicBezTo>
                <a:cubicBezTo>
                  <a:pt x="18632" y="398424"/>
                  <a:pt x="24237" y="398463"/>
                  <a:pt x="28999" y="400050"/>
                </a:cubicBezTo>
                <a:cubicBezTo>
                  <a:pt x="33762" y="403225"/>
                  <a:pt x="37928" y="407565"/>
                  <a:pt x="43287" y="409575"/>
                </a:cubicBezTo>
                <a:cubicBezTo>
                  <a:pt x="63707" y="417233"/>
                  <a:pt x="138019" y="419065"/>
                  <a:pt x="138537" y="419100"/>
                </a:cubicBezTo>
                <a:cubicBezTo>
                  <a:pt x="172542" y="430435"/>
                  <a:pt x="158758" y="423056"/>
                  <a:pt x="181399" y="438150"/>
                </a:cubicBezTo>
                <a:cubicBezTo>
                  <a:pt x="182987" y="442913"/>
                  <a:pt x="185727" y="447437"/>
                  <a:pt x="186162" y="452438"/>
                </a:cubicBezTo>
                <a:cubicBezTo>
                  <a:pt x="188916" y="484108"/>
                  <a:pt x="182023" y="517170"/>
                  <a:pt x="190924" y="547688"/>
                </a:cubicBezTo>
                <a:cubicBezTo>
                  <a:pt x="194452" y="559783"/>
                  <a:pt x="221455" y="567390"/>
                  <a:pt x="233787" y="571500"/>
                </a:cubicBezTo>
                <a:cubicBezTo>
                  <a:pt x="260774" y="569913"/>
                  <a:pt x="288295" y="572307"/>
                  <a:pt x="314749" y="566738"/>
                </a:cubicBezTo>
                <a:cubicBezTo>
                  <a:pt x="320350" y="565559"/>
                  <a:pt x="321949" y="557681"/>
                  <a:pt x="324274" y="552450"/>
                </a:cubicBezTo>
                <a:cubicBezTo>
                  <a:pt x="328352" y="543275"/>
                  <a:pt x="330624" y="533400"/>
                  <a:pt x="333799" y="523875"/>
                </a:cubicBezTo>
                <a:cubicBezTo>
                  <a:pt x="337672" y="512256"/>
                  <a:pt x="338856" y="504531"/>
                  <a:pt x="348087" y="495300"/>
                </a:cubicBezTo>
                <a:cubicBezTo>
                  <a:pt x="352134" y="491253"/>
                  <a:pt x="357612" y="488950"/>
                  <a:pt x="362374" y="485775"/>
                </a:cubicBezTo>
                <a:cubicBezTo>
                  <a:pt x="403649" y="487363"/>
                  <a:pt x="444991" y="487696"/>
                  <a:pt x="486199" y="490538"/>
                </a:cubicBezTo>
                <a:cubicBezTo>
                  <a:pt x="491207" y="490883"/>
                  <a:pt x="495660" y="493921"/>
                  <a:pt x="500487" y="495300"/>
                </a:cubicBezTo>
                <a:cubicBezTo>
                  <a:pt x="506781" y="497098"/>
                  <a:pt x="513268" y="498182"/>
                  <a:pt x="519537" y="500063"/>
                </a:cubicBezTo>
                <a:cubicBezTo>
                  <a:pt x="529154" y="502948"/>
                  <a:pt x="538587" y="506413"/>
                  <a:pt x="548112" y="509588"/>
                </a:cubicBezTo>
                <a:cubicBezTo>
                  <a:pt x="552874" y="511175"/>
                  <a:pt x="557477" y="513365"/>
                  <a:pt x="562399" y="514350"/>
                </a:cubicBezTo>
                <a:cubicBezTo>
                  <a:pt x="570337" y="515938"/>
                  <a:pt x="578402" y="516983"/>
                  <a:pt x="586212" y="519113"/>
                </a:cubicBezTo>
                <a:cubicBezTo>
                  <a:pt x="595898" y="521755"/>
                  <a:pt x="614787" y="528638"/>
                  <a:pt x="614787" y="528638"/>
                </a:cubicBezTo>
                <a:cubicBezTo>
                  <a:pt x="618494" y="532345"/>
                  <a:pt x="637770" y="549753"/>
                  <a:pt x="638599" y="557213"/>
                </a:cubicBezTo>
                <a:cubicBezTo>
                  <a:pt x="639502" y="565338"/>
                  <a:pt x="635278" y="593221"/>
                  <a:pt x="624312" y="600075"/>
                </a:cubicBezTo>
                <a:cubicBezTo>
                  <a:pt x="615798" y="605396"/>
                  <a:pt x="605262" y="606425"/>
                  <a:pt x="595737" y="609600"/>
                </a:cubicBezTo>
                <a:cubicBezTo>
                  <a:pt x="585063" y="613158"/>
                  <a:pt x="573511" y="617415"/>
                  <a:pt x="562399" y="619125"/>
                </a:cubicBezTo>
                <a:cubicBezTo>
                  <a:pt x="548191" y="621311"/>
                  <a:pt x="533824" y="622300"/>
                  <a:pt x="519537" y="623888"/>
                </a:cubicBezTo>
                <a:cubicBezTo>
                  <a:pt x="471481" y="639904"/>
                  <a:pt x="546050" y="615457"/>
                  <a:pt x="486199" y="633413"/>
                </a:cubicBezTo>
                <a:cubicBezTo>
                  <a:pt x="476582" y="636298"/>
                  <a:pt x="465978" y="637369"/>
                  <a:pt x="457624" y="642938"/>
                </a:cubicBezTo>
                <a:lnTo>
                  <a:pt x="429049" y="661988"/>
                </a:lnTo>
                <a:lnTo>
                  <a:pt x="414762" y="671513"/>
                </a:lnTo>
                <a:lnTo>
                  <a:pt x="395712" y="700088"/>
                </a:lnTo>
                <a:cubicBezTo>
                  <a:pt x="392537" y="704850"/>
                  <a:pt x="390234" y="710328"/>
                  <a:pt x="386187" y="714375"/>
                </a:cubicBezTo>
                <a:cubicBezTo>
                  <a:pt x="381424" y="719138"/>
                  <a:pt x="376034" y="723346"/>
                  <a:pt x="371899" y="728663"/>
                </a:cubicBezTo>
                <a:cubicBezTo>
                  <a:pt x="364871" y="737699"/>
                  <a:pt x="359199" y="747713"/>
                  <a:pt x="352849" y="757238"/>
                </a:cubicBezTo>
                <a:lnTo>
                  <a:pt x="343324" y="771525"/>
                </a:lnTo>
                <a:cubicBezTo>
                  <a:pt x="339927" y="781718"/>
                  <a:pt x="337727" y="792496"/>
                  <a:pt x="329037" y="800100"/>
                </a:cubicBezTo>
                <a:cubicBezTo>
                  <a:pt x="320422" y="807638"/>
                  <a:pt x="300462" y="819150"/>
                  <a:pt x="300462" y="819150"/>
                </a:cubicBezTo>
                <a:cubicBezTo>
                  <a:pt x="297287" y="823913"/>
                  <a:pt x="295407" y="829862"/>
                  <a:pt x="290937" y="833438"/>
                </a:cubicBezTo>
                <a:cubicBezTo>
                  <a:pt x="287017" y="836574"/>
                  <a:pt x="277175" y="833207"/>
                  <a:pt x="276649" y="838200"/>
                </a:cubicBezTo>
                <a:cubicBezTo>
                  <a:pt x="273653" y="866662"/>
                  <a:pt x="278699" y="895435"/>
                  <a:pt x="281412" y="923925"/>
                </a:cubicBezTo>
                <a:cubicBezTo>
                  <a:pt x="281888" y="928923"/>
                  <a:pt x="283038" y="934293"/>
                  <a:pt x="286174" y="938213"/>
                </a:cubicBezTo>
                <a:cubicBezTo>
                  <a:pt x="294407" y="948504"/>
                  <a:pt x="320307" y="954353"/>
                  <a:pt x="329037" y="957263"/>
                </a:cubicBezTo>
                <a:lnTo>
                  <a:pt x="343324" y="962025"/>
                </a:lnTo>
                <a:cubicBezTo>
                  <a:pt x="348087" y="963613"/>
                  <a:pt x="352660" y="965963"/>
                  <a:pt x="357612" y="966788"/>
                </a:cubicBezTo>
                <a:lnTo>
                  <a:pt x="386187" y="971550"/>
                </a:lnTo>
                <a:cubicBezTo>
                  <a:pt x="389983" y="1009518"/>
                  <a:pt x="387743" y="1010331"/>
                  <a:pt x="395712" y="1038225"/>
                </a:cubicBezTo>
                <a:cubicBezTo>
                  <a:pt x="397091" y="1043052"/>
                  <a:pt x="398036" y="1048125"/>
                  <a:pt x="400474" y="1052513"/>
                </a:cubicBezTo>
                <a:cubicBezTo>
                  <a:pt x="406033" y="1062520"/>
                  <a:pt x="415903" y="1070228"/>
                  <a:pt x="419524" y="1081088"/>
                </a:cubicBezTo>
                <a:cubicBezTo>
                  <a:pt x="426097" y="1100805"/>
                  <a:pt x="421502" y="1091198"/>
                  <a:pt x="433812" y="1109663"/>
                </a:cubicBezTo>
                <a:cubicBezTo>
                  <a:pt x="435399" y="1114425"/>
                  <a:pt x="436136" y="1119562"/>
                  <a:pt x="438574" y="1123950"/>
                </a:cubicBezTo>
                <a:cubicBezTo>
                  <a:pt x="444133" y="1133957"/>
                  <a:pt x="454004" y="1141665"/>
                  <a:pt x="457624" y="1152525"/>
                </a:cubicBezTo>
                <a:cubicBezTo>
                  <a:pt x="459212" y="1157288"/>
                  <a:pt x="459949" y="1162424"/>
                  <a:pt x="462387" y="1166813"/>
                </a:cubicBezTo>
                <a:cubicBezTo>
                  <a:pt x="467946" y="1176820"/>
                  <a:pt x="475087" y="1185863"/>
                  <a:pt x="481437" y="1195388"/>
                </a:cubicBezTo>
                <a:lnTo>
                  <a:pt x="490962" y="1209675"/>
                </a:lnTo>
                <a:cubicBezTo>
                  <a:pt x="500232" y="1237490"/>
                  <a:pt x="488470" y="1211947"/>
                  <a:pt x="510012" y="1233488"/>
                </a:cubicBezTo>
                <a:cubicBezTo>
                  <a:pt x="514059" y="1237535"/>
                  <a:pt x="515490" y="1243728"/>
                  <a:pt x="519537" y="1247775"/>
                </a:cubicBezTo>
                <a:cubicBezTo>
                  <a:pt x="533186" y="1261424"/>
                  <a:pt x="532618" y="1254316"/>
                  <a:pt x="548112" y="1262063"/>
                </a:cubicBezTo>
                <a:cubicBezTo>
                  <a:pt x="553231" y="1264623"/>
                  <a:pt x="557280" y="1269028"/>
                  <a:pt x="562399" y="1271588"/>
                </a:cubicBezTo>
                <a:cubicBezTo>
                  <a:pt x="566889" y="1273833"/>
                  <a:pt x="572026" y="1274486"/>
                  <a:pt x="576687" y="1276350"/>
                </a:cubicBezTo>
                <a:cubicBezTo>
                  <a:pt x="579983" y="1277668"/>
                  <a:pt x="583037" y="1279525"/>
                  <a:pt x="586212" y="1281113"/>
                </a:cubicBez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7567613" y="4252913"/>
            <a:ext cx="352425" cy="1219200"/>
          </a:xfrm>
          <a:custGeom>
            <a:avLst/>
            <a:gdLst>
              <a:gd name="connsiteX0" fmla="*/ 252412 w 352425"/>
              <a:gd name="connsiteY0" fmla="*/ 0 h 1219200"/>
              <a:gd name="connsiteX1" fmla="*/ 257175 w 352425"/>
              <a:gd name="connsiteY1" fmla="*/ 71437 h 1219200"/>
              <a:gd name="connsiteX2" fmla="*/ 266700 w 352425"/>
              <a:gd name="connsiteY2" fmla="*/ 85725 h 1219200"/>
              <a:gd name="connsiteX3" fmla="*/ 276225 w 352425"/>
              <a:gd name="connsiteY3" fmla="*/ 114300 h 1219200"/>
              <a:gd name="connsiteX4" fmla="*/ 285750 w 352425"/>
              <a:gd name="connsiteY4" fmla="*/ 142875 h 1219200"/>
              <a:gd name="connsiteX5" fmla="*/ 290512 w 352425"/>
              <a:gd name="connsiteY5" fmla="*/ 157162 h 1219200"/>
              <a:gd name="connsiteX6" fmla="*/ 285750 w 352425"/>
              <a:gd name="connsiteY6" fmla="*/ 238125 h 1219200"/>
              <a:gd name="connsiteX7" fmla="*/ 266700 w 352425"/>
              <a:gd name="connsiteY7" fmla="*/ 257175 h 1219200"/>
              <a:gd name="connsiteX8" fmla="*/ 223837 w 352425"/>
              <a:gd name="connsiteY8" fmla="*/ 290512 h 1219200"/>
              <a:gd name="connsiteX9" fmla="*/ 223837 w 352425"/>
              <a:gd name="connsiteY9" fmla="*/ 328612 h 1219200"/>
              <a:gd name="connsiteX10" fmla="*/ 238125 w 352425"/>
              <a:gd name="connsiteY10" fmla="*/ 338137 h 1219200"/>
              <a:gd name="connsiteX11" fmla="*/ 257175 w 352425"/>
              <a:gd name="connsiteY11" fmla="*/ 347662 h 1219200"/>
              <a:gd name="connsiteX12" fmla="*/ 271462 w 352425"/>
              <a:gd name="connsiteY12" fmla="*/ 352425 h 1219200"/>
              <a:gd name="connsiteX13" fmla="*/ 300037 w 352425"/>
              <a:gd name="connsiteY13" fmla="*/ 366712 h 1219200"/>
              <a:gd name="connsiteX14" fmla="*/ 328612 w 352425"/>
              <a:gd name="connsiteY14" fmla="*/ 385762 h 1219200"/>
              <a:gd name="connsiteX15" fmla="*/ 352425 w 352425"/>
              <a:gd name="connsiteY15" fmla="*/ 428625 h 1219200"/>
              <a:gd name="connsiteX16" fmla="*/ 347662 w 352425"/>
              <a:gd name="connsiteY16" fmla="*/ 590550 h 1219200"/>
              <a:gd name="connsiteX17" fmla="*/ 338137 w 352425"/>
              <a:gd name="connsiteY17" fmla="*/ 619125 h 1219200"/>
              <a:gd name="connsiteX18" fmla="*/ 300037 w 352425"/>
              <a:gd name="connsiteY18" fmla="*/ 652462 h 1219200"/>
              <a:gd name="connsiteX19" fmla="*/ 285750 w 352425"/>
              <a:gd name="connsiteY19" fmla="*/ 657225 h 1219200"/>
              <a:gd name="connsiteX20" fmla="*/ 257175 w 352425"/>
              <a:gd name="connsiteY20" fmla="*/ 676275 h 1219200"/>
              <a:gd name="connsiteX21" fmla="*/ 238125 w 352425"/>
              <a:gd name="connsiteY21" fmla="*/ 704850 h 1219200"/>
              <a:gd name="connsiteX22" fmla="*/ 228600 w 352425"/>
              <a:gd name="connsiteY22" fmla="*/ 719137 h 1219200"/>
              <a:gd name="connsiteX23" fmla="*/ 219075 w 352425"/>
              <a:gd name="connsiteY23" fmla="*/ 752475 h 1219200"/>
              <a:gd name="connsiteX24" fmla="*/ 214312 w 352425"/>
              <a:gd name="connsiteY24" fmla="*/ 776287 h 1219200"/>
              <a:gd name="connsiteX25" fmla="*/ 209550 w 352425"/>
              <a:gd name="connsiteY25" fmla="*/ 790575 h 1219200"/>
              <a:gd name="connsiteX26" fmla="*/ 195262 w 352425"/>
              <a:gd name="connsiteY26" fmla="*/ 838200 h 1219200"/>
              <a:gd name="connsiteX27" fmla="*/ 185737 w 352425"/>
              <a:gd name="connsiteY27" fmla="*/ 866775 h 1219200"/>
              <a:gd name="connsiteX28" fmla="*/ 166687 w 352425"/>
              <a:gd name="connsiteY28" fmla="*/ 895350 h 1219200"/>
              <a:gd name="connsiteX29" fmla="*/ 157162 w 352425"/>
              <a:gd name="connsiteY29" fmla="*/ 909637 h 1219200"/>
              <a:gd name="connsiteX30" fmla="*/ 142875 w 352425"/>
              <a:gd name="connsiteY30" fmla="*/ 914400 h 1219200"/>
              <a:gd name="connsiteX31" fmla="*/ 133350 w 352425"/>
              <a:gd name="connsiteY31" fmla="*/ 928687 h 1219200"/>
              <a:gd name="connsiteX32" fmla="*/ 104775 w 352425"/>
              <a:gd name="connsiteY32" fmla="*/ 938212 h 1219200"/>
              <a:gd name="connsiteX33" fmla="*/ 90487 w 352425"/>
              <a:gd name="connsiteY33" fmla="*/ 966787 h 1219200"/>
              <a:gd name="connsiteX34" fmla="*/ 109537 w 352425"/>
              <a:gd name="connsiteY34" fmla="*/ 1009650 h 1219200"/>
              <a:gd name="connsiteX35" fmla="*/ 119062 w 352425"/>
              <a:gd name="connsiteY35" fmla="*/ 1038225 h 1219200"/>
              <a:gd name="connsiteX36" fmla="*/ 114300 w 352425"/>
              <a:gd name="connsiteY36" fmla="*/ 1109662 h 1219200"/>
              <a:gd name="connsiteX37" fmla="*/ 85725 w 352425"/>
              <a:gd name="connsiteY37" fmla="*/ 1119187 h 1219200"/>
              <a:gd name="connsiteX38" fmla="*/ 57150 w 352425"/>
              <a:gd name="connsiteY38" fmla="*/ 1128712 h 1219200"/>
              <a:gd name="connsiteX39" fmla="*/ 42862 w 352425"/>
              <a:gd name="connsiteY39" fmla="*/ 1133475 h 1219200"/>
              <a:gd name="connsiteX40" fmla="*/ 28575 w 352425"/>
              <a:gd name="connsiteY40" fmla="*/ 1143000 h 1219200"/>
              <a:gd name="connsiteX41" fmla="*/ 0 w 352425"/>
              <a:gd name="connsiteY41" fmla="*/ 1200150 h 1219200"/>
              <a:gd name="connsiteX42" fmla="*/ 0 w 352425"/>
              <a:gd name="connsiteY42" fmla="*/ 1219200 h 1219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352425" h="1219200">
                <a:moveTo>
                  <a:pt x="252412" y="0"/>
                </a:moveTo>
                <a:cubicBezTo>
                  <a:pt x="254000" y="23812"/>
                  <a:pt x="253251" y="47897"/>
                  <a:pt x="257175" y="71437"/>
                </a:cubicBezTo>
                <a:cubicBezTo>
                  <a:pt x="258116" y="77083"/>
                  <a:pt x="264375" y="80494"/>
                  <a:pt x="266700" y="85725"/>
                </a:cubicBezTo>
                <a:cubicBezTo>
                  <a:pt x="270778" y="94900"/>
                  <a:pt x="273050" y="104775"/>
                  <a:pt x="276225" y="114300"/>
                </a:cubicBezTo>
                <a:lnTo>
                  <a:pt x="285750" y="142875"/>
                </a:lnTo>
                <a:lnTo>
                  <a:pt x="290512" y="157162"/>
                </a:lnTo>
                <a:cubicBezTo>
                  <a:pt x="288925" y="184150"/>
                  <a:pt x="288440" y="211225"/>
                  <a:pt x="285750" y="238125"/>
                </a:cubicBezTo>
                <a:cubicBezTo>
                  <a:pt x="283658" y="259041"/>
                  <a:pt x="281490" y="248958"/>
                  <a:pt x="266700" y="257175"/>
                </a:cubicBezTo>
                <a:cubicBezTo>
                  <a:pt x="241066" y="271417"/>
                  <a:pt x="241193" y="273158"/>
                  <a:pt x="223837" y="290512"/>
                </a:cubicBezTo>
                <a:cubicBezTo>
                  <a:pt x="218954" y="305162"/>
                  <a:pt x="214159" y="311675"/>
                  <a:pt x="223837" y="328612"/>
                </a:cubicBezTo>
                <a:cubicBezTo>
                  <a:pt x="226677" y="333582"/>
                  <a:pt x="233155" y="335297"/>
                  <a:pt x="238125" y="338137"/>
                </a:cubicBezTo>
                <a:cubicBezTo>
                  <a:pt x="244289" y="341659"/>
                  <a:pt x="250650" y="344865"/>
                  <a:pt x="257175" y="347662"/>
                </a:cubicBezTo>
                <a:cubicBezTo>
                  <a:pt x="261789" y="349640"/>
                  <a:pt x="266972" y="350180"/>
                  <a:pt x="271462" y="352425"/>
                </a:cubicBezTo>
                <a:cubicBezTo>
                  <a:pt x="308383" y="370886"/>
                  <a:pt x="264134" y="354745"/>
                  <a:pt x="300037" y="366712"/>
                </a:cubicBezTo>
                <a:cubicBezTo>
                  <a:pt x="309562" y="373062"/>
                  <a:pt x="322262" y="376237"/>
                  <a:pt x="328612" y="385762"/>
                </a:cubicBezTo>
                <a:cubicBezTo>
                  <a:pt x="350447" y="418514"/>
                  <a:pt x="344042" y="403477"/>
                  <a:pt x="352425" y="428625"/>
                </a:cubicBezTo>
                <a:cubicBezTo>
                  <a:pt x="350837" y="482600"/>
                  <a:pt x="351701" y="536703"/>
                  <a:pt x="347662" y="590550"/>
                </a:cubicBezTo>
                <a:cubicBezTo>
                  <a:pt x="346911" y="600562"/>
                  <a:pt x="343706" y="610771"/>
                  <a:pt x="338137" y="619125"/>
                </a:cubicBezTo>
                <a:cubicBezTo>
                  <a:pt x="327024" y="635794"/>
                  <a:pt x="323850" y="644523"/>
                  <a:pt x="300037" y="652462"/>
                </a:cubicBezTo>
                <a:cubicBezTo>
                  <a:pt x="295275" y="654050"/>
                  <a:pt x="290138" y="654787"/>
                  <a:pt x="285750" y="657225"/>
                </a:cubicBezTo>
                <a:cubicBezTo>
                  <a:pt x="275743" y="662785"/>
                  <a:pt x="257175" y="676275"/>
                  <a:pt x="257175" y="676275"/>
                </a:cubicBezTo>
                <a:lnTo>
                  <a:pt x="238125" y="704850"/>
                </a:lnTo>
                <a:cubicBezTo>
                  <a:pt x="234950" y="709612"/>
                  <a:pt x="230410" y="713707"/>
                  <a:pt x="228600" y="719137"/>
                </a:cubicBezTo>
                <a:cubicBezTo>
                  <a:pt x="223294" y="735053"/>
                  <a:pt x="223063" y="734527"/>
                  <a:pt x="219075" y="752475"/>
                </a:cubicBezTo>
                <a:cubicBezTo>
                  <a:pt x="217319" y="760377"/>
                  <a:pt x="216275" y="768434"/>
                  <a:pt x="214312" y="776287"/>
                </a:cubicBezTo>
                <a:cubicBezTo>
                  <a:pt x="213094" y="781157"/>
                  <a:pt x="210929" y="785748"/>
                  <a:pt x="209550" y="790575"/>
                </a:cubicBezTo>
                <a:cubicBezTo>
                  <a:pt x="195159" y="840945"/>
                  <a:pt x="217890" y="770314"/>
                  <a:pt x="195262" y="838200"/>
                </a:cubicBezTo>
                <a:cubicBezTo>
                  <a:pt x="195261" y="838204"/>
                  <a:pt x="185739" y="866772"/>
                  <a:pt x="185737" y="866775"/>
                </a:cubicBezTo>
                <a:lnTo>
                  <a:pt x="166687" y="895350"/>
                </a:lnTo>
                <a:cubicBezTo>
                  <a:pt x="163512" y="900112"/>
                  <a:pt x="162592" y="907827"/>
                  <a:pt x="157162" y="909637"/>
                </a:cubicBezTo>
                <a:lnTo>
                  <a:pt x="142875" y="914400"/>
                </a:lnTo>
                <a:cubicBezTo>
                  <a:pt x="139700" y="919162"/>
                  <a:pt x="138204" y="925654"/>
                  <a:pt x="133350" y="928687"/>
                </a:cubicBezTo>
                <a:cubicBezTo>
                  <a:pt x="124836" y="934008"/>
                  <a:pt x="104775" y="938212"/>
                  <a:pt x="104775" y="938212"/>
                </a:cubicBezTo>
                <a:cubicBezTo>
                  <a:pt x="101031" y="943828"/>
                  <a:pt x="89548" y="958338"/>
                  <a:pt x="90487" y="966787"/>
                </a:cubicBezTo>
                <a:cubicBezTo>
                  <a:pt x="94688" y="1004596"/>
                  <a:pt x="98510" y="984839"/>
                  <a:pt x="109537" y="1009650"/>
                </a:cubicBezTo>
                <a:cubicBezTo>
                  <a:pt x="113615" y="1018825"/>
                  <a:pt x="119062" y="1038225"/>
                  <a:pt x="119062" y="1038225"/>
                </a:cubicBezTo>
                <a:cubicBezTo>
                  <a:pt x="117475" y="1062037"/>
                  <a:pt x="123387" y="1087594"/>
                  <a:pt x="114300" y="1109662"/>
                </a:cubicBezTo>
                <a:cubicBezTo>
                  <a:pt x="110477" y="1118946"/>
                  <a:pt x="95250" y="1116012"/>
                  <a:pt x="85725" y="1119187"/>
                </a:cubicBezTo>
                <a:lnTo>
                  <a:pt x="57150" y="1128712"/>
                </a:lnTo>
                <a:cubicBezTo>
                  <a:pt x="52387" y="1130300"/>
                  <a:pt x="47039" y="1130690"/>
                  <a:pt x="42862" y="1133475"/>
                </a:cubicBezTo>
                <a:lnTo>
                  <a:pt x="28575" y="1143000"/>
                </a:lnTo>
                <a:cubicBezTo>
                  <a:pt x="18943" y="1157447"/>
                  <a:pt x="0" y="1180432"/>
                  <a:pt x="0" y="1200150"/>
                </a:cubicBezTo>
                <a:lnTo>
                  <a:pt x="0" y="1219200"/>
                </a:ln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4810125" y="5481638"/>
            <a:ext cx="2762250" cy="771525"/>
          </a:xfrm>
          <a:custGeom>
            <a:avLst/>
            <a:gdLst>
              <a:gd name="connsiteX0" fmla="*/ 2762250 w 2762250"/>
              <a:gd name="connsiteY0" fmla="*/ 0 h 771525"/>
              <a:gd name="connsiteX1" fmla="*/ 2743200 w 2762250"/>
              <a:gd name="connsiteY1" fmla="*/ 38100 h 771525"/>
              <a:gd name="connsiteX2" fmla="*/ 2728913 w 2762250"/>
              <a:gd name="connsiteY2" fmla="*/ 47625 h 771525"/>
              <a:gd name="connsiteX3" fmla="*/ 2700338 w 2762250"/>
              <a:gd name="connsiteY3" fmla="*/ 57150 h 771525"/>
              <a:gd name="connsiteX4" fmla="*/ 2686050 w 2762250"/>
              <a:gd name="connsiteY4" fmla="*/ 61912 h 771525"/>
              <a:gd name="connsiteX5" fmla="*/ 2671763 w 2762250"/>
              <a:gd name="connsiteY5" fmla="*/ 71437 h 771525"/>
              <a:gd name="connsiteX6" fmla="*/ 2643188 w 2762250"/>
              <a:gd name="connsiteY6" fmla="*/ 80962 h 771525"/>
              <a:gd name="connsiteX7" fmla="*/ 2628900 w 2762250"/>
              <a:gd name="connsiteY7" fmla="*/ 90487 h 771525"/>
              <a:gd name="connsiteX8" fmla="*/ 2600325 w 2762250"/>
              <a:gd name="connsiteY8" fmla="*/ 100012 h 771525"/>
              <a:gd name="connsiteX9" fmla="*/ 2571750 w 2762250"/>
              <a:gd name="connsiteY9" fmla="*/ 119062 h 771525"/>
              <a:gd name="connsiteX10" fmla="*/ 2552700 w 2762250"/>
              <a:gd name="connsiteY10" fmla="*/ 147637 h 771525"/>
              <a:gd name="connsiteX11" fmla="*/ 2528888 w 2762250"/>
              <a:gd name="connsiteY11" fmla="*/ 171450 h 771525"/>
              <a:gd name="connsiteX12" fmla="*/ 2514600 w 2762250"/>
              <a:gd name="connsiteY12" fmla="*/ 176212 h 771525"/>
              <a:gd name="connsiteX13" fmla="*/ 2490788 w 2762250"/>
              <a:gd name="connsiteY13" fmla="*/ 195262 h 771525"/>
              <a:gd name="connsiteX14" fmla="*/ 2462213 w 2762250"/>
              <a:gd name="connsiteY14" fmla="*/ 214312 h 771525"/>
              <a:gd name="connsiteX15" fmla="*/ 2443163 w 2762250"/>
              <a:gd name="connsiteY15" fmla="*/ 233362 h 771525"/>
              <a:gd name="connsiteX16" fmla="*/ 2424113 w 2762250"/>
              <a:gd name="connsiteY16" fmla="*/ 252412 h 771525"/>
              <a:gd name="connsiteX17" fmla="*/ 2419350 w 2762250"/>
              <a:gd name="connsiteY17" fmla="*/ 266700 h 771525"/>
              <a:gd name="connsiteX18" fmla="*/ 2405063 w 2762250"/>
              <a:gd name="connsiteY18" fmla="*/ 271462 h 771525"/>
              <a:gd name="connsiteX19" fmla="*/ 2390775 w 2762250"/>
              <a:gd name="connsiteY19" fmla="*/ 280987 h 771525"/>
              <a:gd name="connsiteX20" fmla="*/ 2371725 w 2762250"/>
              <a:gd name="connsiteY20" fmla="*/ 300037 h 771525"/>
              <a:gd name="connsiteX21" fmla="*/ 2347913 w 2762250"/>
              <a:gd name="connsiteY21" fmla="*/ 319087 h 771525"/>
              <a:gd name="connsiteX22" fmla="*/ 2333625 w 2762250"/>
              <a:gd name="connsiteY22" fmla="*/ 328612 h 771525"/>
              <a:gd name="connsiteX23" fmla="*/ 2224088 w 2762250"/>
              <a:gd name="connsiteY23" fmla="*/ 342900 h 771525"/>
              <a:gd name="connsiteX24" fmla="*/ 2195513 w 2762250"/>
              <a:gd name="connsiteY24" fmla="*/ 357187 h 771525"/>
              <a:gd name="connsiteX25" fmla="*/ 2181225 w 2762250"/>
              <a:gd name="connsiteY25" fmla="*/ 361950 h 771525"/>
              <a:gd name="connsiteX26" fmla="*/ 2152650 w 2762250"/>
              <a:gd name="connsiteY26" fmla="*/ 376237 h 771525"/>
              <a:gd name="connsiteX27" fmla="*/ 2005013 w 2762250"/>
              <a:gd name="connsiteY27" fmla="*/ 381000 h 771525"/>
              <a:gd name="connsiteX28" fmla="*/ 1962150 w 2762250"/>
              <a:gd name="connsiteY28" fmla="*/ 400050 h 771525"/>
              <a:gd name="connsiteX29" fmla="*/ 1957388 w 2762250"/>
              <a:gd name="connsiteY29" fmla="*/ 414337 h 771525"/>
              <a:gd name="connsiteX30" fmla="*/ 1952625 w 2762250"/>
              <a:gd name="connsiteY30" fmla="*/ 433387 h 771525"/>
              <a:gd name="connsiteX31" fmla="*/ 1938338 w 2762250"/>
              <a:gd name="connsiteY31" fmla="*/ 442912 h 771525"/>
              <a:gd name="connsiteX32" fmla="*/ 1924050 w 2762250"/>
              <a:gd name="connsiteY32" fmla="*/ 471487 h 771525"/>
              <a:gd name="connsiteX33" fmla="*/ 1895475 w 2762250"/>
              <a:gd name="connsiteY33" fmla="*/ 490537 h 771525"/>
              <a:gd name="connsiteX34" fmla="*/ 1785938 w 2762250"/>
              <a:gd name="connsiteY34" fmla="*/ 504825 h 771525"/>
              <a:gd name="connsiteX35" fmla="*/ 1757363 w 2762250"/>
              <a:gd name="connsiteY35" fmla="*/ 514350 h 771525"/>
              <a:gd name="connsiteX36" fmla="*/ 1738313 w 2762250"/>
              <a:gd name="connsiteY36" fmla="*/ 519112 h 771525"/>
              <a:gd name="connsiteX37" fmla="*/ 1709738 w 2762250"/>
              <a:gd name="connsiteY37" fmla="*/ 528637 h 771525"/>
              <a:gd name="connsiteX38" fmla="*/ 1695450 w 2762250"/>
              <a:gd name="connsiteY38" fmla="*/ 533400 h 771525"/>
              <a:gd name="connsiteX39" fmla="*/ 1657350 w 2762250"/>
              <a:gd name="connsiteY39" fmla="*/ 542925 h 771525"/>
              <a:gd name="connsiteX40" fmla="*/ 1638300 w 2762250"/>
              <a:gd name="connsiteY40" fmla="*/ 552450 h 771525"/>
              <a:gd name="connsiteX41" fmla="*/ 1624013 w 2762250"/>
              <a:gd name="connsiteY41" fmla="*/ 561975 h 771525"/>
              <a:gd name="connsiteX42" fmla="*/ 1595438 w 2762250"/>
              <a:gd name="connsiteY42" fmla="*/ 571500 h 771525"/>
              <a:gd name="connsiteX43" fmla="*/ 1552575 w 2762250"/>
              <a:gd name="connsiteY43" fmla="*/ 595312 h 771525"/>
              <a:gd name="connsiteX44" fmla="*/ 1543050 w 2762250"/>
              <a:gd name="connsiteY44" fmla="*/ 609600 h 771525"/>
              <a:gd name="connsiteX45" fmla="*/ 1528763 w 2762250"/>
              <a:gd name="connsiteY45" fmla="*/ 614362 h 771525"/>
              <a:gd name="connsiteX46" fmla="*/ 1519238 w 2762250"/>
              <a:gd name="connsiteY46" fmla="*/ 642937 h 771525"/>
              <a:gd name="connsiteX47" fmla="*/ 1514475 w 2762250"/>
              <a:gd name="connsiteY47" fmla="*/ 657225 h 771525"/>
              <a:gd name="connsiteX48" fmla="*/ 1509713 w 2762250"/>
              <a:gd name="connsiteY48" fmla="*/ 671512 h 771525"/>
              <a:gd name="connsiteX49" fmla="*/ 1514475 w 2762250"/>
              <a:gd name="connsiteY49" fmla="*/ 738187 h 771525"/>
              <a:gd name="connsiteX50" fmla="*/ 1514475 w 2762250"/>
              <a:gd name="connsiteY50" fmla="*/ 766762 h 771525"/>
              <a:gd name="connsiteX51" fmla="*/ 1500188 w 2762250"/>
              <a:gd name="connsiteY51" fmla="*/ 771525 h 771525"/>
              <a:gd name="connsiteX52" fmla="*/ 1462088 w 2762250"/>
              <a:gd name="connsiteY52" fmla="*/ 766762 h 771525"/>
              <a:gd name="connsiteX53" fmla="*/ 1457325 w 2762250"/>
              <a:gd name="connsiteY53" fmla="*/ 752475 h 771525"/>
              <a:gd name="connsiteX54" fmla="*/ 1443038 w 2762250"/>
              <a:gd name="connsiteY54" fmla="*/ 742950 h 771525"/>
              <a:gd name="connsiteX55" fmla="*/ 1419225 w 2762250"/>
              <a:gd name="connsiteY55" fmla="*/ 700087 h 771525"/>
              <a:gd name="connsiteX56" fmla="*/ 1409700 w 2762250"/>
              <a:gd name="connsiteY56" fmla="*/ 685800 h 771525"/>
              <a:gd name="connsiteX57" fmla="*/ 1404938 w 2762250"/>
              <a:gd name="connsiteY57" fmla="*/ 595312 h 771525"/>
              <a:gd name="connsiteX58" fmla="*/ 1328738 w 2762250"/>
              <a:gd name="connsiteY58" fmla="*/ 571500 h 771525"/>
              <a:gd name="connsiteX59" fmla="*/ 1300163 w 2762250"/>
              <a:gd name="connsiteY59" fmla="*/ 561975 h 771525"/>
              <a:gd name="connsiteX60" fmla="*/ 1295400 w 2762250"/>
              <a:gd name="connsiteY60" fmla="*/ 547687 h 771525"/>
              <a:gd name="connsiteX61" fmla="*/ 1281113 w 2762250"/>
              <a:gd name="connsiteY61" fmla="*/ 542925 h 771525"/>
              <a:gd name="connsiteX62" fmla="*/ 1190625 w 2762250"/>
              <a:gd name="connsiteY62" fmla="*/ 538162 h 771525"/>
              <a:gd name="connsiteX63" fmla="*/ 1166813 w 2762250"/>
              <a:gd name="connsiteY63" fmla="*/ 533400 h 771525"/>
              <a:gd name="connsiteX64" fmla="*/ 1119188 w 2762250"/>
              <a:gd name="connsiteY64" fmla="*/ 519112 h 771525"/>
              <a:gd name="connsiteX65" fmla="*/ 1028700 w 2762250"/>
              <a:gd name="connsiteY65" fmla="*/ 514350 h 771525"/>
              <a:gd name="connsiteX66" fmla="*/ 1014413 w 2762250"/>
              <a:gd name="connsiteY66" fmla="*/ 504825 h 771525"/>
              <a:gd name="connsiteX67" fmla="*/ 1000125 w 2762250"/>
              <a:gd name="connsiteY67" fmla="*/ 476250 h 771525"/>
              <a:gd name="connsiteX68" fmla="*/ 995363 w 2762250"/>
              <a:gd name="connsiteY68" fmla="*/ 428625 h 771525"/>
              <a:gd name="connsiteX69" fmla="*/ 990600 w 2762250"/>
              <a:gd name="connsiteY69" fmla="*/ 385762 h 771525"/>
              <a:gd name="connsiteX70" fmla="*/ 962025 w 2762250"/>
              <a:gd name="connsiteY70" fmla="*/ 371475 h 771525"/>
              <a:gd name="connsiteX71" fmla="*/ 947738 w 2762250"/>
              <a:gd name="connsiteY71" fmla="*/ 361950 h 771525"/>
              <a:gd name="connsiteX72" fmla="*/ 919163 w 2762250"/>
              <a:gd name="connsiteY72" fmla="*/ 352425 h 771525"/>
              <a:gd name="connsiteX73" fmla="*/ 904875 w 2762250"/>
              <a:gd name="connsiteY73" fmla="*/ 347662 h 771525"/>
              <a:gd name="connsiteX74" fmla="*/ 881063 w 2762250"/>
              <a:gd name="connsiteY74" fmla="*/ 342900 h 771525"/>
              <a:gd name="connsiteX75" fmla="*/ 866775 w 2762250"/>
              <a:gd name="connsiteY75" fmla="*/ 338137 h 771525"/>
              <a:gd name="connsiteX76" fmla="*/ 828675 w 2762250"/>
              <a:gd name="connsiteY76" fmla="*/ 328612 h 771525"/>
              <a:gd name="connsiteX77" fmla="*/ 814388 w 2762250"/>
              <a:gd name="connsiteY77" fmla="*/ 319087 h 771525"/>
              <a:gd name="connsiteX78" fmla="*/ 804863 w 2762250"/>
              <a:gd name="connsiteY78" fmla="*/ 304800 h 771525"/>
              <a:gd name="connsiteX79" fmla="*/ 776288 w 2762250"/>
              <a:gd name="connsiteY79" fmla="*/ 295275 h 771525"/>
              <a:gd name="connsiteX80" fmla="*/ 709613 w 2762250"/>
              <a:gd name="connsiteY80" fmla="*/ 300037 h 771525"/>
              <a:gd name="connsiteX81" fmla="*/ 681038 w 2762250"/>
              <a:gd name="connsiteY81" fmla="*/ 319087 h 771525"/>
              <a:gd name="connsiteX82" fmla="*/ 671513 w 2762250"/>
              <a:gd name="connsiteY82" fmla="*/ 333375 h 771525"/>
              <a:gd name="connsiteX83" fmla="*/ 642938 w 2762250"/>
              <a:gd name="connsiteY83" fmla="*/ 342900 h 771525"/>
              <a:gd name="connsiteX84" fmla="*/ 614363 w 2762250"/>
              <a:gd name="connsiteY84" fmla="*/ 352425 h 771525"/>
              <a:gd name="connsiteX85" fmla="*/ 600075 w 2762250"/>
              <a:gd name="connsiteY85" fmla="*/ 357187 h 771525"/>
              <a:gd name="connsiteX86" fmla="*/ 566738 w 2762250"/>
              <a:gd name="connsiteY86" fmla="*/ 361950 h 771525"/>
              <a:gd name="connsiteX87" fmla="*/ 523875 w 2762250"/>
              <a:gd name="connsiteY87" fmla="*/ 361950 h 771525"/>
              <a:gd name="connsiteX88" fmla="*/ 509588 w 2762250"/>
              <a:gd name="connsiteY88" fmla="*/ 352425 h 771525"/>
              <a:gd name="connsiteX89" fmla="*/ 481013 w 2762250"/>
              <a:gd name="connsiteY89" fmla="*/ 342900 h 771525"/>
              <a:gd name="connsiteX90" fmla="*/ 457200 w 2762250"/>
              <a:gd name="connsiteY90" fmla="*/ 347662 h 771525"/>
              <a:gd name="connsiteX91" fmla="*/ 438150 w 2762250"/>
              <a:gd name="connsiteY91" fmla="*/ 376237 h 771525"/>
              <a:gd name="connsiteX92" fmla="*/ 423863 w 2762250"/>
              <a:gd name="connsiteY92" fmla="*/ 385762 h 771525"/>
              <a:gd name="connsiteX93" fmla="*/ 357188 w 2762250"/>
              <a:gd name="connsiteY93" fmla="*/ 381000 h 771525"/>
              <a:gd name="connsiteX94" fmla="*/ 333375 w 2762250"/>
              <a:gd name="connsiteY94" fmla="*/ 366712 h 771525"/>
              <a:gd name="connsiteX95" fmla="*/ 314325 w 2762250"/>
              <a:gd name="connsiteY95" fmla="*/ 357187 h 771525"/>
              <a:gd name="connsiteX96" fmla="*/ 295275 w 2762250"/>
              <a:gd name="connsiteY96" fmla="*/ 361950 h 771525"/>
              <a:gd name="connsiteX97" fmla="*/ 285750 w 2762250"/>
              <a:gd name="connsiteY97" fmla="*/ 390525 h 771525"/>
              <a:gd name="connsiteX98" fmla="*/ 280988 w 2762250"/>
              <a:gd name="connsiteY98" fmla="*/ 447675 h 771525"/>
              <a:gd name="connsiteX99" fmla="*/ 266700 w 2762250"/>
              <a:gd name="connsiteY99" fmla="*/ 452437 h 771525"/>
              <a:gd name="connsiteX100" fmla="*/ 261938 w 2762250"/>
              <a:gd name="connsiteY100" fmla="*/ 590550 h 771525"/>
              <a:gd name="connsiteX101" fmla="*/ 204788 w 2762250"/>
              <a:gd name="connsiteY101" fmla="*/ 585787 h 771525"/>
              <a:gd name="connsiteX102" fmla="*/ 190500 w 2762250"/>
              <a:gd name="connsiteY102" fmla="*/ 576262 h 771525"/>
              <a:gd name="connsiteX103" fmla="*/ 176213 w 2762250"/>
              <a:gd name="connsiteY103" fmla="*/ 571500 h 771525"/>
              <a:gd name="connsiteX104" fmla="*/ 157163 w 2762250"/>
              <a:gd name="connsiteY104" fmla="*/ 547687 h 771525"/>
              <a:gd name="connsiteX105" fmla="*/ 142875 w 2762250"/>
              <a:gd name="connsiteY105" fmla="*/ 533400 h 771525"/>
              <a:gd name="connsiteX106" fmla="*/ 133350 w 2762250"/>
              <a:gd name="connsiteY106" fmla="*/ 519112 h 771525"/>
              <a:gd name="connsiteX107" fmla="*/ 38100 w 2762250"/>
              <a:gd name="connsiteY107" fmla="*/ 504825 h 771525"/>
              <a:gd name="connsiteX108" fmla="*/ 23813 w 2762250"/>
              <a:gd name="connsiteY108" fmla="*/ 500062 h 771525"/>
              <a:gd name="connsiteX109" fmla="*/ 9525 w 2762250"/>
              <a:gd name="connsiteY109" fmla="*/ 490537 h 771525"/>
              <a:gd name="connsiteX110" fmla="*/ 0 w 2762250"/>
              <a:gd name="connsiteY110" fmla="*/ 485775 h 771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</a:cxnLst>
            <a:rect l="l" t="t" r="r" b="b"/>
            <a:pathLst>
              <a:path w="2762250" h="771525">
                <a:moveTo>
                  <a:pt x="2762250" y="0"/>
                </a:moveTo>
                <a:cubicBezTo>
                  <a:pt x="2757702" y="11369"/>
                  <a:pt x="2752711" y="28589"/>
                  <a:pt x="2743200" y="38100"/>
                </a:cubicBezTo>
                <a:cubicBezTo>
                  <a:pt x="2739153" y="42147"/>
                  <a:pt x="2734143" y="45300"/>
                  <a:pt x="2728913" y="47625"/>
                </a:cubicBezTo>
                <a:cubicBezTo>
                  <a:pt x="2719738" y="51703"/>
                  <a:pt x="2709863" y="53975"/>
                  <a:pt x="2700338" y="57150"/>
                </a:cubicBezTo>
                <a:lnTo>
                  <a:pt x="2686050" y="61912"/>
                </a:lnTo>
                <a:cubicBezTo>
                  <a:pt x="2681288" y="65087"/>
                  <a:pt x="2676993" y="69112"/>
                  <a:pt x="2671763" y="71437"/>
                </a:cubicBezTo>
                <a:cubicBezTo>
                  <a:pt x="2662588" y="75515"/>
                  <a:pt x="2643188" y="80962"/>
                  <a:pt x="2643188" y="80962"/>
                </a:cubicBezTo>
                <a:cubicBezTo>
                  <a:pt x="2638425" y="84137"/>
                  <a:pt x="2634131" y="88162"/>
                  <a:pt x="2628900" y="90487"/>
                </a:cubicBezTo>
                <a:cubicBezTo>
                  <a:pt x="2619725" y="94565"/>
                  <a:pt x="2600325" y="100012"/>
                  <a:pt x="2600325" y="100012"/>
                </a:cubicBezTo>
                <a:cubicBezTo>
                  <a:pt x="2590800" y="106362"/>
                  <a:pt x="2578100" y="109537"/>
                  <a:pt x="2571750" y="119062"/>
                </a:cubicBezTo>
                <a:lnTo>
                  <a:pt x="2552700" y="147637"/>
                </a:lnTo>
                <a:cubicBezTo>
                  <a:pt x="2543175" y="161924"/>
                  <a:pt x="2544762" y="163513"/>
                  <a:pt x="2528888" y="171450"/>
                </a:cubicBezTo>
                <a:cubicBezTo>
                  <a:pt x="2524398" y="173695"/>
                  <a:pt x="2519363" y="174625"/>
                  <a:pt x="2514600" y="176212"/>
                </a:cubicBezTo>
                <a:cubicBezTo>
                  <a:pt x="2497000" y="202612"/>
                  <a:pt x="2515145" y="181731"/>
                  <a:pt x="2490788" y="195262"/>
                </a:cubicBezTo>
                <a:cubicBezTo>
                  <a:pt x="2480781" y="200821"/>
                  <a:pt x="2462213" y="214312"/>
                  <a:pt x="2462213" y="214312"/>
                </a:cubicBezTo>
                <a:cubicBezTo>
                  <a:pt x="2449511" y="252415"/>
                  <a:pt x="2468564" y="207961"/>
                  <a:pt x="2443163" y="233362"/>
                </a:cubicBezTo>
                <a:cubicBezTo>
                  <a:pt x="2417764" y="258761"/>
                  <a:pt x="2462210" y="239714"/>
                  <a:pt x="2424113" y="252412"/>
                </a:cubicBezTo>
                <a:cubicBezTo>
                  <a:pt x="2422525" y="257175"/>
                  <a:pt x="2422900" y="263150"/>
                  <a:pt x="2419350" y="266700"/>
                </a:cubicBezTo>
                <a:cubicBezTo>
                  <a:pt x="2415800" y="270250"/>
                  <a:pt x="2409553" y="269217"/>
                  <a:pt x="2405063" y="271462"/>
                </a:cubicBezTo>
                <a:cubicBezTo>
                  <a:pt x="2399943" y="274022"/>
                  <a:pt x="2395538" y="277812"/>
                  <a:pt x="2390775" y="280987"/>
                </a:cubicBezTo>
                <a:cubicBezTo>
                  <a:pt x="2380385" y="312161"/>
                  <a:pt x="2394816" y="281564"/>
                  <a:pt x="2371725" y="300037"/>
                </a:cubicBezTo>
                <a:cubicBezTo>
                  <a:pt x="2340950" y="324657"/>
                  <a:pt x="2383825" y="307117"/>
                  <a:pt x="2347913" y="319087"/>
                </a:cubicBezTo>
                <a:cubicBezTo>
                  <a:pt x="2343150" y="322262"/>
                  <a:pt x="2338856" y="326287"/>
                  <a:pt x="2333625" y="328612"/>
                </a:cubicBezTo>
                <a:cubicBezTo>
                  <a:pt x="2295026" y="345767"/>
                  <a:pt x="2273007" y="340022"/>
                  <a:pt x="2224088" y="342900"/>
                </a:cubicBezTo>
                <a:cubicBezTo>
                  <a:pt x="2188181" y="354867"/>
                  <a:pt x="2232435" y="338726"/>
                  <a:pt x="2195513" y="357187"/>
                </a:cubicBezTo>
                <a:cubicBezTo>
                  <a:pt x="2191023" y="359432"/>
                  <a:pt x="2185715" y="359705"/>
                  <a:pt x="2181225" y="361950"/>
                </a:cubicBezTo>
                <a:cubicBezTo>
                  <a:pt x="2169771" y="367677"/>
                  <a:pt x="2166220" y="375439"/>
                  <a:pt x="2152650" y="376237"/>
                </a:cubicBezTo>
                <a:cubicBezTo>
                  <a:pt x="2103497" y="379128"/>
                  <a:pt x="2054225" y="379412"/>
                  <a:pt x="2005013" y="381000"/>
                </a:cubicBezTo>
                <a:cubicBezTo>
                  <a:pt x="1971008" y="392335"/>
                  <a:pt x="1984792" y="384956"/>
                  <a:pt x="1962150" y="400050"/>
                </a:cubicBezTo>
                <a:cubicBezTo>
                  <a:pt x="1960563" y="404812"/>
                  <a:pt x="1958767" y="409510"/>
                  <a:pt x="1957388" y="414337"/>
                </a:cubicBezTo>
                <a:cubicBezTo>
                  <a:pt x="1955590" y="420631"/>
                  <a:pt x="1956256" y="427941"/>
                  <a:pt x="1952625" y="433387"/>
                </a:cubicBezTo>
                <a:cubicBezTo>
                  <a:pt x="1949450" y="438149"/>
                  <a:pt x="1943100" y="439737"/>
                  <a:pt x="1938338" y="442912"/>
                </a:cubicBezTo>
                <a:cubicBezTo>
                  <a:pt x="1934941" y="453103"/>
                  <a:pt x="1932739" y="463884"/>
                  <a:pt x="1924050" y="471487"/>
                </a:cubicBezTo>
                <a:cubicBezTo>
                  <a:pt x="1915435" y="479025"/>
                  <a:pt x="1906335" y="486917"/>
                  <a:pt x="1895475" y="490537"/>
                </a:cubicBezTo>
                <a:cubicBezTo>
                  <a:pt x="1841253" y="508611"/>
                  <a:pt x="1876923" y="499472"/>
                  <a:pt x="1785938" y="504825"/>
                </a:cubicBezTo>
                <a:cubicBezTo>
                  <a:pt x="1776413" y="508000"/>
                  <a:pt x="1767104" y="511915"/>
                  <a:pt x="1757363" y="514350"/>
                </a:cubicBezTo>
                <a:cubicBezTo>
                  <a:pt x="1751013" y="515937"/>
                  <a:pt x="1744582" y="517231"/>
                  <a:pt x="1738313" y="519112"/>
                </a:cubicBezTo>
                <a:cubicBezTo>
                  <a:pt x="1728696" y="521997"/>
                  <a:pt x="1719263" y="525462"/>
                  <a:pt x="1709738" y="528637"/>
                </a:cubicBezTo>
                <a:cubicBezTo>
                  <a:pt x="1704975" y="530225"/>
                  <a:pt x="1700320" y="532182"/>
                  <a:pt x="1695450" y="533400"/>
                </a:cubicBezTo>
                <a:cubicBezTo>
                  <a:pt x="1682750" y="536575"/>
                  <a:pt x="1669059" y="537071"/>
                  <a:pt x="1657350" y="542925"/>
                </a:cubicBezTo>
                <a:cubicBezTo>
                  <a:pt x="1651000" y="546100"/>
                  <a:pt x="1644464" y="548928"/>
                  <a:pt x="1638300" y="552450"/>
                </a:cubicBezTo>
                <a:cubicBezTo>
                  <a:pt x="1633330" y="555290"/>
                  <a:pt x="1629243" y="559650"/>
                  <a:pt x="1624013" y="561975"/>
                </a:cubicBezTo>
                <a:cubicBezTo>
                  <a:pt x="1614838" y="566053"/>
                  <a:pt x="1603792" y="565931"/>
                  <a:pt x="1595438" y="571500"/>
                </a:cubicBezTo>
                <a:cubicBezTo>
                  <a:pt x="1562686" y="593335"/>
                  <a:pt x="1577723" y="586930"/>
                  <a:pt x="1552575" y="595312"/>
                </a:cubicBezTo>
                <a:cubicBezTo>
                  <a:pt x="1549400" y="600075"/>
                  <a:pt x="1547520" y="606024"/>
                  <a:pt x="1543050" y="609600"/>
                </a:cubicBezTo>
                <a:cubicBezTo>
                  <a:pt x="1539130" y="612736"/>
                  <a:pt x="1531681" y="610277"/>
                  <a:pt x="1528763" y="614362"/>
                </a:cubicBezTo>
                <a:cubicBezTo>
                  <a:pt x="1522927" y="622532"/>
                  <a:pt x="1522413" y="633412"/>
                  <a:pt x="1519238" y="642937"/>
                </a:cubicBezTo>
                <a:lnTo>
                  <a:pt x="1514475" y="657225"/>
                </a:lnTo>
                <a:lnTo>
                  <a:pt x="1509713" y="671512"/>
                </a:lnTo>
                <a:cubicBezTo>
                  <a:pt x="1511300" y="693737"/>
                  <a:pt x="1511872" y="716058"/>
                  <a:pt x="1514475" y="738187"/>
                </a:cubicBezTo>
                <a:cubicBezTo>
                  <a:pt x="1515812" y="749551"/>
                  <a:pt x="1525839" y="755398"/>
                  <a:pt x="1514475" y="766762"/>
                </a:cubicBezTo>
                <a:cubicBezTo>
                  <a:pt x="1510925" y="770312"/>
                  <a:pt x="1504950" y="769937"/>
                  <a:pt x="1500188" y="771525"/>
                </a:cubicBezTo>
                <a:cubicBezTo>
                  <a:pt x="1487488" y="769937"/>
                  <a:pt x="1473784" y="771960"/>
                  <a:pt x="1462088" y="766762"/>
                </a:cubicBezTo>
                <a:cubicBezTo>
                  <a:pt x="1457501" y="764723"/>
                  <a:pt x="1460461" y="756395"/>
                  <a:pt x="1457325" y="752475"/>
                </a:cubicBezTo>
                <a:cubicBezTo>
                  <a:pt x="1453749" y="748006"/>
                  <a:pt x="1447800" y="746125"/>
                  <a:pt x="1443038" y="742950"/>
                </a:cubicBezTo>
                <a:cubicBezTo>
                  <a:pt x="1434655" y="717802"/>
                  <a:pt x="1441060" y="732838"/>
                  <a:pt x="1419225" y="700087"/>
                </a:cubicBezTo>
                <a:lnTo>
                  <a:pt x="1409700" y="685800"/>
                </a:lnTo>
                <a:cubicBezTo>
                  <a:pt x="1393630" y="637589"/>
                  <a:pt x="1399405" y="667236"/>
                  <a:pt x="1404938" y="595312"/>
                </a:cubicBezTo>
                <a:cubicBezTo>
                  <a:pt x="1393964" y="551420"/>
                  <a:pt x="1408246" y="582858"/>
                  <a:pt x="1328738" y="571500"/>
                </a:cubicBezTo>
                <a:cubicBezTo>
                  <a:pt x="1318799" y="570080"/>
                  <a:pt x="1300163" y="561975"/>
                  <a:pt x="1300163" y="561975"/>
                </a:cubicBezTo>
                <a:cubicBezTo>
                  <a:pt x="1298575" y="557212"/>
                  <a:pt x="1298950" y="551237"/>
                  <a:pt x="1295400" y="547687"/>
                </a:cubicBezTo>
                <a:cubicBezTo>
                  <a:pt x="1291850" y="544137"/>
                  <a:pt x="1286112" y="543379"/>
                  <a:pt x="1281113" y="542925"/>
                </a:cubicBezTo>
                <a:cubicBezTo>
                  <a:pt x="1251033" y="540190"/>
                  <a:pt x="1220788" y="539750"/>
                  <a:pt x="1190625" y="538162"/>
                </a:cubicBezTo>
                <a:cubicBezTo>
                  <a:pt x="1182688" y="536575"/>
                  <a:pt x="1174622" y="535530"/>
                  <a:pt x="1166813" y="533400"/>
                </a:cubicBezTo>
                <a:cubicBezTo>
                  <a:pt x="1159446" y="531391"/>
                  <a:pt x="1130104" y="520061"/>
                  <a:pt x="1119188" y="519112"/>
                </a:cubicBezTo>
                <a:cubicBezTo>
                  <a:pt x="1089097" y="516495"/>
                  <a:pt x="1058863" y="515937"/>
                  <a:pt x="1028700" y="514350"/>
                </a:cubicBezTo>
                <a:cubicBezTo>
                  <a:pt x="1023938" y="511175"/>
                  <a:pt x="1018460" y="508872"/>
                  <a:pt x="1014413" y="504825"/>
                </a:cubicBezTo>
                <a:cubicBezTo>
                  <a:pt x="1005182" y="495593"/>
                  <a:pt x="1003999" y="487869"/>
                  <a:pt x="1000125" y="476250"/>
                </a:cubicBezTo>
                <a:cubicBezTo>
                  <a:pt x="998538" y="460375"/>
                  <a:pt x="997033" y="444492"/>
                  <a:pt x="995363" y="428625"/>
                </a:cubicBezTo>
                <a:cubicBezTo>
                  <a:pt x="993858" y="414328"/>
                  <a:pt x="995513" y="399272"/>
                  <a:pt x="990600" y="385762"/>
                </a:cubicBezTo>
                <a:cubicBezTo>
                  <a:pt x="988053" y="378757"/>
                  <a:pt x="967782" y="373394"/>
                  <a:pt x="962025" y="371475"/>
                </a:cubicBezTo>
                <a:cubicBezTo>
                  <a:pt x="957263" y="368300"/>
                  <a:pt x="952968" y="364275"/>
                  <a:pt x="947738" y="361950"/>
                </a:cubicBezTo>
                <a:cubicBezTo>
                  <a:pt x="938563" y="357872"/>
                  <a:pt x="928688" y="355600"/>
                  <a:pt x="919163" y="352425"/>
                </a:cubicBezTo>
                <a:cubicBezTo>
                  <a:pt x="914400" y="350837"/>
                  <a:pt x="909798" y="348646"/>
                  <a:pt x="904875" y="347662"/>
                </a:cubicBezTo>
                <a:cubicBezTo>
                  <a:pt x="896938" y="346075"/>
                  <a:pt x="888916" y="344863"/>
                  <a:pt x="881063" y="342900"/>
                </a:cubicBezTo>
                <a:cubicBezTo>
                  <a:pt x="876193" y="341682"/>
                  <a:pt x="871618" y="339458"/>
                  <a:pt x="866775" y="338137"/>
                </a:cubicBezTo>
                <a:cubicBezTo>
                  <a:pt x="854145" y="334692"/>
                  <a:pt x="828675" y="328612"/>
                  <a:pt x="828675" y="328612"/>
                </a:cubicBezTo>
                <a:cubicBezTo>
                  <a:pt x="823913" y="325437"/>
                  <a:pt x="818435" y="323134"/>
                  <a:pt x="814388" y="319087"/>
                </a:cubicBezTo>
                <a:cubicBezTo>
                  <a:pt x="810341" y="315040"/>
                  <a:pt x="809717" y="307833"/>
                  <a:pt x="804863" y="304800"/>
                </a:cubicBezTo>
                <a:cubicBezTo>
                  <a:pt x="796349" y="299479"/>
                  <a:pt x="776288" y="295275"/>
                  <a:pt x="776288" y="295275"/>
                </a:cubicBezTo>
                <a:cubicBezTo>
                  <a:pt x="754063" y="296862"/>
                  <a:pt x="731229" y="294633"/>
                  <a:pt x="709613" y="300037"/>
                </a:cubicBezTo>
                <a:cubicBezTo>
                  <a:pt x="698507" y="302813"/>
                  <a:pt x="681038" y="319087"/>
                  <a:pt x="681038" y="319087"/>
                </a:cubicBezTo>
                <a:cubicBezTo>
                  <a:pt x="677863" y="323850"/>
                  <a:pt x="676367" y="330341"/>
                  <a:pt x="671513" y="333375"/>
                </a:cubicBezTo>
                <a:cubicBezTo>
                  <a:pt x="662999" y="338696"/>
                  <a:pt x="652463" y="339725"/>
                  <a:pt x="642938" y="342900"/>
                </a:cubicBezTo>
                <a:lnTo>
                  <a:pt x="614363" y="352425"/>
                </a:lnTo>
                <a:cubicBezTo>
                  <a:pt x="609600" y="354013"/>
                  <a:pt x="605045" y="356477"/>
                  <a:pt x="600075" y="357187"/>
                </a:cubicBezTo>
                <a:lnTo>
                  <a:pt x="566738" y="361950"/>
                </a:lnTo>
                <a:cubicBezTo>
                  <a:pt x="547647" y="368313"/>
                  <a:pt x="549019" y="370331"/>
                  <a:pt x="523875" y="361950"/>
                </a:cubicBezTo>
                <a:cubicBezTo>
                  <a:pt x="518445" y="360140"/>
                  <a:pt x="514818" y="354750"/>
                  <a:pt x="509588" y="352425"/>
                </a:cubicBezTo>
                <a:cubicBezTo>
                  <a:pt x="500413" y="348347"/>
                  <a:pt x="481013" y="342900"/>
                  <a:pt x="481013" y="342900"/>
                </a:cubicBezTo>
                <a:cubicBezTo>
                  <a:pt x="473075" y="344487"/>
                  <a:pt x="463590" y="342692"/>
                  <a:pt x="457200" y="347662"/>
                </a:cubicBezTo>
                <a:cubicBezTo>
                  <a:pt x="448164" y="354690"/>
                  <a:pt x="447675" y="369887"/>
                  <a:pt x="438150" y="376237"/>
                </a:cubicBezTo>
                <a:lnTo>
                  <a:pt x="423863" y="385762"/>
                </a:lnTo>
                <a:cubicBezTo>
                  <a:pt x="401638" y="384175"/>
                  <a:pt x="378992" y="385590"/>
                  <a:pt x="357188" y="381000"/>
                </a:cubicBezTo>
                <a:cubicBezTo>
                  <a:pt x="348130" y="379093"/>
                  <a:pt x="341467" y="371208"/>
                  <a:pt x="333375" y="366712"/>
                </a:cubicBezTo>
                <a:cubicBezTo>
                  <a:pt x="327169" y="363264"/>
                  <a:pt x="320675" y="360362"/>
                  <a:pt x="314325" y="357187"/>
                </a:cubicBezTo>
                <a:cubicBezTo>
                  <a:pt x="307975" y="358775"/>
                  <a:pt x="299535" y="356980"/>
                  <a:pt x="295275" y="361950"/>
                </a:cubicBezTo>
                <a:cubicBezTo>
                  <a:pt x="288741" y="369573"/>
                  <a:pt x="285750" y="390525"/>
                  <a:pt x="285750" y="390525"/>
                </a:cubicBezTo>
                <a:cubicBezTo>
                  <a:pt x="284163" y="409575"/>
                  <a:pt x="286610" y="429404"/>
                  <a:pt x="280988" y="447675"/>
                </a:cubicBezTo>
                <a:cubicBezTo>
                  <a:pt x="279512" y="452473"/>
                  <a:pt x="267363" y="447461"/>
                  <a:pt x="266700" y="452437"/>
                </a:cubicBezTo>
                <a:cubicBezTo>
                  <a:pt x="260612" y="498098"/>
                  <a:pt x="263525" y="544512"/>
                  <a:pt x="261938" y="590550"/>
                </a:cubicBezTo>
                <a:cubicBezTo>
                  <a:pt x="242888" y="588962"/>
                  <a:pt x="223533" y="589536"/>
                  <a:pt x="204788" y="585787"/>
                </a:cubicBezTo>
                <a:cubicBezTo>
                  <a:pt x="199175" y="584664"/>
                  <a:pt x="195620" y="578822"/>
                  <a:pt x="190500" y="576262"/>
                </a:cubicBezTo>
                <a:cubicBezTo>
                  <a:pt x="186010" y="574017"/>
                  <a:pt x="180975" y="573087"/>
                  <a:pt x="176213" y="571500"/>
                </a:cubicBezTo>
                <a:cubicBezTo>
                  <a:pt x="144257" y="550197"/>
                  <a:pt x="175567" y="575293"/>
                  <a:pt x="157163" y="547687"/>
                </a:cubicBezTo>
                <a:cubicBezTo>
                  <a:pt x="153427" y="542083"/>
                  <a:pt x="147187" y="538574"/>
                  <a:pt x="142875" y="533400"/>
                </a:cubicBezTo>
                <a:cubicBezTo>
                  <a:pt x="139211" y="529003"/>
                  <a:pt x="138204" y="522146"/>
                  <a:pt x="133350" y="519112"/>
                </a:cubicBezTo>
                <a:cubicBezTo>
                  <a:pt x="109830" y="504412"/>
                  <a:pt x="56661" y="506151"/>
                  <a:pt x="38100" y="504825"/>
                </a:cubicBezTo>
                <a:cubicBezTo>
                  <a:pt x="33338" y="503237"/>
                  <a:pt x="28303" y="502307"/>
                  <a:pt x="23813" y="500062"/>
                </a:cubicBezTo>
                <a:cubicBezTo>
                  <a:pt x="18693" y="497502"/>
                  <a:pt x="14433" y="493482"/>
                  <a:pt x="9525" y="490537"/>
                </a:cubicBezTo>
                <a:cubicBezTo>
                  <a:pt x="6481" y="488711"/>
                  <a:pt x="3175" y="487362"/>
                  <a:pt x="0" y="485775"/>
                </a:cubicBez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2566988" y="4405313"/>
            <a:ext cx="2243137" cy="1581150"/>
          </a:xfrm>
          <a:custGeom>
            <a:avLst/>
            <a:gdLst>
              <a:gd name="connsiteX0" fmla="*/ 2243137 w 2243137"/>
              <a:gd name="connsiteY0" fmla="*/ 1581150 h 1581150"/>
              <a:gd name="connsiteX1" fmla="*/ 2233612 w 2243137"/>
              <a:gd name="connsiteY1" fmla="*/ 1557337 h 1581150"/>
              <a:gd name="connsiteX2" fmla="*/ 2228850 w 2243137"/>
              <a:gd name="connsiteY2" fmla="*/ 1514475 h 1581150"/>
              <a:gd name="connsiteX3" fmla="*/ 2209800 w 2243137"/>
              <a:gd name="connsiteY3" fmla="*/ 1509712 h 1581150"/>
              <a:gd name="connsiteX4" fmla="*/ 2157412 w 2243137"/>
              <a:gd name="connsiteY4" fmla="*/ 1504950 h 1581150"/>
              <a:gd name="connsiteX5" fmla="*/ 2109787 w 2243137"/>
              <a:gd name="connsiteY5" fmla="*/ 1490662 h 1581150"/>
              <a:gd name="connsiteX6" fmla="*/ 2095500 w 2243137"/>
              <a:gd name="connsiteY6" fmla="*/ 1481137 h 1581150"/>
              <a:gd name="connsiteX7" fmla="*/ 2119312 w 2243137"/>
              <a:gd name="connsiteY7" fmla="*/ 1457325 h 1581150"/>
              <a:gd name="connsiteX8" fmla="*/ 2147887 w 2243137"/>
              <a:gd name="connsiteY8" fmla="*/ 1447800 h 1581150"/>
              <a:gd name="connsiteX9" fmla="*/ 2162175 w 2243137"/>
              <a:gd name="connsiteY9" fmla="*/ 1357312 h 1581150"/>
              <a:gd name="connsiteX10" fmla="*/ 2171700 w 2243137"/>
              <a:gd name="connsiteY10" fmla="*/ 1328737 h 1581150"/>
              <a:gd name="connsiteX11" fmla="*/ 2157412 w 2243137"/>
              <a:gd name="connsiteY11" fmla="*/ 1295400 h 1581150"/>
              <a:gd name="connsiteX12" fmla="*/ 2152650 w 2243137"/>
              <a:gd name="connsiteY12" fmla="*/ 1281112 h 1581150"/>
              <a:gd name="connsiteX13" fmla="*/ 2133600 w 2243137"/>
              <a:gd name="connsiteY13" fmla="*/ 1252537 h 1581150"/>
              <a:gd name="connsiteX14" fmla="*/ 2114550 w 2243137"/>
              <a:gd name="connsiteY14" fmla="*/ 1228725 h 1581150"/>
              <a:gd name="connsiteX15" fmla="*/ 2109787 w 2243137"/>
              <a:gd name="connsiteY15" fmla="*/ 1209675 h 1581150"/>
              <a:gd name="connsiteX16" fmla="*/ 2071687 w 2243137"/>
              <a:gd name="connsiteY16" fmla="*/ 1200150 h 1581150"/>
              <a:gd name="connsiteX17" fmla="*/ 1938337 w 2243137"/>
              <a:gd name="connsiteY17" fmla="*/ 1185862 h 1581150"/>
              <a:gd name="connsiteX18" fmla="*/ 1924050 w 2243137"/>
              <a:gd name="connsiteY18" fmla="*/ 1176337 h 1581150"/>
              <a:gd name="connsiteX19" fmla="*/ 1928812 w 2243137"/>
              <a:gd name="connsiteY19" fmla="*/ 1152525 h 1581150"/>
              <a:gd name="connsiteX20" fmla="*/ 1947862 w 2243137"/>
              <a:gd name="connsiteY20" fmla="*/ 1109662 h 1581150"/>
              <a:gd name="connsiteX21" fmla="*/ 1962150 w 2243137"/>
              <a:gd name="connsiteY21" fmla="*/ 1095375 h 1581150"/>
              <a:gd name="connsiteX22" fmla="*/ 1981200 w 2243137"/>
              <a:gd name="connsiteY22" fmla="*/ 1066800 h 1581150"/>
              <a:gd name="connsiteX23" fmla="*/ 1990725 w 2243137"/>
              <a:gd name="connsiteY23" fmla="*/ 1038225 h 1581150"/>
              <a:gd name="connsiteX24" fmla="*/ 1995487 w 2243137"/>
              <a:gd name="connsiteY24" fmla="*/ 1023937 h 1581150"/>
              <a:gd name="connsiteX25" fmla="*/ 2005012 w 2243137"/>
              <a:gd name="connsiteY25" fmla="*/ 990600 h 1581150"/>
              <a:gd name="connsiteX26" fmla="*/ 2009775 w 2243137"/>
              <a:gd name="connsiteY26" fmla="*/ 971550 h 1581150"/>
              <a:gd name="connsiteX27" fmla="*/ 2019300 w 2243137"/>
              <a:gd name="connsiteY27" fmla="*/ 957262 h 1581150"/>
              <a:gd name="connsiteX28" fmla="*/ 2024062 w 2243137"/>
              <a:gd name="connsiteY28" fmla="*/ 938212 h 1581150"/>
              <a:gd name="connsiteX29" fmla="*/ 2057400 w 2243137"/>
              <a:gd name="connsiteY29" fmla="*/ 900112 h 1581150"/>
              <a:gd name="connsiteX30" fmla="*/ 2066925 w 2243137"/>
              <a:gd name="connsiteY30" fmla="*/ 866775 h 1581150"/>
              <a:gd name="connsiteX31" fmla="*/ 2076450 w 2243137"/>
              <a:gd name="connsiteY31" fmla="*/ 852487 h 1581150"/>
              <a:gd name="connsiteX32" fmla="*/ 2081212 w 2243137"/>
              <a:gd name="connsiteY32" fmla="*/ 838200 h 1581150"/>
              <a:gd name="connsiteX33" fmla="*/ 2095500 w 2243137"/>
              <a:gd name="connsiteY33" fmla="*/ 809625 h 1581150"/>
              <a:gd name="connsiteX34" fmla="*/ 2100262 w 2243137"/>
              <a:gd name="connsiteY34" fmla="*/ 790575 h 1581150"/>
              <a:gd name="connsiteX35" fmla="*/ 2105025 w 2243137"/>
              <a:gd name="connsiteY35" fmla="*/ 776287 h 1581150"/>
              <a:gd name="connsiteX36" fmla="*/ 2119312 w 2243137"/>
              <a:gd name="connsiteY36" fmla="*/ 728662 h 1581150"/>
              <a:gd name="connsiteX37" fmla="*/ 2124075 w 2243137"/>
              <a:gd name="connsiteY37" fmla="*/ 714375 h 1581150"/>
              <a:gd name="connsiteX38" fmla="*/ 2133600 w 2243137"/>
              <a:gd name="connsiteY38" fmla="*/ 700087 h 1581150"/>
              <a:gd name="connsiteX39" fmla="*/ 2128837 w 2243137"/>
              <a:gd name="connsiteY39" fmla="*/ 661987 h 1581150"/>
              <a:gd name="connsiteX40" fmla="*/ 2114550 w 2243137"/>
              <a:gd name="connsiteY40" fmla="*/ 657225 h 1581150"/>
              <a:gd name="connsiteX41" fmla="*/ 2095500 w 2243137"/>
              <a:gd name="connsiteY41" fmla="*/ 647700 h 1581150"/>
              <a:gd name="connsiteX42" fmla="*/ 2066925 w 2243137"/>
              <a:gd name="connsiteY42" fmla="*/ 638175 h 1581150"/>
              <a:gd name="connsiteX43" fmla="*/ 2052637 w 2243137"/>
              <a:gd name="connsiteY43" fmla="*/ 633412 h 1581150"/>
              <a:gd name="connsiteX44" fmla="*/ 2038350 w 2243137"/>
              <a:gd name="connsiteY44" fmla="*/ 628650 h 1581150"/>
              <a:gd name="connsiteX45" fmla="*/ 2028825 w 2243137"/>
              <a:gd name="connsiteY45" fmla="*/ 542925 h 1581150"/>
              <a:gd name="connsiteX46" fmla="*/ 2019300 w 2243137"/>
              <a:gd name="connsiteY46" fmla="*/ 528637 h 1581150"/>
              <a:gd name="connsiteX47" fmla="*/ 1962150 w 2243137"/>
              <a:gd name="connsiteY47" fmla="*/ 533400 h 1581150"/>
              <a:gd name="connsiteX48" fmla="*/ 1947862 w 2243137"/>
              <a:gd name="connsiteY48" fmla="*/ 538162 h 1581150"/>
              <a:gd name="connsiteX49" fmla="*/ 1928812 w 2243137"/>
              <a:gd name="connsiteY49" fmla="*/ 557212 h 1581150"/>
              <a:gd name="connsiteX50" fmla="*/ 1881187 w 2243137"/>
              <a:gd name="connsiteY50" fmla="*/ 552450 h 1581150"/>
              <a:gd name="connsiteX51" fmla="*/ 1866900 w 2243137"/>
              <a:gd name="connsiteY51" fmla="*/ 542925 h 1581150"/>
              <a:gd name="connsiteX52" fmla="*/ 1852612 w 2243137"/>
              <a:gd name="connsiteY52" fmla="*/ 538162 h 1581150"/>
              <a:gd name="connsiteX53" fmla="*/ 1819275 w 2243137"/>
              <a:gd name="connsiteY53" fmla="*/ 523875 h 1581150"/>
              <a:gd name="connsiteX54" fmla="*/ 1804987 w 2243137"/>
              <a:gd name="connsiteY54" fmla="*/ 514350 h 1581150"/>
              <a:gd name="connsiteX55" fmla="*/ 1776412 w 2243137"/>
              <a:gd name="connsiteY55" fmla="*/ 504825 h 1581150"/>
              <a:gd name="connsiteX56" fmla="*/ 1762125 w 2243137"/>
              <a:gd name="connsiteY56" fmla="*/ 495300 h 1581150"/>
              <a:gd name="connsiteX57" fmla="*/ 1719262 w 2243137"/>
              <a:gd name="connsiteY57" fmla="*/ 504825 h 1581150"/>
              <a:gd name="connsiteX58" fmla="*/ 1690687 w 2243137"/>
              <a:gd name="connsiteY58" fmla="*/ 523875 h 1581150"/>
              <a:gd name="connsiteX59" fmla="*/ 1643062 w 2243137"/>
              <a:gd name="connsiteY59" fmla="*/ 533400 h 1581150"/>
              <a:gd name="connsiteX60" fmla="*/ 1624012 w 2243137"/>
              <a:gd name="connsiteY60" fmla="*/ 538162 h 1581150"/>
              <a:gd name="connsiteX61" fmla="*/ 1609725 w 2243137"/>
              <a:gd name="connsiteY61" fmla="*/ 542925 h 1581150"/>
              <a:gd name="connsiteX62" fmla="*/ 1557337 w 2243137"/>
              <a:gd name="connsiteY62" fmla="*/ 557212 h 1581150"/>
              <a:gd name="connsiteX63" fmla="*/ 1528762 w 2243137"/>
              <a:gd name="connsiteY63" fmla="*/ 566737 h 1581150"/>
              <a:gd name="connsiteX64" fmla="*/ 1514475 w 2243137"/>
              <a:gd name="connsiteY64" fmla="*/ 571500 h 1581150"/>
              <a:gd name="connsiteX65" fmla="*/ 1485900 w 2243137"/>
              <a:gd name="connsiteY65" fmla="*/ 590550 h 1581150"/>
              <a:gd name="connsiteX66" fmla="*/ 1481137 w 2243137"/>
              <a:gd name="connsiteY66" fmla="*/ 604837 h 1581150"/>
              <a:gd name="connsiteX67" fmla="*/ 1466850 w 2243137"/>
              <a:gd name="connsiteY67" fmla="*/ 609600 h 1581150"/>
              <a:gd name="connsiteX68" fmla="*/ 1452562 w 2243137"/>
              <a:gd name="connsiteY68" fmla="*/ 619125 h 1581150"/>
              <a:gd name="connsiteX69" fmla="*/ 1404937 w 2243137"/>
              <a:gd name="connsiteY69" fmla="*/ 638175 h 1581150"/>
              <a:gd name="connsiteX70" fmla="*/ 1366837 w 2243137"/>
              <a:gd name="connsiteY70" fmla="*/ 647700 h 1581150"/>
              <a:gd name="connsiteX71" fmla="*/ 1304925 w 2243137"/>
              <a:gd name="connsiteY71" fmla="*/ 652462 h 1581150"/>
              <a:gd name="connsiteX72" fmla="*/ 1209675 w 2243137"/>
              <a:gd name="connsiteY72" fmla="*/ 647700 h 1581150"/>
              <a:gd name="connsiteX73" fmla="*/ 1200150 w 2243137"/>
              <a:gd name="connsiteY73" fmla="*/ 633412 h 1581150"/>
              <a:gd name="connsiteX74" fmla="*/ 1190625 w 2243137"/>
              <a:gd name="connsiteY74" fmla="*/ 604837 h 1581150"/>
              <a:gd name="connsiteX75" fmla="*/ 1185862 w 2243137"/>
              <a:gd name="connsiteY75" fmla="*/ 552450 h 1581150"/>
              <a:gd name="connsiteX76" fmla="*/ 1181100 w 2243137"/>
              <a:gd name="connsiteY76" fmla="*/ 538162 h 1581150"/>
              <a:gd name="connsiteX77" fmla="*/ 1166812 w 2243137"/>
              <a:gd name="connsiteY77" fmla="*/ 533400 h 1581150"/>
              <a:gd name="connsiteX78" fmla="*/ 1152525 w 2243137"/>
              <a:gd name="connsiteY78" fmla="*/ 523875 h 1581150"/>
              <a:gd name="connsiteX79" fmla="*/ 1138237 w 2243137"/>
              <a:gd name="connsiteY79" fmla="*/ 519112 h 1581150"/>
              <a:gd name="connsiteX80" fmla="*/ 1123950 w 2243137"/>
              <a:gd name="connsiteY80" fmla="*/ 471487 h 1581150"/>
              <a:gd name="connsiteX81" fmla="*/ 1114425 w 2243137"/>
              <a:gd name="connsiteY81" fmla="*/ 442912 h 1581150"/>
              <a:gd name="connsiteX82" fmla="*/ 1095375 w 2243137"/>
              <a:gd name="connsiteY82" fmla="*/ 438150 h 1581150"/>
              <a:gd name="connsiteX83" fmla="*/ 1081087 w 2243137"/>
              <a:gd name="connsiteY83" fmla="*/ 428625 h 1581150"/>
              <a:gd name="connsiteX84" fmla="*/ 985837 w 2243137"/>
              <a:gd name="connsiteY84" fmla="*/ 419100 h 1581150"/>
              <a:gd name="connsiteX85" fmla="*/ 966787 w 2243137"/>
              <a:gd name="connsiteY85" fmla="*/ 414337 h 1581150"/>
              <a:gd name="connsiteX86" fmla="*/ 952500 w 2243137"/>
              <a:gd name="connsiteY86" fmla="*/ 409575 h 1581150"/>
              <a:gd name="connsiteX87" fmla="*/ 890587 w 2243137"/>
              <a:gd name="connsiteY87" fmla="*/ 414337 h 1581150"/>
              <a:gd name="connsiteX88" fmla="*/ 876300 w 2243137"/>
              <a:gd name="connsiteY88" fmla="*/ 419100 h 1581150"/>
              <a:gd name="connsiteX89" fmla="*/ 862012 w 2243137"/>
              <a:gd name="connsiteY89" fmla="*/ 428625 h 1581150"/>
              <a:gd name="connsiteX90" fmla="*/ 842962 w 2243137"/>
              <a:gd name="connsiteY90" fmla="*/ 442912 h 1581150"/>
              <a:gd name="connsiteX91" fmla="*/ 814387 w 2243137"/>
              <a:gd name="connsiteY91" fmla="*/ 452437 h 1581150"/>
              <a:gd name="connsiteX92" fmla="*/ 795337 w 2243137"/>
              <a:gd name="connsiteY92" fmla="*/ 461962 h 1581150"/>
              <a:gd name="connsiteX93" fmla="*/ 776287 w 2243137"/>
              <a:gd name="connsiteY93" fmla="*/ 466725 h 1581150"/>
              <a:gd name="connsiteX94" fmla="*/ 747712 w 2243137"/>
              <a:gd name="connsiteY94" fmla="*/ 476250 h 1581150"/>
              <a:gd name="connsiteX95" fmla="*/ 738187 w 2243137"/>
              <a:gd name="connsiteY95" fmla="*/ 433387 h 1581150"/>
              <a:gd name="connsiteX96" fmla="*/ 704850 w 2243137"/>
              <a:gd name="connsiteY96" fmla="*/ 414337 h 1581150"/>
              <a:gd name="connsiteX97" fmla="*/ 547687 w 2243137"/>
              <a:gd name="connsiteY97" fmla="*/ 409575 h 1581150"/>
              <a:gd name="connsiteX98" fmla="*/ 533400 w 2243137"/>
              <a:gd name="connsiteY98" fmla="*/ 404812 h 1581150"/>
              <a:gd name="connsiteX99" fmla="*/ 523875 w 2243137"/>
              <a:gd name="connsiteY99" fmla="*/ 390525 h 1581150"/>
              <a:gd name="connsiteX100" fmla="*/ 509587 w 2243137"/>
              <a:gd name="connsiteY100" fmla="*/ 381000 h 1581150"/>
              <a:gd name="connsiteX101" fmla="*/ 485775 w 2243137"/>
              <a:gd name="connsiteY101" fmla="*/ 357187 h 1581150"/>
              <a:gd name="connsiteX102" fmla="*/ 471487 w 2243137"/>
              <a:gd name="connsiteY102" fmla="*/ 342900 h 1581150"/>
              <a:gd name="connsiteX103" fmla="*/ 457200 w 2243137"/>
              <a:gd name="connsiteY103" fmla="*/ 338137 h 1581150"/>
              <a:gd name="connsiteX104" fmla="*/ 442912 w 2243137"/>
              <a:gd name="connsiteY104" fmla="*/ 328612 h 1581150"/>
              <a:gd name="connsiteX105" fmla="*/ 404812 w 2243137"/>
              <a:gd name="connsiteY105" fmla="*/ 319087 h 1581150"/>
              <a:gd name="connsiteX106" fmla="*/ 400050 w 2243137"/>
              <a:gd name="connsiteY106" fmla="*/ 304800 h 1581150"/>
              <a:gd name="connsiteX107" fmla="*/ 376237 w 2243137"/>
              <a:gd name="connsiteY107" fmla="*/ 276225 h 1581150"/>
              <a:gd name="connsiteX108" fmla="*/ 361950 w 2243137"/>
              <a:gd name="connsiteY108" fmla="*/ 271462 h 1581150"/>
              <a:gd name="connsiteX109" fmla="*/ 347662 w 2243137"/>
              <a:gd name="connsiteY109" fmla="*/ 257175 h 1581150"/>
              <a:gd name="connsiteX110" fmla="*/ 319087 w 2243137"/>
              <a:gd name="connsiteY110" fmla="*/ 247650 h 1581150"/>
              <a:gd name="connsiteX111" fmla="*/ 304800 w 2243137"/>
              <a:gd name="connsiteY111" fmla="*/ 238125 h 1581150"/>
              <a:gd name="connsiteX112" fmla="*/ 290512 w 2243137"/>
              <a:gd name="connsiteY112" fmla="*/ 223837 h 1581150"/>
              <a:gd name="connsiteX113" fmla="*/ 276225 w 2243137"/>
              <a:gd name="connsiteY113" fmla="*/ 219075 h 1581150"/>
              <a:gd name="connsiteX114" fmla="*/ 247650 w 2243137"/>
              <a:gd name="connsiteY114" fmla="*/ 200025 h 1581150"/>
              <a:gd name="connsiteX115" fmla="*/ 228600 w 2243137"/>
              <a:gd name="connsiteY115" fmla="*/ 185737 h 1581150"/>
              <a:gd name="connsiteX116" fmla="*/ 214312 w 2243137"/>
              <a:gd name="connsiteY116" fmla="*/ 180975 h 1581150"/>
              <a:gd name="connsiteX117" fmla="*/ 200025 w 2243137"/>
              <a:gd name="connsiteY117" fmla="*/ 171450 h 1581150"/>
              <a:gd name="connsiteX118" fmla="*/ 180975 w 2243137"/>
              <a:gd name="connsiteY118" fmla="*/ 152400 h 1581150"/>
              <a:gd name="connsiteX119" fmla="*/ 152400 w 2243137"/>
              <a:gd name="connsiteY119" fmla="*/ 133350 h 1581150"/>
              <a:gd name="connsiteX120" fmla="*/ 114300 w 2243137"/>
              <a:gd name="connsiteY120" fmla="*/ 100012 h 1581150"/>
              <a:gd name="connsiteX121" fmla="*/ 100012 w 2243137"/>
              <a:gd name="connsiteY121" fmla="*/ 90487 h 1581150"/>
              <a:gd name="connsiteX122" fmla="*/ 85725 w 2243137"/>
              <a:gd name="connsiteY122" fmla="*/ 80962 h 1581150"/>
              <a:gd name="connsiteX123" fmla="*/ 76200 w 2243137"/>
              <a:gd name="connsiteY123" fmla="*/ 66675 h 1581150"/>
              <a:gd name="connsiteX124" fmla="*/ 33337 w 2243137"/>
              <a:gd name="connsiteY124" fmla="*/ 38100 h 1581150"/>
              <a:gd name="connsiteX125" fmla="*/ 19050 w 2243137"/>
              <a:gd name="connsiteY125" fmla="*/ 28575 h 1581150"/>
              <a:gd name="connsiteX126" fmla="*/ 4762 w 2243137"/>
              <a:gd name="connsiteY126" fmla="*/ 14287 h 1581150"/>
              <a:gd name="connsiteX127" fmla="*/ 0 w 2243137"/>
              <a:gd name="connsiteY127" fmla="*/ 0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</a:cxnLst>
            <a:rect l="l" t="t" r="r" b="b"/>
            <a:pathLst>
              <a:path w="2243137" h="1581150">
                <a:moveTo>
                  <a:pt x="2243137" y="1581150"/>
                </a:moveTo>
                <a:cubicBezTo>
                  <a:pt x="2239962" y="1573212"/>
                  <a:pt x="2235403" y="1565696"/>
                  <a:pt x="2233612" y="1557337"/>
                </a:cubicBezTo>
                <a:cubicBezTo>
                  <a:pt x="2230600" y="1543281"/>
                  <a:pt x="2235279" y="1527333"/>
                  <a:pt x="2228850" y="1514475"/>
                </a:cubicBezTo>
                <a:cubicBezTo>
                  <a:pt x="2225923" y="1508621"/>
                  <a:pt x="2216288" y="1510577"/>
                  <a:pt x="2209800" y="1509712"/>
                </a:cubicBezTo>
                <a:cubicBezTo>
                  <a:pt x="2192419" y="1507395"/>
                  <a:pt x="2174875" y="1506537"/>
                  <a:pt x="2157412" y="1504950"/>
                </a:cubicBezTo>
                <a:cubicBezTo>
                  <a:pt x="2146765" y="1502288"/>
                  <a:pt x="2116742" y="1495299"/>
                  <a:pt x="2109787" y="1490662"/>
                </a:cubicBezTo>
                <a:lnTo>
                  <a:pt x="2095500" y="1481137"/>
                </a:lnTo>
                <a:cubicBezTo>
                  <a:pt x="2104189" y="1468104"/>
                  <a:pt x="2104274" y="1464009"/>
                  <a:pt x="2119312" y="1457325"/>
                </a:cubicBezTo>
                <a:cubicBezTo>
                  <a:pt x="2128487" y="1453247"/>
                  <a:pt x="2147887" y="1447800"/>
                  <a:pt x="2147887" y="1447800"/>
                </a:cubicBezTo>
                <a:cubicBezTo>
                  <a:pt x="2169325" y="1383487"/>
                  <a:pt x="2145577" y="1462431"/>
                  <a:pt x="2162175" y="1357312"/>
                </a:cubicBezTo>
                <a:cubicBezTo>
                  <a:pt x="2163741" y="1347395"/>
                  <a:pt x="2171700" y="1328737"/>
                  <a:pt x="2171700" y="1328737"/>
                </a:cubicBezTo>
                <a:cubicBezTo>
                  <a:pt x="2161786" y="1289084"/>
                  <a:pt x="2173858" y="1328294"/>
                  <a:pt x="2157412" y="1295400"/>
                </a:cubicBezTo>
                <a:cubicBezTo>
                  <a:pt x="2155167" y="1290910"/>
                  <a:pt x="2155088" y="1285500"/>
                  <a:pt x="2152650" y="1281112"/>
                </a:cubicBezTo>
                <a:cubicBezTo>
                  <a:pt x="2147091" y="1271105"/>
                  <a:pt x="2137221" y="1263397"/>
                  <a:pt x="2133600" y="1252537"/>
                </a:cubicBezTo>
                <a:cubicBezTo>
                  <a:pt x="2127027" y="1232820"/>
                  <a:pt x="2133014" y="1241035"/>
                  <a:pt x="2114550" y="1228725"/>
                </a:cubicBezTo>
                <a:cubicBezTo>
                  <a:pt x="2112962" y="1222375"/>
                  <a:pt x="2115233" y="1213306"/>
                  <a:pt x="2109787" y="1209675"/>
                </a:cubicBezTo>
                <a:cubicBezTo>
                  <a:pt x="2098895" y="1202414"/>
                  <a:pt x="2084106" y="1204290"/>
                  <a:pt x="2071687" y="1200150"/>
                </a:cubicBezTo>
                <a:cubicBezTo>
                  <a:pt x="2009945" y="1179569"/>
                  <a:pt x="2053142" y="1191081"/>
                  <a:pt x="1938337" y="1185862"/>
                </a:cubicBezTo>
                <a:cubicBezTo>
                  <a:pt x="1933575" y="1182687"/>
                  <a:pt x="1925622" y="1181840"/>
                  <a:pt x="1924050" y="1176337"/>
                </a:cubicBezTo>
                <a:cubicBezTo>
                  <a:pt x="1921826" y="1168554"/>
                  <a:pt x="1926682" y="1160334"/>
                  <a:pt x="1928812" y="1152525"/>
                </a:cubicBezTo>
                <a:cubicBezTo>
                  <a:pt x="1933862" y="1134006"/>
                  <a:pt x="1936351" y="1123475"/>
                  <a:pt x="1947862" y="1109662"/>
                </a:cubicBezTo>
                <a:cubicBezTo>
                  <a:pt x="1952174" y="1104488"/>
                  <a:pt x="1958015" y="1100691"/>
                  <a:pt x="1962150" y="1095375"/>
                </a:cubicBezTo>
                <a:cubicBezTo>
                  <a:pt x="1969178" y="1086339"/>
                  <a:pt x="1981200" y="1066800"/>
                  <a:pt x="1981200" y="1066800"/>
                </a:cubicBezTo>
                <a:lnTo>
                  <a:pt x="1990725" y="1038225"/>
                </a:lnTo>
                <a:cubicBezTo>
                  <a:pt x="1992312" y="1033462"/>
                  <a:pt x="1994269" y="1028807"/>
                  <a:pt x="1995487" y="1023937"/>
                </a:cubicBezTo>
                <a:cubicBezTo>
                  <a:pt x="2010377" y="964382"/>
                  <a:pt x="1991347" y="1038426"/>
                  <a:pt x="2005012" y="990600"/>
                </a:cubicBezTo>
                <a:cubicBezTo>
                  <a:pt x="2006810" y="984306"/>
                  <a:pt x="2007197" y="977566"/>
                  <a:pt x="2009775" y="971550"/>
                </a:cubicBezTo>
                <a:cubicBezTo>
                  <a:pt x="2012030" y="966289"/>
                  <a:pt x="2016125" y="962025"/>
                  <a:pt x="2019300" y="957262"/>
                </a:cubicBezTo>
                <a:cubicBezTo>
                  <a:pt x="2020887" y="950912"/>
                  <a:pt x="2021135" y="944066"/>
                  <a:pt x="2024062" y="938212"/>
                </a:cubicBezTo>
                <a:cubicBezTo>
                  <a:pt x="2037952" y="910431"/>
                  <a:pt x="2037754" y="913209"/>
                  <a:pt x="2057400" y="900112"/>
                </a:cubicBezTo>
                <a:cubicBezTo>
                  <a:pt x="2058927" y="894002"/>
                  <a:pt x="2063506" y="873612"/>
                  <a:pt x="2066925" y="866775"/>
                </a:cubicBezTo>
                <a:cubicBezTo>
                  <a:pt x="2069485" y="861655"/>
                  <a:pt x="2073275" y="857250"/>
                  <a:pt x="2076450" y="852487"/>
                </a:cubicBezTo>
                <a:cubicBezTo>
                  <a:pt x="2078037" y="847725"/>
                  <a:pt x="2078967" y="842690"/>
                  <a:pt x="2081212" y="838200"/>
                </a:cubicBezTo>
                <a:cubicBezTo>
                  <a:pt x="2095125" y="810373"/>
                  <a:pt x="2087521" y="837552"/>
                  <a:pt x="2095500" y="809625"/>
                </a:cubicBezTo>
                <a:cubicBezTo>
                  <a:pt x="2097298" y="803331"/>
                  <a:pt x="2098464" y="796869"/>
                  <a:pt x="2100262" y="790575"/>
                </a:cubicBezTo>
                <a:cubicBezTo>
                  <a:pt x="2101641" y="785748"/>
                  <a:pt x="2103646" y="781114"/>
                  <a:pt x="2105025" y="776287"/>
                </a:cubicBezTo>
                <a:cubicBezTo>
                  <a:pt x="2119419" y="725907"/>
                  <a:pt x="2096677" y="796564"/>
                  <a:pt x="2119312" y="728662"/>
                </a:cubicBezTo>
                <a:cubicBezTo>
                  <a:pt x="2120900" y="723900"/>
                  <a:pt x="2121290" y="718552"/>
                  <a:pt x="2124075" y="714375"/>
                </a:cubicBezTo>
                <a:lnTo>
                  <a:pt x="2133600" y="700087"/>
                </a:lnTo>
                <a:cubicBezTo>
                  <a:pt x="2132012" y="687387"/>
                  <a:pt x="2134035" y="673683"/>
                  <a:pt x="2128837" y="661987"/>
                </a:cubicBezTo>
                <a:cubicBezTo>
                  <a:pt x="2126798" y="657400"/>
                  <a:pt x="2119164" y="659202"/>
                  <a:pt x="2114550" y="657225"/>
                </a:cubicBezTo>
                <a:cubicBezTo>
                  <a:pt x="2108024" y="654428"/>
                  <a:pt x="2102092" y="650337"/>
                  <a:pt x="2095500" y="647700"/>
                </a:cubicBezTo>
                <a:cubicBezTo>
                  <a:pt x="2086178" y="643971"/>
                  <a:pt x="2076450" y="641350"/>
                  <a:pt x="2066925" y="638175"/>
                </a:cubicBezTo>
                <a:lnTo>
                  <a:pt x="2052637" y="633412"/>
                </a:lnTo>
                <a:lnTo>
                  <a:pt x="2038350" y="628650"/>
                </a:lnTo>
                <a:cubicBezTo>
                  <a:pt x="2037755" y="619733"/>
                  <a:pt x="2040186" y="565649"/>
                  <a:pt x="2028825" y="542925"/>
                </a:cubicBezTo>
                <a:cubicBezTo>
                  <a:pt x="2026265" y="537805"/>
                  <a:pt x="2022475" y="533400"/>
                  <a:pt x="2019300" y="528637"/>
                </a:cubicBezTo>
                <a:cubicBezTo>
                  <a:pt x="2000250" y="530225"/>
                  <a:pt x="1981098" y="530874"/>
                  <a:pt x="1962150" y="533400"/>
                </a:cubicBezTo>
                <a:cubicBezTo>
                  <a:pt x="1957174" y="534063"/>
                  <a:pt x="1951412" y="534612"/>
                  <a:pt x="1947862" y="538162"/>
                </a:cubicBezTo>
                <a:cubicBezTo>
                  <a:pt x="1922462" y="563562"/>
                  <a:pt x="1966913" y="544513"/>
                  <a:pt x="1928812" y="557212"/>
                </a:cubicBezTo>
                <a:cubicBezTo>
                  <a:pt x="1912937" y="555625"/>
                  <a:pt x="1896733" y="556037"/>
                  <a:pt x="1881187" y="552450"/>
                </a:cubicBezTo>
                <a:cubicBezTo>
                  <a:pt x="1875610" y="551163"/>
                  <a:pt x="1872019" y="545485"/>
                  <a:pt x="1866900" y="542925"/>
                </a:cubicBezTo>
                <a:cubicBezTo>
                  <a:pt x="1862410" y="540680"/>
                  <a:pt x="1857226" y="540140"/>
                  <a:pt x="1852612" y="538162"/>
                </a:cubicBezTo>
                <a:cubicBezTo>
                  <a:pt x="1811425" y="520510"/>
                  <a:pt x="1852775" y="535041"/>
                  <a:pt x="1819275" y="523875"/>
                </a:cubicBezTo>
                <a:cubicBezTo>
                  <a:pt x="1814512" y="520700"/>
                  <a:pt x="1810218" y="516675"/>
                  <a:pt x="1804987" y="514350"/>
                </a:cubicBezTo>
                <a:cubicBezTo>
                  <a:pt x="1795812" y="510272"/>
                  <a:pt x="1776412" y="504825"/>
                  <a:pt x="1776412" y="504825"/>
                </a:cubicBezTo>
                <a:cubicBezTo>
                  <a:pt x="1771650" y="501650"/>
                  <a:pt x="1767814" y="495932"/>
                  <a:pt x="1762125" y="495300"/>
                </a:cubicBezTo>
                <a:cubicBezTo>
                  <a:pt x="1757600" y="494797"/>
                  <a:pt x="1727633" y="500174"/>
                  <a:pt x="1719262" y="504825"/>
                </a:cubicBezTo>
                <a:cubicBezTo>
                  <a:pt x="1709255" y="510384"/>
                  <a:pt x="1701912" y="521630"/>
                  <a:pt x="1690687" y="523875"/>
                </a:cubicBezTo>
                <a:cubicBezTo>
                  <a:pt x="1674812" y="527050"/>
                  <a:pt x="1658768" y="529474"/>
                  <a:pt x="1643062" y="533400"/>
                </a:cubicBezTo>
                <a:cubicBezTo>
                  <a:pt x="1636712" y="534987"/>
                  <a:pt x="1630306" y="536364"/>
                  <a:pt x="1624012" y="538162"/>
                </a:cubicBezTo>
                <a:cubicBezTo>
                  <a:pt x="1619185" y="539541"/>
                  <a:pt x="1614595" y="541707"/>
                  <a:pt x="1609725" y="542925"/>
                </a:cubicBezTo>
                <a:cubicBezTo>
                  <a:pt x="1555871" y="556389"/>
                  <a:pt x="1618641" y="536776"/>
                  <a:pt x="1557337" y="557212"/>
                </a:cubicBezTo>
                <a:lnTo>
                  <a:pt x="1528762" y="566737"/>
                </a:lnTo>
                <a:cubicBezTo>
                  <a:pt x="1524000" y="568324"/>
                  <a:pt x="1518652" y="568715"/>
                  <a:pt x="1514475" y="571500"/>
                </a:cubicBezTo>
                <a:lnTo>
                  <a:pt x="1485900" y="590550"/>
                </a:lnTo>
                <a:cubicBezTo>
                  <a:pt x="1484312" y="595312"/>
                  <a:pt x="1484687" y="601287"/>
                  <a:pt x="1481137" y="604837"/>
                </a:cubicBezTo>
                <a:cubicBezTo>
                  <a:pt x="1477587" y="608387"/>
                  <a:pt x="1471340" y="607355"/>
                  <a:pt x="1466850" y="609600"/>
                </a:cubicBezTo>
                <a:cubicBezTo>
                  <a:pt x="1461730" y="612160"/>
                  <a:pt x="1457532" y="616285"/>
                  <a:pt x="1452562" y="619125"/>
                </a:cubicBezTo>
                <a:cubicBezTo>
                  <a:pt x="1432941" y="630337"/>
                  <a:pt x="1428355" y="630369"/>
                  <a:pt x="1404937" y="638175"/>
                </a:cubicBezTo>
                <a:cubicBezTo>
                  <a:pt x="1390101" y="643120"/>
                  <a:pt x="1384073" y="645785"/>
                  <a:pt x="1366837" y="647700"/>
                </a:cubicBezTo>
                <a:cubicBezTo>
                  <a:pt x="1346265" y="649986"/>
                  <a:pt x="1325562" y="650875"/>
                  <a:pt x="1304925" y="652462"/>
                </a:cubicBezTo>
                <a:cubicBezTo>
                  <a:pt x="1273175" y="650875"/>
                  <a:pt x="1240952" y="653387"/>
                  <a:pt x="1209675" y="647700"/>
                </a:cubicBezTo>
                <a:cubicBezTo>
                  <a:pt x="1204043" y="646676"/>
                  <a:pt x="1202475" y="638643"/>
                  <a:pt x="1200150" y="633412"/>
                </a:cubicBezTo>
                <a:cubicBezTo>
                  <a:pt x="1196072" y="624237"/>
                  <a:pt x="1190625" y="604837"/>
                  <a:pt x="1190625" y="604837"/>
                </a:cubicBezTo>
                <a:cubicBezTo>
                  <a:pt x="1189037" y="587375"/>
                  <a:pt x="1188342" y="569808"/>
                  <a:pt x="1185862" y="552450"/>
                </a:cubicBezTo>
                <a:cubicBezTo>
                  <a:pt x="1185152" y="547480"/>
                  <a:pt x="1184650" y="541712"/>
                  <a:pt x="1181100" y="538162"/>
                </a:cubicBezTo>
                <a:cubicBezTo>
                  <a:pt x="1177550" y="534612"/>
                  <a:pt x="1171575" y="534987"/>
                  <a:pt x="1166812" y="533400"/>
                </a:cubicBezTo>
                <a:cubicBezTo>
                  <a:pt x="1162050" y="530225"/>
                  <a:pt x="1157644" y="526435"/>
                  <a:pt x="1152525" y="523875"/>
                </a:cubicBezTo>
                <a:cubicBezTo>
                  <a:pt x="1148035" y="521630"/>
                  <a:pt x="1141155" y="523197"/>
                  <a:pt x="1138237" y="519112"/>
                </a:cubicBezTo>
                <a:cubicBezTo>
                  <a:pt x="1132429" y="510981"/>
                  <a:pt x="1127374" y="482902"/>
                  <a:pt x="1123950" y="471487"/>
                </a:cubicBezTo>
                <a:cubicBezTo>
                  <a:pt x="1121065" y="461870"/>
                  <a:pt x="1124166" y="445347"/>
                  <a:pt x="1114425" y="442912"/>
                </a:cubicBezTo>
                <a:lnTo>
                  <a:pt x="1095375" y="438150"/>
                </a:lnTo>
                <a:cubicBezTo>
                  <a:pt x="1090612" y="434975"/>
                  <a:pt x="1086207" y="431185"/>
                  <a:pt x="1081087" y="428625"/>
                </a:cubicBezTo>
                <a:cubicBezTo>
                  <a:pt x="1056236" y="416199"/>
                  <a:pt x="990587" y="419379"/>
                  <a:pt x="985837" y="419100"/>
                </a:cubicBezTo>
                <a:cubicBezTo>
                  <a:pt x="979487" y="417512"/>
                  <a:pt x="973081" y="416135"/>
                  <a:pt x="966787" y="414337"/>
                </a:cubicBezTo>
                <a:cubicBezTo>
                  <a:pt x="961960" y="412958"/>
                  <a:pt x="957520" y="409575"/>
                  <a:pt x="952500" y="409575"/>
                </a:cubicBezTo>
                <a:cubicBezTo>
                  <a:pt x="931801" y="409575"/>
                  <a:pt x="911225" y="412750"/>
                  <a:pt x="890587" y="414337"/>
                </a:cubicBezTo>
                <a:cubicBezTo>
                  <a:pt x="885825" y="415925"/>
                  <a:pt x="880790" y="416855"/>
                  <a:pt x="876300" y="419100"/>
                </a:cubicBezTo>
                <a:cubicBezTo>
                  <a:pt x="871180" y="421660"/>
                  <a:pt x="866670" y="425298"/>
                  <a:pt x="862012" y="428625"/>
                </a:cubicBezTo>
                <a:cubicBezTo>
                  <a:pt x="855553" y="433238"/>
                  <a:pt x="850061" y="439362"/>
                  <a:pt x="842962" y="442912"/>
                </a:cubicBezTo>
                <a:cubicBezTo>
                  <a:pt x="833982" y="447402"/>
                  <a:pt x="823367" y="447947"/>
                  <a:pt x="814387" y="452437"/>
                </a:cubicBezTo>
                <a:cubicBezTo>
                  <a:pt x="808037" y="455612"/>
                  <a:pt x="801984" y="459469"/>
                  <a:pt x="795337" y="461962"/>
                </a:cubicBezTo>
                <a:cubicBezTo>
                  <a:pt x="789208" y="464260"/>
                  <a:pt x="782556" y="464844"/>
                  <a:pt x="776287" y="466725"/>
                </a:cubicBezTo>
                <a:cubicBezTo>
                  <a:pt x="766670" y="469610"/>
                  <a:pt x="747712" y="476250"/>
                  <a:pt x="747712" y="476250"/>
                </a:cubicBezTo>
                <a:cubicBezTo>
                  <a:pt x="747663" y="475954"/>
                  <a:pt x="743125" y="439559"/>
                  <a:pt x="738187" y="433387"/>
                </a:cubicBezTo>
                <a:cubicBezTo>
                  <a:pt x="735053" y="429470"/>
                  <a:pt x="707858" y="414581"/>
                  <a:pt x="704850" y="414337"/>
                </a:cubicBezTo>
                <a:cubicBezTo>
                  <a:pt x="652610" y="410101"/>
                  <a:pt x="600075" y="411162"/>
                  <a:pt x="547687" y="409575"/>
                </a:cubicBezTo>
                <a:cubicBezTo>
                  <a:pt x="542925" y="407987"/>
                  <a:pt x="537320" y="407948"/>
                  <a:pt x="533400" y="404812"/>
                </a:cubicBezTo>
                <a:cubicBezTo>
                  <a:pt x="528931" y="401236"/>
                  <a:pt x="527922" y="394572"/>
                  <a:pt x="523875" y="390525"/>
                </a:cubicBezTo>
                <a:cubicBezTo>
                  <a:pt x="519827" y="386478"/>
                  <a:pt x="514350" y="384175"/>
                  <a:pt x="509587" y="381000"/>
                </a:cubicBezTo>
                <a:cubicBezTo>
                  <a:pt x="492126" y="354808"/>
                  <a:pt x="509585" y="377028"/>
                  <a:pt x="485775" y="357187"/>
                </a:cubicBezTo>
                <a:cubicBezTo>
                  <a:pt x="480601" y="352875"/>
                  <a:pt x="477091" y="346636"/>
                  <a:pt x="471487" y="342900"/>
                </a:cubicBezTo>
                <a:cubicBezTo>
                  <a:pt x="467310" y="340115"/>
                  <a:pt x="461690" y="340382"/>
                  <a:pt x="457200" y="338137"/>
                </a:cubicBezTo>
                <a:cubicBezTo>
                  <a:pt x="452080" y="335577"/>
                  <a:pt x="448291" y="330568"/>
                  <a:pt x="442912" y="328612"/>
                </a:cubicBezTo>
                <a:cubicBezTo>
                  <a:pt x="430609" y="324138"/>
                  <a:pt x="404812" y="319087"/>
                  <a:pt x="404812" y="319087"/>
                </a:cubicBezTo>
                <a:cubicBezTo>
                  <a:pt x="403225" y="314325"/>
                  <a:pt x="402295" y="309290"/>
                  <a:pt x="400050" y="304800"/>
                </a:cubicBezTo>
                <a:cubicBezTo>
                  <a:pt x="395656" y="296013"/>
                  <a:pt x="384139" y="281493"/>
                  <a:pt x="376237" y="276225"/>
                </a:cubicBezTo>
                <a:cubicBezTo>
                  <a:pt x="372060" y="273440"/>
                  <a:pt x="366712" y="273050"/>
                  <a:pt x="361950" y="271462"/>
                </a:cubicBezTo>
                <a:cubicBezTo>
                  <a:pt x="357187" y="266700"/>
                  <a:pt x="353550" y="260446"/>
                  <a:pt x="347662" y="257175"/>
                </a:cubicBezTo>
                <a:cubicBezTo>
                  <a:pt x="338885" y="252299"/>
                  <a:pt x="319087" y="247650"/>
                  <a:pt x="319087" y="247650"/>
                </a:cubicBezTo>
                <a:cubicBezTo>
                  <a:pt x="314325" y="244475"/>
                  <a:pt x="309197" y="241789"/>
                  <a:pt x="304800" y="238125"/>
                </a:cubicBezTo>
                <a:cubicBezTo>
                  <a:pt x="299626" y="233813"/>
                  <a:pt x="296116" y="227573"/>
                  <a:pt x="290512" y="223837"/>
                </a:cubicBezTo>
                <a:cubicBezTo>
                  <a:pt x="286335" y="221052"/>
                  <a:pt x="280987" y="220662"/>
                  <a:pt x="276225" y="219075"/>
                </a:cubicBezTo>
                <a:cubicBezTo>
                  <a:pt x="266700" y="212725"/>
                  <a:pt x="256808" y="206894"/>
                  <a:pt x="247650" y="200025"/>
                </a:cubicBezTo>
                <a:cubicBezTo>
                  <a:pt x="241300" y="195262"/>
                  <a:pt x="235492" y="189675"/>
                  <a:pt x="228600" y="185737"/>
                </a:cubicBezTo>
                <a:cubicBezTo>
                  <a:pt x="224241" y="183246"/>
                  <a:pt x="219075" y="182562"/>
                  <a:pt x="214312" y="180975"/>
                </a:cubicBezTo>
                <a:cubicBezTo>
                  <a:pt x="209550" y="177800"/>
                  <a:pt x="203601" y="175919"/>
                  <a:pt x="200025" y="171450"/>
                </a:cubicBezTo>
                <a:cubicBezTo>
                  <a:pt x="181553" y="148360"/>
                  <a:pt x="212145" y="162789"/>
                  <a:pt x="180975" y="152400"/>
                </a:cubicBezTo>
                <a:cubicBezTo>
                  <a:pt x="171450" y="146050"/>
                  <a:pt x="158750" y="142875"/>
                  <a:pt x="152400" y="133350"/>
                </a:cubicBezTo>
                <a:cubicBezTo>
                  <a:pt x="136525" y="109537"/>
                  <a:pt x="147637" y="122237"/>
                  <a:pt x="114300" y="100012"/>
                </a:cubicBezTo>
                <a:lnTo>
                  <a:pt x="100012" y="90487"/>
                </a:lnTo>
                <a:lnTo>
                  <a:pt x="85725" y="80962"/>
                </a:lnTo>
                <a:cubicBezTo>
                  <a:pt x="82550" y="76200"/>
                  <a:pt x="80508" y="70444"/>
                  <a:pt x="76200" y="66675"/>
                </a:cubicBezTo>
                <a:cubicBezTo>
                  <a:pt x="76195" y="66670"/>
                  <a:pt x="40484" y="42864"/>
                  <a:pt x="33337" y="38100"/>
                </a:cubicBezTo>
                <a:cubicBezTo>
                  <a:pt x="28575" y="34925"/>
                  <a:pt x="23097" y="32622"/>
                  <a:pt x="19050" y="28575"/>
                </a:cubicBezTo>
                <a:lnTo>
                  <a:pt x="4762" y="14287"/>
                </a:lnTo>
                <a:lnTo>
                  <a:pt x="0" y="0"/>
                </a:ln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1768719" y="2252663"/>
            <a:ext cx="1007819" cy="2152650"/>
          </a:xfrm>
          <a:custGeom>
            <a:avLst/>
            <a:gdLst>
              <a:gd name="connsiteX0" fmla="*/ 798269 w 1007819"/>
              <a:gd name="connsiteY0" fmla="*/ 2152650 h 2152650"/>
              <a:gd name="connsiteX1" fmla="*/ 793506 w 1007819"/>
              <a:gd name="connsiteY1" fmla="*/ 2090737 h 2152650"/>
              <a:gd name="connsiteX2" fmla="*/ 788744 w 1007819"/>
              <a:gd name="connsiteY2" fmla="*/ 2076450 h 2152650"/>
              <a:gd name="connsiteX3" fmla="*/ 760169 w 1007819"/>
              <a:gd name="connsiteY3" fmla="*/ 2062162 h 2152650"/>
              <a:gd name="connsiteX4" fmla="*/ 731594 w 1007819"/>
              <a:gd name="connsiteY4" fmla="*/ 2047875 h 2152650"/>
              <a:gd name="connsiteX5" fmla="*/ 717306 w 1007819"/>
              <a:gd name="connsiteY5" fmla="*/ 2038350 h 2152650"/>
              <a:gd name="connsiteX6" fmla="*/ 688731 w 1007819"/>
              <a:gd name="connsiteY6" fmla="*/ 2028825 h 2152650"/>
              <a:gd name="connsiteX7" fmla="*/ 674444 w 1007819"/>
              <a:gd name="connsiteY7" fmla="*/ 2019300 h 2152650"/>
              <a:gd name="connsiteX8" fmla="*/ 622056 w 1007819"/>
              <a:gd name="connsiteY8" fmla="*/ 2009775 h 2152650"/>
              <a:gd name="connsiteX9" fmla="*/ 607769 w 1007819"/>
              <a:gd name="connsiteY9" fmla="*/ 2005012 h 2152650"/>
              <a:gd name="connsiteX10" fmla="*/ 564906 w 1007819"/>
              <a:gd name="connsiteY10" fmla="*/ 1966912 h 2152650"/>
              <a:gd name="connsiteX11" fmla="*/ 550619 w 1007819"/>
              <a:gd name="connsiteY11" fmla="*/ 1952625 h 2152650"/>
              <a:gd name="connsiteX12" fmla="*/ 541094 w 1007819"/>
              <a:gd name="connsiteY12" fmla="*/ 1938337 h 2152650"/>
              <a:gd name="connsiteX13" fmla="*/ 512519 w 1007819"/>
              <a:gd name="connsiteY13" fmla="*/ 1919287 h 2152650"/>
              <a:gd name="connsiteX14" fmla="*/ 498231 w 1007819"/>
              <a:gd name="connsiteY14" fmla="*/ 1909762 h 2152650"/>
              <a:gd name="connsiteX15" fmla="*/ 479181 w 1007819"/>
              <a:gd name="connsiteY15" fmla="*/ 1895475 h 2152650"/>
              <a:gd name="connsiteX16" fmla="*/ 460131 w 1007819"/>
              <a:gd name="connsiteY16" fmla="*/ 1890712 h 2152650"/>
              <a:gd name="connsiteX17" fmla="*/ 417269 w 1007819"/>
              <a:gd name="connsiteY17" fmla="*/ 1857375 h 2152650"/>
              <a:gd name="connsiteX18" fmla="*/ 398219 w 1007819"/>
              <a:gd name="connsiteY18" fmla="*/ 1814512 h 2152650"/>
              <a:gd name="connsiteX19" fmla="*/ 388694 w 1007819"/>
              <a:gd name="connsiteY19" fmla="*/ 1781175 h 2152650"/>
              <a:gd name="connsiteX20" fmla="*/ 383931 w 1007819"/>
              <a:gd name="connsiteY20" fmla="*/ 1747837 h 2152650"/>
              <a:gd name="connsiteX21" fmla="*/ 374406 w 1007819"/>
              <a:gd name="connsiteY21" fmla="*/ 1719262 h 2152650"/>
              <a:gd name="connsiteX22" fmla="*/ 369644 w 1007819"/>
              <a:gd name="connsiteY22" fmla="*/ 1704975 h 2152650"/>
              <a:gd name="connsiteX23" fmla="*/ 364881 w 1007819"/>
              <a:gd name="connsiteY23" fmla="*/ 1690687 h 2152650"/>
              <a:gd name="connsiteX24" fmla="*/ 369644 w 1007819"/>
              <a:gd name="connsiteY24" fmla="*/ 1552575 h 2152650"/>
              <a:gd name="connsiteX25" fmla="*/ 383931 w 1007819"/>
              <a:gd name="connsiteY25" fmla="*/ 1547812 h 2152650"/>
              <a:gd name="connsiteX26" fmla="*/ 402981 w 1007819"/>
              <a:gd name="connsiteY26" fmla="*/ 1552575 h 2152650"/>
              <a:gd name="connsiteX27" fmla="*/ 426794 w 1007819"/>
              <a:gd name="connsiteY27" fmla="*/ 1590675 h 2152650"/>
              <a:gd name="connsiteX28" fmla="*/ 436319 w 1007819"/>
              <a:gd name="connsiteY28" fmla="*/ 1604962 h 2152650"/>
              <a:gd name="connsiteX29" fmla="*/ 455369 w 1007819"/>
              <a:gd name="connsiteY29" fmla="*/ 1585912 h 2152650"/>
              <a:gd name="connsiteX30" fmla="*/ 450606 w 1007819"/>
              <a:gd name="connsiteY30" fmla="*/ 1504950 h 2152650"/>
              <a:gd name="connsiteX31" fmla="*/ 445844 w 1007819"/>
              <a:gd name="connsiteY31" fmla="*/ 1490662 h 2152650"/>
              <a:gd name="connsiteX32" fmla="*/ 436319 w 1007819"/>
              <a:gd name="connsiteY32" fmla="*/ 1457325 h 2152650"/>
              <a:gd name="connsiteX33" fmla="*/ 445844 w 1007819"/>
              <a:gd name="connsiteY33" fmla="*/ 1371600 h 2152650"/>
              <a:gd name="connsiteX34" fmla="*/ 455369 w 1007819"/>
              <a:gd name="connsiteY34" fmla="*/ 1357312 h 2152650"/>
              <a:gd name="connsiteX35" fmla="*/ 460131 w 1007819"/>
              <a:gd name="connsiteY35" fmla="*/ 1343025 h 2152650"/>
              <a:gd name="connsiteX36" fmla="*/ 445844 w 1007819"/>
              <a:gd name="connsiteY36" fmla="*/ 1271587 h 2152650"/>
              <a:gd name="connsiteX37" fmla="*/ 441081 w 1007819"/>
              <a:gd name="connsiteY37" fmla="*/ 1257300 h 2152650"/>
              <a:gd name="connsiteX38" fmla="*/ 436319 w 1007819"/>
              <a:gd name="connsiteY38" fmla="*/ 1243012 h 2152650"/>
              <a:gd name="connsiteX39" fmla="*/ 426794 w 1007819"/>
              <a:gd name="connsiteY39" fmla="*/ 1162050 h 2152650"/>
              <a:gd name="connsiteX40" fmla="*/ 417269 w 1007819"/>
              <a:gd name="connsiteY40" fmla="*/ 1143000 h 2152650"/>
              <a:gd name="connsiteX41" fmla="*/ 388694 w 1007819"/>
              <a:gd name="connsiteY41" fmla="*/ 1123950 h 2152650"/>
              <a:gd name="connsiteX42" fmla="*/ 360119 w 1007819"/>
              <a:gd name="connsiteY42" fmla="*/ 1104900 h 2152650"/>
              <a:gd name="connsiteX43" fmla="*/ 317256 w 1007819"/>
              <a:gd name="connsiteY43" fmla="*/ 1076325 h 2152650"/>
              <a:gd name="connsiteX44" fmla="*/ 302969 w 1007819"/>
              <a:gd name="connsiteY44" fmla="*/ 1066800 h 2152650"/>
              <a:gd name="connsiteX45" fmla="*/ 269631 w 1007819"/>
              <a:gd name="connsiteY45" fmla="*/ 1028700 h 2152650"/>
              <a:gd name="connsiteX46" fmla="*/ 260106 w 1007819"/>
              <a:gd name="connsiteY46" fmla="*/ 1014412 h 2152650"/>
              <a:gd name="connsiteX47" fmla="*/ 231531 w 1007819"/>
              <a:gd name="connsiteY47" fmla="*/ 985837 h 2152650"/>
              <a:gd name="connsiteX48" fmla="*/ 207719 w 1007819"/>
              <a:gd name="connsiteY48" fmla="*/ 962025 h 2152650"/>
              <a:gd name="connsiteX49" fmla="*/ 202956 w 1007819"/>
              <a:gd name="connsiteY49" fmla="*/ 890587 h 2152650"/>
              <a:gd name="connsiteX50" fmla="*/ 174381 w 1007819"/>
              <a:gd name="connsiteY50" fmla="*/ 871537 h 2152650"/>
              <a:gd name="connsiteX51" fmla="*/ 160094 w 1007819"/>
              <a:gd name="connsiteY51" fmla="*/ 862012 h 2152650"/>
              <a:gd name="connsiteX52" fmla="*/ 136281 w 1007819"/>
              <a:gd name="connsiteY52" fmla="*/ 838200 h 2152650"/>
              <a:gd name="connsiteX53" fmla="*/ 112469 w 1007819"/>
              <a:gd name="connsiteY53" fmla="*/ 819150 h 2152650"/>
              <a:gd name="connsiteX54" fmla="*/ 69606 w 1007819"/>
              <a:gd name="connsiteY54" fmla="*/ 790575 h 2152650"/>
              <a:gd name="connsiteX55" fmla="*/ 55319 w 1007819"/>
              <a:gd name="connsiteY55" fmla="*/ 781050 h 2152650"/>
              <a:gd name="connsiteX56" fmla="*/ 50556 w 1007819"/>
              <a:gd name="connsiteY56" fmla="*/ 766762 h 2152650"/>
              <a:gd name="connsiteX57" fmla="*/ 74369 w 1007819"/>
              <a:gd name="connsiteY57" fmla="*/ 742950 h 2152650"/>
              <a:gd name="connsiteX58" fmla="*/ 102944 w 1007819"/>
              <a:gd name="connsiteY58" fmla="*/ 723900 h 2152650"/>
              <a:gd name="connsiteX59" fmla="*/ 117231 w 1007819"/>
              <a:gd name="connsiteY59" fmla="*/ 714375 h 2152650"/>
              <a:gd name="connsiteX60" fmla="*/ 136281 w 1007819"/>
              <a:gd name="connsiteY60" fmla="*/ 671512 h 2152650"/>
              <a:gd name="connsiteX61" fmla="*/ 141044 w 1007819"/>
              <a:gd name="connsiteY61" fmla="*/ 657225 h 2152650"/>
              <a:gd name="connsiteX62" fmla="*/ 136281 w 1007819"/>
              <a:gd name="connsiteY62" fmla="*/ 514350 h 2152650"/>
              <a:gd name="connsiteX63" fmla="*/ 121994 w 1007819"/>
              <a:gd name="connsiteY63" fmla="*/ 509587 h 2152650"/>
              <a:gd name="connsiteX64" fmla="*/ 107706 w 1007819"/>
              <a:gd name="connsiteY64" fmla="*/ 500062 h 2152650"/>
              <a:gd name="connsiteX65" fmla="*/ 41031 w 1007819"/>
              <a:gd name="connsiteY65" fmla="*/ 490537 h 2152650"/>
              <a:gd name="connsiteX66" fmla="*/ 17219 w 1007819"/>
              <a:gd name="connsiteY66" fmla="*/ 385762 h 2152650"/>
              <a:gd name="connsiteX67" fmla="*/ 36269 w 1007819"/>
              <a:gd name="connsiteY67" fmla="*/ 381000 h 2152650"/>
              <a:gd name="connsiteX68" fmla="*/ 50556 w 1007819"/>
              <a:gd name="connsiteY68" fmla="*/ 376237 h 2152650"/>
              <a:gd name="connsiteX69" fmla="*/ 69606 w 1007819"/>
              <a:gd name="connsiteY69" fmla="*/ 366712 h 2152650"/>
              <a:gd name="connsiteX70" fmla="*/ 112469 w 1007819"/>
              <a:gd name="connsiteY70" fmla="*/ 352425 h 2152650"/>
              <a:gd name="connsiteX71" fmla="*/ 126756 w 1007819"/>
              <a:gd name="connsiteY71" fmla="*/ 347662 h 2152650"/>
              <a:gd name="connsiteX72" fmla="*/ 141044 w 1007819"/>
              <a:gd name="connsiteY72" fmla="*/ 342900 h 2152650"/>
              <a:gd name="connsiteX73" fmla="*/ 169619 w 1007819"/>
              <a:gd name="connsiteY73" fmla="*/ 323850 h 2152650"/>
              <a:gd name="connsiteX74" fmla="*/ 183906 w 1007819"/>
              <a:gd name="connsiteY74" fmla="*/ 314325 h 2152650"/>
              <a:gd name="connsiteX75" fmla="*/ 198194 w 1007819"/>
              <a:gd name="connsiteY75" fmla="*/ 309562 h 2152650"/>
              <a:gd name="connsiteX76" fmla="*/ 298206 w 1007819"/>
              <a:gd name="connsiteY76" fmla="*/ 300037 h 2152650"/>
              <a:gd name="connsiteX77" fmla="*/ 312494 w 1007819"/>
              <a:gd name="connsiteY77" fmla="*/ 295275 h 2152650"/>
              <a:gd name="connsiteX78" fmla="*/ 341069 w 1007819"/>
              <a:gd name="connsiteY78" fmla="*/ 276225 h 2152650"/>
              <a:gd name="connsiteX79" fmla="*/ 355356 w 1007819"/>
              <a:gd name="connsiteY79" fmla="*/ 285750 h 2152650"/>
              <a:gd name="connsiteX80" fmla="*/ 360119 w 1007819"/>
              <a:gd name="connsiteY80" fmla="*/ 300037 h 2152650"/>
              <a:gd name="connsiteX81" fmla="*/ 383931 w 1007819"/>
              <a:gd name="connsiteY81" fmla="*/ 304800 h 2152650"/>
              <a:gd name="connsiteX82" fmla="*/ 469656 w 1007819"/>
              <a:gd name="connsiteY82" fmla="*/ 300037 h 2152650"/>
              <a:gd name="connsiteX83" fmla="*/ 474419 w 1007819"/>
              <a:gd name="connsiteY83" fmla="*/ 285750 h 2152650"/>
              <a:gd name="connsiteX84" fmla="*/ 498231 w 1007819"/>
              <a:gd name="connsiteY84" fmla="*/ 266700 h 2152650"/>
              <a:gd name="connsiteX85" fmla="*/ 541094 w 1007819"/>
              <a:gd name="connsiteY85" fmla="*/ 242887 h 2152650"/>
              <a:gd name="connsiteX86" fmla="*/ 583956 w 1007819"/>
              <a:gd name="connsiteY86" fmla="*/ 247650 h 2152650"/>
              <a:gd name="connsiteX87" fmla="*/ 641106 w 1007819"/>
              <a:gd name="connsiteY87" fmla="*/ 261937 h 2152650"/>
              <a:gd name="connsiteX88" fmla="*/ 674444 w 1007819"/>
              <a:gd name="connsiteY88" fmla="*/ 276225 h 2152650"/>
              <a:gd name="connsiteX89" fmla="*/ 726831 w 1007819"/>
              <a:gd name="connsiteY89" fmla="*/ 290512 h 2152650"/>
              <a:gd name="connsiteX90" fmla="*/ 750644 w 1007819"/>
              <a:gd name="connsiteY90" fmla="*/ 285750 h 2152650"/>
              <a:gd name="connsiteX91" fmla="*/ 760169 w 1007819"/>
              <a:gd name="connsiteY91" fmla="*/ 271462 h 2152650"/>
              <a:gd name="connsiteX92" fmla="*/ 774456 w 1007819"/>
              <a:gd name="connsiteY92" fmla="*/ 257175 h 2152650"/>
              <a:gd name="connsiteX93" fmla="*/ 803031 w 1007819"/>
              <a:gd name="connsiteY93" fmla="*/ 247650 h 2152650"/>
              <a:gd name="connsiteX94" fmla="*/ 817319 w 1007819"/>
              <a:gd name="connsiteY94" fmla="*/ 242887 h 2152650"/>
              <a:gd name="connsiteX95" fmla="*/ 883994 w 1007819"/>
              <a:gd name="connsiteY95" fmla="*/ 223837 h 2152650"/>
              <a:gd name="connsiteX96" fmla="*/ 898281 w 1007819"/>
              <a:gd name="connsiteY96" fmla="*/ 219075 h 2152650"/>
              <a:gd name="connsiteX97" fmla="*/ 917331 w 1007819"/>
              <a:gd name="connsiteY97" fmla="*/ 195262 h 2152650"/>
              <a:gd name="connsiteX98" fmla="*/ 931619 w 1007819"/>
              <a:gd name="connsiteY98" fmla="*/ 185737 h 2152650"/>
              <a:gd name="connsiteX99" fmla="*/ 941144 w 1007819"/>
              <a:gd name="connsiteY99" fmla="*/ 171450 h 2152650"/>
              <a:gd name="connsiteX100" fmla="*/ 945906 w 1007819"/>
              <a:gd name="connsiteY100" fmla="*/ 157162 h 2152650"/>
              <a:gd name="connsiteX101" fmla="*/ 964956 w 1007819"/>
              <a:gd name="connsiteY101" fmla="*/ 128587 h 2152650"/>
              <a:gd name="connsiteX102" fmla="*/ 974481 w 1007819"/>
              <a:gd name="connsiteY102" fmla="*/ 100012 h 2152650"/>
              <a:gd name="connsiteX103" fmla="*/ 984006 w 1007819"/>
              <a:gd name="connsiteY103" fmla="*/ 61912 h 2152650"/>
              <a:gd name="connsiteX104" fmla="*/ 993531 w 1007819"/>
              <a:gd name="connsiteY104" fmla="*/ 28575 h 2152650"/>
              <a:gd name="connsiteX105" fmla="*/ 1003056 w 1007819"/>
              <a:gd name="connsiteY105" fmla="*/ 14287 h 2152650"/>
              <a:gd name="connsiteX106" fmla="*/ 1007819 w 1007819"/>
              <a:gd name="connsiteY106" fmla="*/ 0 h 2152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</a:cxnLst>
            <a:rect l="l" t="t" r="r" b="b"/>
            <a:pathLst>
              <a:path w="1007819" h="2152650">
                <a:moveTo>
                  <a:pt x="798269" y="2152650"/>
                </a:moveTo>
                <a:cubicBezTo>
                  <a:pt x="796681" y="2132012"/>
                  <a:pt x="796073" y="2111276"/>
                  <a:pt x="793506" y="2090737"/>
                </a:cubicBezTo>
                <a:cubicBezTo>
                  <a:pt x="792883" y="2085756"/>
                  <a:pt x="791880" y="2080370"/>
                  <a:pt x="788744" y="2076450"/>
                </a:cubicBezTo>
                <a:cubicBezTo>
                  <a:pt x="779646" y="2065078"/>
                  <a:pt x="771671" y="2067913"/>
                  <a:pt x="760169" y="2062162"/>
                </a:cubicBezTo>
                <a:cubicBezTo>
                  <a:pt x="723248" y="2043701"/>
                  <a:pt x="767497" y="2059842"/>
                  <a:pt x="731594" y="2047875"/>
                </a:cubicBezTo>
                <a:cubicBezTo>
                  <a:pt x="726831" y="2044700"/>
                  <a:pt x="722537" y="2040675"/>
                  <a:pt x="717306" y="2038350"/>
                </a:cubicBezTo>
                <a:cubicBezTo>
                  <a:pt x="708131" y="2034272"/>
                  <a:pt x="688731" y="2028825"/>
                  <a:pt x="688731" y="2028825"/>
                </a:cubicBezTo>
                <a:cubicBezTo>
                  <a:pt x="683969" y="2025650"/>
                  <a:pt x="679563" y="2021860"/>
                  <a:pt x="674444" y="2019300"/>
                </a:cubicBezTo>
                <a:cubicBezTo>
                  <a:pt x="659759" y="2011957"/>
                  <a:pt x="635194" y="2011417"/>
                  <a:pt x="622056" y="2009775"/>
                </a:cubicBezTo>
                <a:cubicBezTo>
                  <a:pt x="617294" y="2008187"/>
                  <a:pt x="612259" y="2007257"/>
                  <a:pt x="607769" y="2005012"/>
                </a:cubicBezTo>
                <a:cubicBezTo>
                  <a:pt x="590770" y="1996512"/>
                  <a:pt x="577532" y="1979538"/>
                  <a:pt x="564906" y="1966912"/>
                </a:cubicBezTo>
                <a:cubicBezTo>
                  <a:pt x="560144" y="1962150"/>
                  <a:pt x="554355" y="1958229"/>
                  <a:pt x="550619" y="1952625"/>
                </a:cubicBezTo>
                <a:cubicBezTo>
                  <a:pt x="547444" y="1947862"/>
                  <a:pt x="545402" y="1942106"/>
                  <a:pt x="541094" y="1938337"/>
                </a:cubicBezTo>
                <a:cubicBezTo>
                  <a:pt x="532479" y="1930799"/>
                  <a:pt x="522044" y="1925637"/>
                  <a:pt x="512519" y="1919287"/>
                </a:cubicBezTo>
                <a:cubicBezTo>
                  <a:pt x="507756" y="1916112"/>
                  <a:pt x="502810" y="1913196"/>
                  <a:pt x="498231" y="1909762"/>
                </a:cubicBezTo>
                <a:cubicBezTo>
                  <a:pt x="491881" y="1905000"/>
                  <a:pt x="486280" y="1899025"/>
                  <a:pt x="479181" y="1895475"/>
                </a:cubicBezTo>
                <a:cubicBezTo>
                  <a:pt x="473327" y="1892548"/>
                  <a:pt x="466481" y="1892300"/>
                  <a:pt x="460131" y="1890712"/>
                </a:cubicBezTo>
                <a:cubicBezTo>
                  <a:pt x="440219" y="1877438"/>
                  <a:pt x="431257" y="1874161"/>
                  <a:pt x="417269" y="1857375"/>
                </a:cubicBezTo>
                <a:cubicBezTo>
                  <a:pt x="404690" y="1842280"/>
                  <a:pt x="405141" y="1835278"/>
                  <a:pt x="398219" y="1814512"/>
                </a:cubicBezTo>
                <a:cubicBezTo>
                  <a:pt x="394136" y="1802263"/>
                  <a:pt x="391088" y="1794342"/>
                  <a:pt x="388694" y="1781175"/>
                </a:cubicBezTo>
                <a:cubicBezTo>
                  <a:pt x="386686" y="1770131"/>
                  <a:pt x="386455" y="1758775"/>
                  <a:pt x="383931" y="1747837"/>
                </a:cubicBezTo>
                <a:cubicBezTo>
                  <a:pt x="381673" y="1738054"/>
                  <a:pt x="377581" y="1728787"/>
                  <a:pt x="374406" y="1719262"/>
                </a:cubicBezTo>
                <a:lnTo>
                  <a:pt x="369644" y="1704975"/>
                </a:lnTo>
                <a:lnTo>
                  <a:pt x="364881" y="1690687"/>
                </a:lnTo>
                <a:cubicBezTo>
                  <a:pt x="366469" y="1644650"/>
                  <a:pt x="363556" y="1598236"/>
                  <a:pt x="369644" y="1552575"/>
                </a:cubicBezTo>
                <a:cubicBezTo>
                  <a:pt x="370307" y="1547599"/>
                  <a:pt x="378911" y="1547812"/>
                  <a:pt x="383931" y="1547812"/>
                </a:cubicBezTo>
                <a:cubicBezTo>
                  <a:pt x="390476" y="1547812"/>
                  <a:pt x="396631" y="1550987"/>
                  <a:pt x="402981" y="1552575"/>
                </a:cubicBezTo>
                <a:cubicBezTo>
                  <a:pt x="414316" y="1586580"/>
                  <a:pt x="404152" y="1575581"/>
                  <a:pt x="426794" y="1590675"/>
                </a:cubicBezTo>
                <a:cubicBezTo>
                  <a:pt x="429969" y="1595437"/>
                  <a:pt x="431005" y="1602836"/>
                  <a:pt x="436319" y="1604962"/>
                </a:cubicBezTo>
                <a:cubicBezTo>
                  <a:pt x="451260" y="1610938"/>
                  <a:pt x="453128" y="1592635"/>
                  <a:pt x="455369" y="1585912"/>
                </a:cubicBezTo>
                <a:cubicBezTo>
                  <a:pt x="453781" y="1558925"/>
                  <a:pt x="453296" y="1531850"/>
                  <a:pt x="450606" y="1504950"/>
                </a:cubicBezTo>
                <a:cubicBezTo>
                  <a:pt x="450106" y="1499955"/>
                  <a:pt x="447223" y="1495489"/>
                  <a:pt x="445844" y="1490662"/>
                </a:cubicBezTo>
                <a:cubicBezTo>
                  <a:pt x="433887" y="1448810"/>
                  <a:pt x="447735" y="1491574"/>
                  <a:pt x="436319" y="1457325"/>
                </a:cubicBezTo>
                <a:cubicBezTo>
                  <a:pt x="436915" y="1448384"/>
                  <a:pt x="434480" y="1394328"/>
                  <a:pt x="445844" y="1371600"/>
                </a:cubicBezTo>
                <a:cubicBezTo>
                  <a:pt x="448404" y="1366480"/>
                  <a:pt x="452194" y="1362075"/>
                  <a:pt x="455369" y="1357312"/>
                </a:cubicBezTo>
                <a:cubicBezTo>
                  <a:pt x="456956" y="1352550"/>
                  <a:pt x="460131" y="1348045"/>
                  <a:pt x="460131" y="1343025"/>
                </a:cubicBezTo>
                <a:cubicBezTo>
                  <a:pt x="460131" y="1307797"/>
                  <a:pt x="455815" y="1301498"/>
                  <a:pt x="445844" y="1271587"/>
                </a:cubicBezTo>
                <a:lnTo>
                  <a:pt x="441081" y="1257300"/>
                </a:lnTo>
                <a:lnTo>
                  <a:pt x="436319" y="1243012"/>
                </a:lnTo>
                <a:cubicBezTo>
                  <a:pt x="435352" y="1231404"/>
                  <a:pt x="433413" y="1181907"/>
                  <a:pt x="426794" y="1162050"/>
                </a:cubicBezTo>
                <a:cubicBezTo>
                  <a:pt x="424549" y="1155315"/>
                  <a:pt x="422289" y="1148020"/>
                  <a:pt x="417269" y="1143000"/>
                </a:cubicBezTo>
                <a:cubicBezTo>
                  <a:pt x="409174" y="1134905"/>
                  <a:pt x="396789" y="1132045"/>
                  <a:pt x="388694" y="1123950"/>
                </a:cubicBezTo>
                <a:cubicBezTo>
                  <a:pt x="370856" y="1106112"/>
                  <a:pt x="380796" y="1111792"/>
                  <a:pt x="360119" y="1104900"/>
                </a:cubicBezTo>
                <a:lnTo>
                  <a:pt x="317256" y="1076325"/>
                </a:lnTo>
                <a:lnTo>
                  <a:pt x="302969" y="1066800"/>
                </a:lnTo>
                <a:cubicBezTo>
                  <a:pt x="280744" y="1033462"/>
                  <a:pt x="293444" y="1044575"/>
                  <a:pt x="269631" y="1028700"/>
                </a:cubicBezTo>
                <a:cubicBezTo>
                  <a:pt x="266456" y="1023937"/>
                  <a:pt x="263909" y="1018690"/>
                  <a:pt x="260106" y="1014412"/>
                </a:cubicBezTo>
                <a:cubicBezTo>
                  <a:pt x="251157" y="1004344"/>
                  <a:pt x="239003" y="997045"/>
                  <a:pt x="231531" y="985837"/>
                </a:cubicBezTo>
                <a:cubicBezTo>
                  <a:pt x="218831" y="966788"/>
                  <a:pt x="226768" y="974725"/>
                  <a:pt x="207719" y="962025"/>
                </a:cubicBezTo>
                <a:cubicBezTo>
                  <a:pt x="206131" y="938212"/>
                  <a:pt x="208133" y="913884"/>
                  <a:pt x="202956" y="890587"/>
                </a:cubicBezTo>
                <a:cubicBezTo>
                  <a:pt x="199571" y="875353"/>
                  <a:pt x="184286" y="876490"/>
                  <a:pt x="174381" y="871537"/>
                </a:cubicBezTo>
                <a:cubicBezTo>
                  <a:pt x="169262" y="868977"/>
                  <a:pt x="164856" y="865187"/>
                  <a:pt x="160094" y="862012"/>
                </a:cubicBezTo>
                <a:cubicBezTo>
                  <a:pt x="134692" y="823910"/>
                  <a:pt x="168034" y="869953"/>
                  <a:pt x="136281" y="838200"/>
                </a:cubicBezTo>
                <a:cubicBezTo>
                  <a:pt x="114739" y="816658"/>
                  <a:pt x="140283" y="828421"/>
                  <a:pt x="112469" y="819150"/>
                </a:cubicBezTo>
                <a:lnTo>
                  <a:pt x="69606" y="790575"/>
                </a:lnTo>
                <a:lnTo>
                  <a:pt x="55319" y="781050"/>
                </a:lnTo>
                <a:cubicBezTo>
                  <a:pt x="53731" y="776287"/>
                  <a:pt x="50556" y="771782"/>
                  <a:pt x="50556" y="766762"/>
                </a:cubicBezTo>
                <a:cubicBezTo>
                  <a:pt x="50556" y="748280"/>
                  <a:pt x="60740" y="751127"/>
                  <a:pt x="74369" y="742950"/>
                </a:cubicBezTo>
                <a:cubicBezTo>
                  <a:pt x="84185" y="737060"/>
                  <a:pt x="93419" y="730250"/>
                  <a:pt x="102944" y="723900"/>
                </a:cubicBezTo>
                <a:lnTo>
                  <a:pt x="117231" y="714375"/>
                </a:lnTo>
                <a:cubicBezTo>
                  <a:pt x="132326" y="691732"/>
                  <a:pt x="124945" y="705519"/>
                  <a:pt x="136281" y="671512"/>
                </a:cubicBezTo>
                <a:lnTo>
                  <a:pt x="141044" y="657225"/>
                </a:lnTo>
                <a:cubicBezTo>
                  <a:pt x="139456" y="609600"/>
                  <a:pt x="142379" y="561610"/>
                  <a:pt x="136281" y="514350"/>
                </a:cubicBezTo>
                <a:cubicBezTo>
                  <a:pt x="135639" y="509371"/>
                  <a:pt x="126484" y="511832"/>
                  <a:pt x="121994" y="509587"/>
                </a:cubicBezTo>
                <a:cubicBezTo>
                  <a:pt x="116874" y="507027"/>
                  <a:pt x="112967" y="502317"/>
                  <a:pt x="107706" y="500062"/>
                </a:cubicBezTo>
                <a:cubicBezTo>
                  <a:pt x="91946" y="493308"/>
                  <a:pt x="49424" y="491376"/>
                  <a:pt x="41031" y="490537"/>
                </a:cubicBezTo>
                <a:cubicBezTo>
                  <a:pt x="-11908" y="472891"/>
                  <a:pt x="-6392" y="484924"/>
                  <a:pt x="17219" y="385762"/>
                </a:cubicBezTo>
                <a:cubicBezTo>
                  <a:pt x="18735" y="379395"/>
                  <a:pt x="29975" y="382798"/>
                  <a:pt x="36269" y="381000"/>
                </a:cubicBezTo>
                <a:cubicBezTo>
                  <a:pt x="41096" y="379621"/>
                  <a:pt x="45942" y="378215"/>
                  <a:pt x="50556" y="376237"/>
                </a:cubicBezTo>
                <a:cubicBezTo>
                  <a:pt x="57081" y="373440"/>
                  <a:pt x="63014" y="369349"/>
                  <a:pt x="69606" y="366712"/>
                </a:cubicBezTo>
                <a:cubicBezTo>
                  <a:pt x="69639" y="366699"/>
                  <a:pt x="105308" y="354812"/>
                  <a:pt x="112469" y="352425"/>
                </a:cubicBezTo>
                <a:lnTo>
                  <a:pt x="126756" y="347662"/>
                </a:lnTo>
                <a:lnTo>
                  <a:pt x="141044" y="342900"/>
                </a:lnTo>
                <a:lnTo>
                  <a:pt x="169619" y="323850"/>
                </a:lnTo>
                <a:cubicBezTo>
                  <a:pt x="174381" y="320675"/>
                  <a:pt x="178476" y="316135"/>
                  <a:pt x="183906" y="314325"/>
                </a:cubicBezTo>
                <a:cubicBezTo>
                  <a:pt x="188669" y="312737"/>
                  <a:pt x="193255" y="310460"/>
                  <a:pt x="198194" y="309562"/>
                </a:cubicBezTo>
                <a:cubicBezTo>
                  <a:pt x="225060" y="304677"/>
                  <a:pt x="274915" y="301829"/>
                  <a:pt x="298206" y="300037"/>
                </a:cubicBezTo>
                <a:cubicBezTo>
                  <a:pt x="302969" y="298450"/>
                  <a:pt x="308106" y="297713"/>
                  <a:pt x="312494" y="295275"/>
                </a:cubicBezTo>
                <a:cubicBezTo>
                  <a:pt x="322501" y="289716"/>
                  <a:pt x="341069" y="276225"/>
                  <a:pt x="341069" y="276225"/>
                </a:cubicBezTo>
                <a:cubicBezTo>
                  <a:pt x="345831" y="279400"/>
                  <a:pt x="351780" y="281281"/>
                  <a:pt x="355356" y="285750"/>
                </a:cubicBezTo>
                <a:cubicBezTo>
                  <a:pt x="358492" y="289670"/>
                  <a:pt x="355942" y="297252"/>
                  <a:pt x="360119" y="300037"/>
                </a:cubicBezTo>
                <a:cubicBezTo>
                  <a:pt x="366854" y="304527"/>
                  <a:pt x="375994" y="303212"/>
                  <a:pt x="383931" y="304800"/>
                </a:cubicBezTo>
                <a:cubicBezTo>
                  <a:pt x="412506" y="303212"/>
                  <a:pt x="441651" y="305933"/>
                  <a:pt x="469656" y="300037"/>
                </a:cubicBezTo>
                <a:cubicBezTo>
                  <a:pt x="474568" y="299003"/>
                  <a:pt x="472174" y="290240"/>
                  <a:pt x="474419" y="285750"/>
                </a:cubicBezTo>
                <a:cubicBezTo>
                  <a:pt x="483036" y="268516"/>
                  <a:pt x="481752" y="272193"/>
                  <a:pt x="498231" y="266700"/>
                </a:cubicBezTo>
                <a:cubicBezTo>
                  <a:pt x="530983" y="244865"/>
                  <a:pt x="515946" y="251270"/>
                  <a:pt x="541094" y="242887"/>
                </a:cubicBezTo>
                <a:cubicBezTo>
                  <a:pt x="555381" y="244475"/>
                  <a:pt x="569725" y="245617"/>
                  <a:pt x="583956" y="247650"/>
                </a:cubicBezTo>
                <a:cubicBezTo>
                  <a:pt x="599844" y="249920"/>
                  <a:pt x="627480" y="256982"/>
                  <a:pt x="641106" y="261937"/>
                </a:cubicBezTo>
                <a:cubicBezTo>
                  <a:pt x="680131" y="276128"/>
                  <a:pt x="642471" y="267505"/>
                  <a:pt x="674444" y="276225"/>
                </a:cubicBezTo>
                <a:cubicBezTo>
                  <a:pt x="733541" y="292343"/>
                  <a:pt x="693941" y="279549"/>
                  <a:pt x="726831" y="290512"/>
                </a:cubicBezTo>
                <a:cubicBezTo>
                  <a:pt x="734769" y="288925"/>
                  <a:pt x="743616" y="289766"/>
                  <a:pt x="750644" y="285750"/>
                </a:cubicBezTo>
                <a:cubicBezTo>
                  <a:pt x="755614" y="282910"/>
                  <a:pt x="756505" y="275859"/>
                  <a:pt x="760169" y="271462"/>
                </a:cubicBezTo>
                <a:cubicBezTo>
                  <a:pt x="764481" y="266288"/>
                  <a:pt x="768569" y="260446"/>
                  <a:pt x="774456" y="257175"/>
                </a:cubicBezTo>
                <a:cubicBezTo>
                  <a:pt x="783233" y="252299"/>
                  <a:pt x="793506" y="250825"/>
                  <a:pt x="803031" y="247650"/>
                </a:cubicBezTo>
                <a:cubicBezTo>
                  <a:pt x="807794" y="246062"/>
                  <a:pt x="812449" y="244105"/>
                  <a:pt x="817319" y="242887"/>
                </a:cubicBezTo>
                <a:cubicBezTo>
                  <a:pt x="865164" y="230926"/>
                  <a:pt x="842996" y="237503"/>
                  <a:pt x="883994" y="223837"/>
                </a:cubicBezTo>
                <a:lnTo>
                  <a:pt x="898281" y="219075"/>
                </a:lnTo>
                <a:cubicBezTo>
                  <a:pt x="939229" y="191778"/>
                  <a:pt x="891041" y="228125"/>
                  <a:pt x="917331" y="195262"/>
                </a:cubicBezTo>
                <a:cubicBezTo>
                  <a:pt x="920907" y="190792"/>
                  <a:pt x="926856" y="188912"/>
                  <a:pt x="931619" y="185737"/>
                </a:cubicBezTo>
                <a:cubicBezTo>
                  <a:pt x="934794" y="180975"/>
                  <a:pt x="938584" y="176569"/>
                  <a:pt x="941144" y="171450"/>
                </a:cubicBezTo>
                <a:cubicBezTo>
                  <a:pt x="943389" y="166960"/>
                  <a:pt x="943468" y="161550"/>
                  <a:pt x="945906" y="157162"/>
                </a:cubicBezTo>
                <a:cubicBezTo>
                  <a:pt x="951465" y="147155"/>
                  <a:pt x="961336" y="139447"/>
                  <a:pt x="964956" y="128587"/>
                </a:cubicBezTo>
                <a:cubicBezTo>
                  <a:pt x="968131" y="119062"/>
                  <a:pt x="972512" y="109857"/>
                  <a:pt x="974481" y="100012"/>
                </a:cubicBezTo>
                <a:cubicBezTo>
                  <a:pt x="984163" y="51610"/>
                  <a:pt x="974245" y="96077"/>
                  <a:pt x="984006" y="61912"/>
                </a:cubicBezTo>
                <a:cubicBezTo>
                  <a:pt x="986039" y="54797"/>
                  <a:pt x="989727" y="36183"/>
                  <a:pt x="993531" y="28575"/>
                </a:cubicBezTo>
                <a:cubicBezTo>
                  <a:pt x="996091" y="23455"/>
                  <a:pt x="1000496" y="19407"/>
                  <a:pt x="1003056" y="14287"/>
                </a:cubicBezTo>
                <a:cubicBezTo>
                  <a:pt x="1005301" y="9797"/>
                  <a:pt x="1007819" y="0"/>
                  <a:pt x="1007819" y="0"/>
                </a:cubicBez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/>
        </p:nvSpPr>
        <p:spPr>
          <a:xfrm>
            <a:off x="2718380" y="1562100"/>
            <a:ext cx="1077345" cy="690563"/>
          </a:xfrm>
          <a:custGeom>
            <a:avLst/>
            <a:gdLst>
              <a:gd name="connsiteX0" fmla="*/ 67683 w 1077345"/>
              <a:gd name="connsiteY0" fmla="*/ 690563 h 690563"/>
              <a:gd name="connsiteX1" fmla="*/ 81970 w 1077345"/>
              <a:gd name="connsiteY1" fmla="*/ 652463 h 690563"/>
              <a:gd name="connsiteX2" fmla="*/ 91495 w 1077345"/>
              <a:gd name="connsiteY2" fmla="*/ 623888 h 690563"/>
              <a:gd name="connsiteX3" fmla="*/ 105783 w 1077345"/>
              <a:gd name="connsiteY3" fmla="*/ 595313 h 690563"/>
              <a:gd name="connsiteX4" fmla="*/ 101020 w 1077345"/>
              <a:gd name="connsiteY4" fmla="*/ 547688 h 690563"/>
              <a:gd name="connsiteX5" fmla="*/ 91495 w 1077345"/>
              <a:gd name="connsiteY5" fmla="*/ 519113 h 690563"/>
              <a:gd name="connsiteX6" fmla="*/ 81970 w 1077345"/>
              <a:gd name="connsiteY6" fmla="*/ 490538 h 690563"/>
              <a:gd name="connsiteX7" fmla="*/ 72445 w 1077345"/>
              <a:gd name="connsiteY7" fmla="*/ 476250 h 690563"/>
              <a:gd name="connsiteX8" fmla="*/ 58158 w 1077345"/>
              <a:gd name="connsiteY8" fmla="*/ 447675 h 690563"/>
              <a:gd name="connsiteX9" fmla="*/ 43870 w 1077345"/>
              <a:gd name="connsiteY9" fmla="*/ 442913 h 690563"/>
              <a:gd name="connsiteX10" fmla="*/ 29583 w 1077345"/>
              <a:gd name="connsiteY10" fmla="*/ 433388 h 690563"/>
              <a:gd name="connsiteX11" fmla="*/ 15295 w 1077345"/>
              <a:gd name="connsiteY11" fmla="*/ 419100 h 690563"/>
              <a:gd name="connsiteX12" fmla="*/ 1008 w 1077345"/>
              <a:gd name="connsiteY12" fmla="*/ 414338 h 690563"/>
              <a:gd name="connsiteX13" fmla="*/ 58158 w 1077345"/>
              <a:gd name="connsiteY13" fmla="*/ 419100 h 690563"/>
              <a:gd name="connsiteX14" fmla="*/ 110545 w 1077345"/>
              <a:gd name="connsiteY14" fmla="*/ 428625 h 690563"/>
              <a:gd name="connsiteX15" fmla="*/ 139120 w 1077345"/>
              <a:gd name="connsiteY15" fmla="*/ 433388 h 690563"/>
              <a:gd name="connsiteX16" fmla="*/ 305808 w 1077345"/>
              <a:gd name="connsiteY16" fmla="*/ 438150 h 690563"/>
              <a:gd name="connsiteX17" fmla="*/ 377245 w 1077345"/>
              <a:gd name="connsiteY17" fmla="*/ 423863 h 690563"/>
              <a:gd name="connsiteX18" fmla="*/ 382008 w 1077345"/>
              <a:gd name="connsiteY18" fmla="*/ 409575 h 690563"/>
              <a:gd name="connsiteX19" fmla="*/ 386770 w 1077345"/>
              <a:gd name="connsiteY19" fmla="*/ 328613 h 690563"/>
              <a:gd name="connsiteX20" fmla="*/ 396295 w 1077345"/>
              <a:gd name="connsiteY20" fmla="*/ 300038 h 690563"/>
              <a:gd name="connsiteX21" fmla="*/ 401058 w 1077345"/>
              <a:gd name="connsiteY21" fmla="*/ 285750 h 690563"/>
              <a:gd name="connsiteX22" fmla="*/ 405820 w 1077345"/>
              <a:gd name="connsiteY22" fmla="*/ 271463 h 690563"/>
              <a:gd name="connsiteX23" fmla="*/ 415345 w 1077345"/>
              <a:gd name="connsiteY23" fmla="*/ 257175 h 690563"/>
              <a:gd name="connsiteX24" fmla="*/ 424870 w 1077345"/>
              <a:gd name="connsiteY24" fmla="*/ 223838 h 690563"/>
              <a:gd name="connsiteX25" fmla="*/ 453445 w 1077345"/>
              <a:gd name="connsiteY25" fmla="*/ 209550 h 690563"/>
              <a:gd name="connsiteX26" fmla="*/ 486783 w 1077345"/>
              <a:gd name="connsiteY26" fmla="*/ 195263 h 690563"/>
              <a:gd name="connsiteX27" fmla="*/ 548695 w 1077345"/>
              <a:gd name="connsiteY27" fmla="*/ 200025 h 690563"/>
              <a:gd name="connsiteX28" fmla="*/ 577270 w 1077345"/>
              <a:gd name="connsiteY28" fmla="*/ 209550 h 690563"/>
              <a:gd name="connsiteX29" fmla="*/ 591558 w 1077345"/>
              <a:gd name="connsiteY29" fmla="*/ 214313 h 690563"/>
              <a:gd name="connsiteX30" fmla="*/ 605845 w 1077345"/>
              <a:gd name="connsiteY30" fmla="*/ 223838 h 690563"/>
              <a:gd name="connsiteX31" fmla="*/ 624895 w 1077345"/>
              <a:gd name="connsiteY31" fmla="*/ 228600 h 690563"/>
              <a:gd name="connsiteX32" fmla="*/ 639183 w 1077345"/>
              <a:gd name="connsiteY32" fmla="*/ 233363 h 690563"/>
              <a:gd name="connsiteX33" fmla="*/ 743958 w 1077345"/>
              <a:gd name="connsiteY33" fmla="*/ 228600 h 690563"/>
              <a:gd name="connsiteX34" fmla="*/ 758245 w 1077345"/>
              <a:gd name="connsiteY34" fmla="*/ 223838 h 690563"/>
              <a:gd name="connsiteX35" fmla="*/ 772533 w 1077345"/>
              <a:gd name="connsiteY35" fmla="*/ 214313 h 690563"/>
              <a:gd name="connsiteX36" fmla="*/ 777295 w 1077345"/>
              <a:gd name="connsiteY36" fmla="*/ 200025 h 690563"/>
              <a:gd name="connsiteX37" fmla="*/ 796345 w 1077345"/>
              <a:gd name="connsiteY37" fmla="*/ 171450 h 690563"/>
              <a:gd name="connsiteX38" fmla="*/ 801108 w 1077345"/>
              <a:gd name="connsiteY38" fmla="*/ 157163 h 690563"/>
              <a:gd name="connsiteX39" fmla="*/ 820158 w 1077345"/>
              <a:gd name="connsiteY39" fmla="*/ 128588 h 690563"/>
              <a:gd name="connsiteX40" fmla="*/ 839208 w 1077345"/>
              <a:gd name="connsiteY40" fmla="*/ 104775 h 690563"/>
              <a:gd name="connsiteX41" fmla="*/ 848733 w 1077345"/>
              <a:gd name="connsiteY41" fmla="*/ 90488 h 690563"/>
              <a:gd name="connsiteX42" fmla="*/ 877308 w 1077345"/>
              <a:gd name="connsiteY42" fmla="*/ 80963 h 690563"/>
              <a:gd name="connsiteX43" fmla="*/ 905883 w 1077345"/>
              <a:gd name="connsiteY43" fmla="*/ 71438 h 690563"/>
              <a:gd name="connsiteX44" fmla="*/ 920170 w 1077345"/>
              <a:gd name="connsiteY44" fmla="*/ 66675 h 690563"/>
              <a:gd name="connsiteX45" fmla="*/ 963033 w 1077345"/>
              <a:gd name="connsiteY45" fmla="*/ 47625 h 690563"/>
              <a:gd name="connsiteX46" fmla="*/ 977320 w 1077345"/>
              <a:gd name="connsiteY46" fmla="*/ 42863 h 690563"/>
              <a:gd name="connsiteX47" fmla="*/ 991608 w 1077345"/>
              <a:gd name="connsiteY47" fmla="*/ 33338 h 690563"/>
              <a:gd name="connsiteX48" fmla="*/ 1010658 w 1077345"/>
              <a:gd name="connsiteY48" fmla="*/ 28575 h 690563"/>
              <a:gd name="connsiteX49" fmla="*/ 1072570 w 1077345"/>
              <a:gd name="connsiteY49" fmla="*/ 19050 h 690563"/>
              <a:gd name="connsiteX50" fmla="*/ 1077333 w 1077345"/>
              <a:gd name="connsiteY50" fmla="*/ 0 h 690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1077345" h="690563">
                <a:moveTo>
                  <a:pt x="67683" y="690563"/>
                </a:moveTo>
                <a:cubicBezTo>
                  <a:pt x="78972" y="634110"/>
                  <a:pt x="64133" y="692596"/>
                  <a:pt x="81970" y="652463"/>
                </a:cubicBezTo>
                <a:cubicBezTo>
                  <a:pt x="86048" y="643288"/>
                  <a:pt x="85926" y="632242"/>
                  <a:pt x="91495" y="623888"/>
                </a:cubicBezTo>
                <a:cubicBezTo>
                  <a:pt x="103805" y="605423"/>
                  <a:pt x="99210" y="615030"/>
                  <a:pt x="105783" y="595313"/>
                </a:cubicBezTo>
                <a:cubicBezTo>
                  <a:pt x="104195" y="579438"/>
                  <a:pt x="103960" y="563369"/>
                  <a:pt x="101020" y="547688"/>
                </a:cubicBezTo>
                <a:cubicBezTo>
                  <a:pt x="99170" y="537820"/>
                  <a:pt x="94670" y="528638"/>
                  <a:pt x="91495" y="519113"/>
                </a:cubicBezTo>
                <a:cubicBezTo>
                  <a:pt x="91493" y="519108"/>
                  <a:pt x="81974" y="490543"/>
                  <a:pt x="81970" y="490538"/>
                </a:cubicBezTo>
                <a:lnTo>
                  <a:pt x="72445" y="476250"/>
                </a:lnTo>
                <a:cubicBezTo>
                  <a:pt x="69308" y="466838"/>
                  <a:pt x="66551" y="454389"/>
                  <a:pt x="58158" y="447675"/>
                </a:cubicBezTo>
                <a:cubicBezTo>
                  <a:pt x="54238" y="444539"/>
                  <a:pt x="48633" y="444500"/>
                  <a:pt x="43870" y="442913"/>
                </a:cubicBezTo>
                <a:cubicBezTo>
                  <a:pt x="39108" y="439738"/>
                  <a:pt x="33980" y="437052"/>
                  <a:pt x="29583" y="433388"/>
                </a:cubicBezTo>
                <a:cubicBezTo>
                  <a:pt x="24409" y="429076"/>
                  <a:pt x="20899" y="422836"/>
                  <a:pt x="15295" y="419100"/>
                </a:cubicBezTo>
                <a:cubicBezTo>
                  <a:pt x="11118" y="416315"/>
                  <a:pt x="-4012" y="414338"/>
                  <a:pt x="1008" y="414338"/>
                </a:cubicBezTo>
                <a:cubicBezTo>
                  <a:pt x="20124" y="414338"/>
                  <a:pt x="39108" y="417513"/>
                  <a:pt x="58158" y="419100"/>
                </a:cubicBezTo>
                <a:cubicBezTo>
                  <a:pt x="142362" y="433135"/>
                  <a:pt x="37326" y="415312"/>
                  <a:pt x="110545" y="428625"/>
                </a:cubicBezTo>
                <a:cubicBezTo>
                  <a:pt x="120046" y="430352"/>
                  <a:pt x="129475" y="432918"/>
                  <a:pt x="139120" y="433388"/>
                </a:cubicBezTo>
                <a:cubicBezTo>
                  <a:pt x="194639" y="436096"/>
                  <a:pt x="250245" y="436563"/>
                  <a:pt x="305808" y="438150"/>
                </a:cubicBezTo>
                <a:cubicBezTo>
                  <a:pt x="318245" y="437114"/>
                  <a:pt x="362148" y="442734"/>
                  <a:pt x="377245" y="423863"/>
                </a:cubicBezTo>
                <a:cubicBezTo>
                  <a:pt x="380381" y="419943"/>
                  <a:pt x="380420" y="414338"/>
                  <a:pt x="382008" y="409575"/>
                </a:cubicBezTo>
                <a:cubicBezTo>
                  <a:pt x="383595" y="382588"/>
                  <a:pt x="383274" y="355420"/>
                  <a:pt x="386770" y="328613"/>
                </a:cubicBezTo>
                <a:cubicBezTo>
                  <a:pt x="388069" y="318657"/>
                  <a:pt x="393120" y="309563"/>
                  <a:pt x="396295" y="300038"/>
                </a:cubicBezTo>
                <a:lnTo>
                  <a:pt x="401058" y="285750"/>
                </a:lnTo>
                <a:cubicBezTo>
                  <a:pt x="402645" y="280988"/>
                  <a:pt x="403036" y="275640"/>
                  <a:pt x="405820" y="271463"/>
                </a:cubicBezTo>
                <a:lnTo>
                  <a:pt x="415345" y="257175"/>
                </a:lnTo>
                <a:cubicBezTo>
                  <a:pt x="415655" y="255934"/>
                  <a:pt x="422387" y="226942"/>
                  <a:pt x="424870" y="223838"/>
                </a:cubicBezTo>
                <a:cubicBezTo>
                  <a:pt x="433968" y="212466"/>
                  <a:pt x="441943" y="215301"/>
                  <a:pt x="453445" y="209550"/>
                </a:cubicBezTo>
                <a:cubicBezTo>
                  <a:pt x="486330" y="193107"/>
                  <a:pt x="447142" y="205172"/>
                  <a:pt x="486783" y="195263"/>
                </a:cubicBezTo>
                <a:cubicBezTo>
                  <a:pt x="507420" y="196850"/>
                  <a:pt x="528250" y="196797"/>
                  <a:pt x="548695" y="200025"/>
                </a:cubicBezTo>
                <a:cubicBezTo>
                  <a:pt x="558612" y="201591"/>
                  <a:pt x="567745" y="206375"/>
                  <a:pt x="577270" y="209550"/>
                </a:cubicBezTo>
                <a:cubicBezTo>
                  <a:pt x="582033" y="211138"/>
                  <a:pt x="587381" y="211528"/>
                  <a:pt x="591558" y="214313"/>
                </a:cubicBezTo>
                <a:cubicBezTo>
                  <a:pt x="596320" y="217488"/>
                  <a:pt x="600584" y="221583"/>
                  <a:pt x="605845" y="223838"/>
                </a:cubicBezTo>
                <a:cubicBezTo>
                  <a:pt x="611861" y="226416"/>
                  <a:pt x="618601" y="226802"/>
                  <a:pt x="624895" y="228600"/>
                </a:cubicBezTo>
                <a:cubicBezTo>
                  <a:pt x="629722" y="229979"/>
                  <a:pt x="634420" y="231775"/>
                  <a:pt x="639183" y="233363"/>
                </a:cubicBezTo>
                <a:cubicBezTo>
                  <a:pt x="674108" y="231775"/>
                  <a:pt x="709108" y="231388"/>
                  <a:pt x="743958" y="228600"/>
                </a:cubicBezTo>
                <a:cubicBezTo>
                  <a:pt x="748962" y="228200"/>
                  <a:pt x="753755" y="226083"/>
                  <a:pt x="758245" y="223838"/>
                </a:cubicBezTo>
                <a:cubicBezTo>
                  <a:pt x="763365" y="221278"/>
                  <a:pt x="767770" y="217488"/>
                  <a:pt x="772533" y="214313"/>
                </a:cubicBezTo>
                <a:cubicBezTo>
                  <a:pt x="774120" y="209550"/>
                  <a:pt x="774857" y="204413"/>
                  <a:pt x="777295" y="200025"/>
                </a:cubicBezTo>
                <a:cubicBezTo>
                  <a:pt x="782854" y="190018"/>
                  <a:pt x="792724" y="182310"/>
                  <a:pt x="796345" y="171450"/>
                </a:cubicBezTo>
                <a:cubicBezTo>
                  <a:pt x="797933" y="166688"/>
                  <a:pt x="798670" y="161551"/>
                  <a:pt x="801108" y="157163"/>
                </a:cubicBezTo>
                <a:cubicBezTo>
                  <a:pt x="806668" y="147156"/>
                  <a:pt x="820158" y="128588"/>
                  <a:pt x="820158" y="128588"/>
                </a:cubicBezTo>
                <a:cubicBezTo>
                  <a:pt x="829428" y="100773"/>
                  <a:pt x="817666" y="126316"/>
                  <a:pt x="839208" y="104775"/>
                </a:cubicBezTo>
                <a:cubicBezTo>
                  <a:pt x="843255" y="100728"/>
                  <a:pt x="843879" y="93521"/>
                  <a:pt x="848733" y="90488"/>
                </a:cubicBezTo>
                <a:cubicBezTo>
                  <a:pt x="857247" y="85167"/>
                  <a:pt x="867783" y="84138"/>
                  <a:pt x="877308" y="80963"/>
                </a:cubicBezTo>
                <a:lnTo>
                  <a:pt x="905883" y="71438"/>
                </a:lnTo>
                <a:cubicBezTo>
                  <a:pt x="910645" y="69851"/>
                  <a:pt x="915993" y="69460"/>
                  <a:pt x="920170" y="66675"/>
                </a:cubicBezTo>
                <a:cubicBezTo>
                  <a:pt x="942812" y="51581"/>
                  <a:pt x="929029" y="58960"/>
                  <a:pt x="963033" y="47625"/>
                </a:cubicBezTo>
                <a:lnTo>
                  <a:pt x="977320" y="42863"/>
                </a:lnTo>
                <a:cubicBezTo>
                  <a:pt x="982083" y="39688"/>
                  <a:pt x="986347" y="35593"/>
                  <a:pt x="991608" y="33338"/>
                </a:cubicBezTo>
                <a:cubicBezTo>
                  <a:pt x="997624" y="30760"/>
                  <a:pt x="1004364" y="30373"/>
                  <a:pt x="1010658" y="28575"/>
                </a:cubicBezTo>
                <a:cubicBezTo>
                  <a:pt x="1047621" y="18014"/>
                  <a:pt x="995986" y="26709"/>
                  <a:pt x="1072570" y="19050"/>
                </a:cubicBezTo>
                <a:cubicBezTo>
                  <a:pt x="1077835" y="3257"/>
                  <a:pt x="1077333" y="9783"/>
                  <a:pt x="1077333" y="0"/>
                </a:cubicBezTo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 17"/>
          <p:cNvSpPr/>
          <p:nvPr/>
        </p:nvSpPr>
        <p:spPr>
          <a:xfrm>
            <a:off x="7742768" y="5384800"/>
            <a:ext cx="255057" cy="514350"/>
          </a:xfrm>
          <a:custGeom>
            <a:avLst/>
            <a:gdLst>
              <a:gd name="connsiteX0" fmla="*/ 172507 w 255057"/>
              <a:gd name="connsiteY0" fmla="*/ 0 h 514350"/>
              <a:gd name="connsiteX1" fmla="*/ 150282 w 255057"/>
              <a:gd name="connsiteY1" fmla="*/ 22225 h 514350"/>
              <a:gd name="connsiteX2" fmla="*/ 143932 w 255057"/>
              <a:gd name="connsiteY2" fmla="*/ 41275 h 514350"/>
              <a:gd name="connsiteX3" fmla="*/ 137582 w 255057"/>
              <a:gd name="connsiteY3" fmla="*/ 60325 h 514350"/>
              <a:gd name="connsiteX4" fmla="*/ 134407 w 255057"/>
              <a:gd name="connsiteY4" fmla="*/ 69850 h 514350"/>
              <a:gd name="connsiteX5" fmla="*/ 128057 w 255057"/>
              <a:gd name="connsiteY5" fmla="*/ 79375 h 514350"/>
              <a:gd name="connsiteX6" fmla="*/ 109007 w 255057"/>
              <a:gd name="connsiteY6" fmla="*/ 92075 h 514350"/>
              <a:gd name="connsiteX7" fmla="*/ 99482 w 255057"/>
              <a:gd name="connsiteY7" fmla="*/ 111125 h 514350"/>
              <a:gd name="connsiteX8" fmla="*/ 89957 w 255057"/>
              <a:gd name="connsiteY8" fmla="*/ 114300 h 514350"/>
              <a:gd name="connsiteX9" fmla="*/ 80432 w 255057"/>
              <a:gd name="connsiteY9" fmla="*/ 120650 h 514350"/>
              <a:gd name="connsiteX10" fmla="*/ 64557 w 255057"/>
              <a:gd name="connsiteY10" fmla="*/ 133350 h 514350"/>
              <a:gd name="connsiteX11" fmla="*/ 55032 w 255057"/>
              <a:gd name="connsiteY11" fmla="*/ 142875 h 514350"/>
              <a:gd name="connsiteX12" fmla="*/ 45507 w 255057"/>
              <a:gd name="connsiteY12" fmla="*/ 149225 h 514350"/>
              <a:gd name="connsiteX13" fmla="*/ 35982 w 255057"/>
              <a:gd name="connsiteY13" fmla="*/ 177800 h 514350"/>
              <a:gd name="connsiteX14" fmla="*/ 32807 w 255057"/>
              <a:gd name="connsiteY14" fmla="*/ 187325 h 514350"/>
              <a:gd name="connsiteX15" fmla="*/ 23282 w 255057"/>
              <a:gd name="connsiteY15" fmla="*/ 219075 h 514350"/>
              <a:gd name="connsiteX16" fmla="*/ 20107 w 255057"/>
              <a:gd name="connsiteY16" fmla="*/ 228600 h 514350"/>
              <a:gd name="connsiteX17" fmla="*/ 7407 w 255057"/>
              <a:gd name="connsiteY17" fmla="*/ 247650 h 514350"/>
              <a:gd name="connsiteX18" fmla="*/ 1057 w 255057"/>
              <a:gd name="connsiteY18" fmla="*/ 365125 h 514350"/>
              <a:gd name="connsiteX19" fmla="*/ 4232 w 255057"/>
              <a:gd name="connsiteY19" fmla="*/ 412750 h 514350"/>
              <a:gd name="connsiteX20" fmla="*/ 13757 w 255057"/>
              <a:gd name="connsiteY20" fmla="*/ 419100 h 514350"/>
              <a:gd name="connsiteX21" fmla="*/ 32807 w 255057"/>
              <a:gd name="connsiteY21" fmla="*/ 434975 h 514350"/>
              <a:gd name="connsiteX22" fmla="*/ 35982 w 255057"/>
              <a:gd name="connsiteY22" fmla="*/ 444500 h 514350"/>
              <a:gd name="connsiteX23" fmla="*/ 64557 w 255057"/>
              <a:gd name="connsiteY23" fmla="*/ 466725 h 514350"/>
              <a:gd name="connsiteX24" fmla="*/ 74082 w 255057"/>
              <a:gd name="connsiteY24" fmla="*/ 473075 h 514350"/>
              <a:gd name="connsiteX25" fmla="*/ 86782 w 255057"/>
              <a:gd name="connsiteY25" fmla="*/ 492125 h 514350"/>
              <a:gd name="connsiteX26" fmla="*/ 105832 w 255057"/>
              <a:gd name="connsiteY26" fmla="*/ 504825 h 514350"/>
              <a:gd name="connsiteX27" fmla="*/ 115357 w 255057"/>
              <a:gd name="connsiteY27" fmla="*/ 511175 h 514350"/>
              <a:gd name="connsiteX28" fmla="*/ 124882 w 255057"/>
              <a:gd name="connsiteY28" fmla="*/ 514350 h 514350"/>
              <a:gd name="connsiteX29" fmla="*/ 137582 w 255057"/>
              <a:gd name="connsiteY29" fmla="*/ 511175 h 514350"/>
              <a:gd name="connsiteX30" fmla="*/ 143932 w 255057"/>
              <a:gd name="connsiteY30" fmla="*/ 492125 h 514350"/>
              <a:gd name="connsiteX31" fmla="*/ 150282 w 255057"/>
              <a:gd name="connsiteY31" fmla="*/ 482600 h 514350"/>
              <a:gd name="connsiteX32" fmla="*/ 153457 w 255057"/>
              <a:gd name="connsiteY32" fmla="*/ 473075 h 514350"/>
              <a:gd name="connsiteX33" fmla="*/ 159807 w 255057"/>
              <a:gd name="connsiteY33" fmla="*/ 444500 h 514350"/>
              <a:gd name="connsiteX34" fmla="*/ 162982 w 255057"/>
              <a:gd name="connsiteY34" fmla="*/ 412750 h 514350"/>
              <a:gd name="connsiteX35" fmla="*/ 169332 w 255057"/>
              <a:gd name="connsiteY35" fmla="*/ 393700 h 514350"/>
              <a:gd name="connsiteX36" fmla="*/ 188382 w 255057"/>
              <a:gd name="connsiteY36" fmla="*/ 384175 h 514350"/>
              <a:gd name="connsiteX37" fmla="*/ 197907 w 255057"/>
              <a:gd name="connsiteY37" fmla="*/ 355600 h 514350"/>
              <a:gd name="connsiteX38" fmla="*/ 201082 w 255057"/>
              <a:gd name="connsiteY38" fmla="*/ 346075 h 514350"/>
              <a:gd name="connsiteX39" fmla="*/ 204257 w 255057"/>
              <a:gd name="connsiteY39" fmla="*/ 292100 h 514350"/>
              <a:gd name="connsiteX40" fmla="*/ 210607 w 255057"/>
              <a:gd name="connsiteY40" fmla="*/ 273050 h 514350"/>
              <a:gd name="connsiteX41" fmla="*/ 220132 w 255057"/>
              <a:gd name="connsiteY41" fmla="*/ 244475 h 514350"/>
              <a:gd name="connsiteX42" fmla="*/ 223307 w 255057"/>
              <a:gd name="connsiteY42" fmla="*/ 234950 h 514350"/>
              <a:gd name="connsiteX43" fmla="*/ 229657 w 255057"/>
              <a:gd name="connsiteY43" fmla="*/ 222250 h 514350"/>
              <a:gd name="connsiteX44" fmla="*/ 236007 w 255057"/>
              <a:gd name="connsiteY44" fmla="*/ 196850 h 514350"/>
              <a:gd name="connsiteX45" fmla="*/ 239182 w 255057"/>
              <a:gd name="connsiteY45" fmla="*/ 187325 h 514350"/>
              <a:gd name="connsiteX46" fmla="*/ 245532 w 255057"/>
              <a:gd name="connsiteY46" fmla="*/ 146050 h 514350"/>
              <a:gd name="connsiteX47" fmla="*/ 251882 w 255057"/>
              <a:gd name="connsiteY47" fmla="*/ 127000 h 514350"/>
              <a:gd name="connsiteX48" fmla="*/ 255057 w 255057"/>
              <a:gd name="connsiteY48" fmla="*/ 92075 h 514350"/>
              <a:gd name="connsiteX49" fmla="*/ 251882 w 255057"/>
              <a:gd name="connsiteY49" fmla="*/ 31750 h 514350"/>
              <a:gd name="connsiteX50" fmla="*/ 245532 w 255057"/>
              <a:gd name="connsiteY50" fmla="*/ 22225 h 514350"/>
              <a:gd name="connsiteX51" fmla="*/ 172507 w 255057"/>
              <a:gd name="connsiteY51" fmla="*/ 0 h 51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</a:cxnLst>
            <a:rect l="l" t="t" r="r" b="b"/>
            <a:pathLst>
              <a:path w="255057" h="514350">
                <a:moveTo>
                  <a:pt x="172507" y="0"/>
                </a:moveTo>
                <a:cubicBezTo>
                  <a:pt x="156632" y="0"/>
                  <a:pt x="155162" y="11245"/>
                  <a:pt x="150282" y="22225"/>
                </a:cubicBezTo>
                <a:cubicBezTo>
                  <a:pt x="147564" y="28342"/>
                  <a:pt x="146049" y="34925"/>
                  <a:pt x="143932" y="41275"/>
                </a:cubicBezTo>
                <a:lnTo>
                  <a:pt x="137582" y="60325"/>
                </a:lnTo>
                <a:cubicBezTo>
                  <a:pt x="136524" y="63500"/>
                  <a:pt x="136263" y="67065"/>
                  <a:pt x="134407" y="69850"/>
                </a:cubicBezTo>
                <a:cubicBezTo>
                  <a:pt x="132290" y="73025"/>
                  <a:pt x="130929" y="76862"/>
                  <a:pt x="128057" y="79375"/>
                </a:cubicBezTo>
                <a:cubicBezTo>
                  <a:pt x="122314" y="84401"/>
                  <a:pt x="109007" y="92075"/>
                  <a:pt x="109007" y="92075"/>
                </a:cubicBezTo>
                <a:cubicBezTo>
                  <a:pt x="106915" y="98350"/>
                  <a:pt x="105077" y="106649"/>
                  <a:pt x="99482" y="111125"/>
                </a:cubicBezTo>
                <a:cubicBezTo>
                  <a:pt x="96869" y="113216"/>
                  <a:pt x="92950" y="112803"/>
                  <a:pt x="89957" y="114300"/>
                </a:cubicBezTo>
                <a:cubicBezTo>
                  <a:pt x="86544" y="116007"/>
                  <a:pt x="83607" y="118533"/>
                  <a:pt x="80432" y="120650"/>
                </a:cubicBezTo>
                <a:cubicBezTo>
                  <a:pt x="66230" y="141952"/>
                  <a:pt x="82960" y="121081"/>
                  <a:pt x="64557" y="133350"/>
                </a:cubicBezTo>
                <a:cubicBezTo>
                  <a:pt x="60821" y="135841"/>
                  <a:pt x="58481" y="140000"/>
                  <a:pt x="55032" y="142875"/>
                </a:cubicBezTo>
                <a:cubicBezTo>
                  <a:pt x="52101" y="145318"/>
                  <a:pt x="48682" y="147108"/>
                  <a:pt x="45507" y="149225"/>
                </a:cubicBezTo>
                <a:lnTo>
                  <a:pt x="35982" y="177800"/>
                </a:lnTo>
                <a:cubicBezTo>
                  <a:pt x="34924" y="180975"/>
                  <a:pt x="33619" y="184078"/>
                  <a:pt x="32807" y="187325"/>
                </a:cubicBezTo>
                <a:cubicBezTo>
                  <a:pt x="28009" y="206519"/>
                  <a:pt x="31012" y="195885"/>
                  <a:pt x="23282" y="219075"/>
                </a:cubicBezTo>
                <a:cubicBezTo>
                  <a:pt x="22224" y="222250"/>
                  <a:pt x="21963" y="225815"/>
                  <a:pt x="20107" y="228600"/>
                </a:cubicBezTo>
                <a:lnTo>
                  <a:pt x="7407" y="247650"/>
                </a:lnTo>
                <a:cubicBezTo>
                  <a:pt x="-3829" y="292596"/>
                  <a:pt x="1057" y="269217"/>
                  <a:pt x="1057" y="365125"/>
                </a:cubicBezTo>
                <a:cubicBezTo>
                  <a:pt x="1057" y="381035"/>
                  <a:pt x="588" y="397263"/>
                  <a:pt x="4232" y="412750"/>
                </a:cubicBezTo>
                <a:cubicBezTo>
                  <a:pt x="5106" y="416464"/>
                  <a:pt x="10826" y="416657"/>
                  <a:pt x="13757" y="419100"/>
                </a:cubicBezTo>
                <a:cubicBezTo>
                  <a:pt x="38203" y="439472"/>
                  <a:pt x="9158" y="419209"/>
                  <a:pt x="32807" y="434975"/>
                </a:cubicBezTo>
                <a:cubicBezTo>
                  <a:pt x="33865" y="438150"/>
                  <a:pt x="34126" y="441715"/>
                  <a:pt x="35982" y="444500"/>
                </a:cubicBezTo>
                <a:cubicBezTo>
                  <a:pt x="41951" y="453453"/>
                  <a:pt x="56988" y="461679"/>
                  <a:pt x="64557" y="466725"/>
                </a:cubicBezTo>
                <a:lnTo>
                  <a:pt x="74082" y="473075"/>
                </a:lnTo>
                <a:cubicBezTo>
                  <a:pt x="78315" y="479425"/>
                  <a:pt x="80432" y="487892"/>
                  <a:pt x="86782" y="492125"/>
                </a:cubicBezTo>
                <a:lnTo>
                  <a:pt x="105832" y="504825"/>
                </a:lnTo>
                <a:cubicBezTo>
                  <a:pt x="109007" y="506942"/>
                  <a:pt x="111737" y="509968"/>
                  <a:pt x="115357" y="511175"/>
                </a:cubicBezTo>
                <a:lnTo>
                  <a:pt x="124882" y="514350"/>
                </a:lnTo>
                <a:cubicBezTo>
                  <a:pt x="129115" y="513292"/>
                  <a:pt x="134742" y="514488"/>
                  <a:pt x="137582" y="511175"/>
                </a:cubicBezTo>
                <a:cubicBezTo>
                  <a:pt x="141938" y="506093"/>
                  <a:pt x="140219" y="497694"/>
                  <a:pt x="143932" y="492125"/>
                </a:cubicBezTo>
                <a:cubicBezTo>
                  <a:pt x="146049" y="488950"/>
                  <a:pt x="148575" y="486013"/>
                  <a:pt x="150282" y="482600"/>
                </a:cubicBezTo>
                <a:cubicBezTo>
                  <a:pt x="151779" y="479607"/>
                  <a:pt x="152538" y="476293"/>
                  <a:pt x="153457" y="473075"/>
                </a:cubicBezTo>
                <a:cubicBezTo>
                  <a:pt x="155343" y="466473"/>
                  <a:pt x="158989" y="450638"/>
                  <a:pt x="159807" y="444500"/>
                </a:cubicBezTo>
                <a:cubicBezTo>
                  <a:pt x="161213" y="433957"/>
                  <a:pt x="161022" y="423204"/>
                  <a:pt x="162982" y="412750"/>
                </a:cubicBezTo>
                <a:cubicBezTo>
                  <a:pt x="164216" y="406171"/>
                  <a:pt x="162982" y="395817"/>
                  <a:pt x="169332" y="393700"/>
                </a:cubicBezTo>
                <a:cubicBezTo>
                  <a:pt x="182477" y="389318"/>
                  <a:pt x="176072" y="392381"/>
                  <a:pt x="188382" y="384175"/>
                </a:cubicBezTo>
                <a:lnTo>
                  <a:pt x="197907" y="355600"/>
                </a:lnTo>
                <a:lnTo>
                  <a:pt x="201082" y="346075"/>
                </a:lnTo>
                <a:cubicBezTo>
                  <a:pt x="202140" y="328083"/>
                  <a:pt x="201926" y="309971"/>
                  <a:pt x="204257" y="292100"/>
                </a:cubicBezTo>
                <a:cubicBezTo>
                  <a:pt x="205123" y="285463"/>
                  <a:pt x="208490" y="279400"/>
                  <a:pt x="210607" y="273050"/>
                </a:cubicBezTo>
                <a:lnTo>
                  <a:pt x="220132" y="244475"/>
                </a:lnTo>
                <a:cubicBezTo>
                  <a:pt x="221190" y="241300"/>
                  <a:pt x="221810" y="237943"/>
                  <a:pt x="223307" y="234950"/>
                </a:cubicBezTo>
                <a:cubicBezTo>
                  <a:pt x="225424" y="230717"/>
                  <a:pt x="228160" y="226740"/>
                  <a:pt x="229657" y="222250"/>
                </a:cubicBezTo>
                <a:cubicBezTo>
                  <a:pt x="232417" y="213971"/>
                  <a:pt x="233247" y="205129"/>
                  <a:pt x="236007" y="196850"/>
                </a:cubicBezTo>
                <a:lnTo>
                  <a:pt x="239182" y="187325"/>
                </a:lnTo>
                <a:cubicBezTo>
                  <a:pt x="239853" y="182625"/>
                  <a:pt x="244064" y="151924"/>
                  <a:pt x="245532" y="146050"/>
                </a:cubicBezTo>
                <a:cubicBezTo>
                  <a:pt x="247155" y="139556"/>
                  <a:pt x="251882" y="127000"/>
                  <a:pt x="251882" y="127000"/>
                </a:cubicBezTo>
                <a:cubicBezTo>
                  <a:pt x="252940" y="115358"/>
                  <a:pt x="255057" y="103765"/>
                  <a:pt x="255057" y="92075"/>
                </a:cubicBezTo>
                <a:cubicBezTo>
                  <a:pt x="255057" y="71939"/>
                  <a:pt x="254603" y="51702"/>
                  <a:pt x="251882" y="31750"/>
                </a:cubicBezTo>
                <a:cubicBezTo>
                  <a:pt x="251366" y="27969"/>
                  <a:pt x="248404" y="24738"/>
                  <a:pt x="245532" y="22225"/>
                </a:cubicBezTo>
                <a:cubicBezTo>
                  <a:pt x="222296" y="1893"/>
                  <a:pt x="188382" y="0"/>
                  <a:pt x="172507" y="0"/>
                </a:cubicBezTo>
                <a:close/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 18"/>
          <p:cNvSpPr/>
          <p:nvPr/>
        </p:nvSpPr>
        <p:spPr>
          <a:xfrm>
            <a:off x="6070521" y="6286025"/>
            <a:ext cx="346154" cy="248645"/>
          </a:xfrm>
          <a:custGeom>
            <a:avLst/>
            <a:gdLst>
              <a:gd name="connsiteX0" fmla="*/ 250904 w 346154"/>
              <a:gd name="connsiteY0" fmla="*/ 475 h 248645"/>
              <a:gd name="connsiteX1" fmla="*/ 108029 w 346154"/>
              <a:gd name="connsiteY1" fmla="*/ 3650 h 248645"/>
              <a:gd name="connsiteX2" fmla="*/ 95329 w 346154"/>
              <a:gd name="connsiteY2" fmla="*/ 6825 h 248645"/>
              <a:gd name="connsiteX3" fmla="*/ 85804 w 346154"/>
              <a:gd name="connsiteY3" fmla="*/ 13175 h 248645"/>
              <a:gd name="connsiteX4" fmla="*/ 76279 w 346154"/>
              <a:gd name="connsiteY4" fmla="*/ 32225 h 248645"/>
              <a:gd name="connsiteX5" fmla="*/ 66754 w 346154"/>
              <a:gd name="connsiteY5" fmla="*/ 38575 h 248645"/>
              <a:gd name="connsiteX6" fmla="*/ 60404 w 346154"/>
              <a:gd name="connsiteY6" fmla="*/ 48100 h 248645"/>
              <a:gd name="connsiteX7" fmla="*/ 41354 w 346154"/>
              <a:gd name="connsiteY7" fmla="*/ 57625 h 248645"/>
              <a:gd name="connsiteX8" fmla="*/ 31829 w 346154"/>
              <a:gd name="connsiteY8" fmla="*/ 67150 h 248645"/>
              <a:gd name="connsiteX9" fmla="*/ 22304 w 346154"/>
              <a:gd name="connsiteY9" fmla="*/ 70325 h 248645"/>
              <a:gd name="connsiteX10" fmla="*/ 19129 w 346154"/>
              <a:gd name="connsiteY10" fmla="*/ 79850 h 248645"/>
              <a:gd name="connsiteX11" fmla="*/ 12779 w 346154"/>
              <a:gd name="connsiteY11" fmla="*/ 89375 h 248645"/>
              <a:gd name="connsiteX12" fmla="*/ 9604 w 346154"/>
              <a:gd name="connsiteY12" fmla="*/ 143350 h 248645"/>
              <a:gd name="connsiteX13" fmla="*/ 3254 w 346154"/>
              <a:gd name="connsiteY13" fmla="*/ 162400 h 248645"/>
              <a:gd name="connsiteX14" fmla="*/ 79 w 346154"/>
              <a:gd name="connsiteY14" fmla="*/ 171925 h 248645"/>
              <a:gd name="connsiteX15" fmla="*/ 3254 w 346154"/>
              <a:gd name="connsiteY15" fmla="*/ 219550 h 248645"/>
              <a:gd name="connsiteX16" fmla="*/ 22304 w 346154"/>
              <a:gd name="connsiteY16" fmla="*/ 232250 h 248645"/>
              <a:gd name="connsiteX17" fmla="*/ 41354 w 346154"/>
              <a:gd name="connsiteY17" fmla="*/ 241775 h 248645"/>
              <a:gd name="connsiteX18" fmla="*/ 123904 w 346154"/>
              <a:gd name="connsiteY18" fmla="*/ 244950 h 248645"/>
              <a:gd name="connsiteX19" fmla="*/ 187404 w 346154"/>
              <a:gd name="connsiteY19" fmla="*/ 244950 h 248645"/>
              <a:gd name="connsiteX20" fmla="*/ 203279 w 346154"/>
              <a:gd name="connsiteY20" fmla="*/ 241775 h 248645"/>
              <a:gd name="connsiteX21" fmla="*/ 222329 w 346154"/>
              <a:gd name="connsiteY21" fmla="*/ 235425 h 248645"/>
              <a:gd name="connsiteX22" fmla="*/ 228679 w 346154"/>
              <a:gd name="connsiteY22" fmla="*/ 225900 h 248645"/>
              <a:gd name="connsiteX23" fmla="*/ 238204 w 346154"/>
              <a:gd name="connsiteY23" fmla="*/ 216375 h 248645"/>
              <a:gd name="connsiteX24" fmla="*/ 250904 w 346154"/>
              <a:gd name="connsiteY24" fmla="*/ 200500 h 248645"/>
              <a:gd name="connsiteX25" fmla="*/ 273129 w 346154"/>
              <a:gd name="connsiteY25" fmla="*/ 184625 h 248645"/>
              <a:gd name="connsiteX26" fmla="*/ 282654 w 346154"/>
              <a:gd name="connsiteY26" fmla="*/ 181450 h 248645"/>
              <a:gd name="connsiteX27" fmla="*/ 289004 w 346154"/>
              <a:gd name="connsiteY27" fmla="*/ 171925 h 248645"/>
              <a:gd name="connsiteX28" fmla="*/ 298529 w 346154"/>
              <a:gd name="connsiteY28" fmla="*/ 168750 h 248645"/>
              <a:gd name="connsiteX29" fmla="*/ 311229 w 346154"/>
              <a:gd name="connsiteY29" fmla="*/ 149700 h 248645"/>
              <a:gd name="connsiteX30" fmla="*/ 317579 w 346154"/>
              <a:gd name="connsiteY30" fmla="*/ 140175 h 248645"/>
              <a:gd name="connsiteX31" fmla="*/ 330279 w 346154"/>
              <a:gd name="connsiteY31" fmla="*/ 102075 h 248645"/>
              <a:gd name="connsiteX32" fmla="*/ 339804 w 346154"/>
              <a:gd name="connsiteY32" fmla="*/ 73500 h 248645"/>
              <a:gd name="connsiteX33" fmla="*/ 342979 w 346154"/>
              <a:gd name="connsiteY33" fmla="*/ 63975 h 248645"/>
              <a:gd name="connsiteX34" fmla="*/ 346154 w 346154"/>
              <a:gd name="connsiteY34" fmla="*/ 54450 h 248645"/>
              <a:gd name="connsiteX35" fmla="*/ 342979 w 346154"/>
              <a:gd name="connsiteY35" fmla="*/ 16350 h 248645"/>
              <a:gd name="connsiteX36" fmla="*/ 333454 w 346154"/>
              <a:gd name="connsiteY36" fmla="*/ 10000 h 248645"/>
              <a:gd name="connsiteX37" fmla="*/ 301704 w 346154"/>
              <a:gd name="connsiteY37" fmla="*/ 475 h 248645"/>
              <a:gd name="connsiteX38" fmla="*/ 250904 w 346154"/>
              <a:gd name="connsiteY38" fmla="*/ 475 h 248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346154" h="248645">
                <a:moveTo>
                  <a:pt x="250904" y="475"/>
                </a:moveTo>
                <a:lnTo>
                  <a:pt x="108029" y="3650"/>
                </a:lnTo>
                <a:cubicBezTo>
                  <a:pt x="103669" y="3828"/>
                  <a:pt x="99340" y="5106"/>
                  <a:pt x="95329" y="6825"/>
                </a:cubicBezTo>
                <a:cubicBezTo>
                  <a:pt x="91822" y="8328"/>
                  <a:pt x="88979" y="11058"/>
                  <a:pt x="85804" y="13175"/>
                </a:cubicBezTo>
                <a:cubicBezTo>
                  <a:pt x="83222" y="20922"/>
                  <a:pt x="82434" y="26070"/>
                  <a:pt x="76279" y="32225"/>
                </a:cubicBezTo>
                <a:cubicBezTo>
                  <a:pt x="73581" y="34923"/>
                  <a:pt x="69929" y="36458"/>
                  <a:pt x="66754" y="38575"/>
                </a:cubicBezTo>
                <a:cubicBezTo>
                  <a:pt x="64637" y="41750"/>
                  <a:pt x="63102" y="45402"/>
                  <a:pt x="60404" y="48100"/>
                </a:cubicBezTo>
                <a:cubicBezTo>
                  <a:pt x="54249" y="54255"/>
                  <a:pt x="49101" y="55043"/>
                  <a:pt x="41354" y="57625"/>
                </a:cubicBezTo>
                <a:cubicBezTo>
                  <a:pt x="38179" y="60800"/>
                  <a:pt x="35565" y="64659"/>
                  <a:pt x="31829" y="67150"/>
                </a:cubicBezTo>
                <a:cubicBezTo>
                  <a:pt x="29044" y="69006"/>
                  <a:pt x="24671" y="67958"/>
                  <a:pt x="22304" y="70325"/>
                </a:cubicBezTo>
                <a:cubicBezTo>
                  <a:pt x="19937" y="72692"/>
                  <a:pt x="20626" y="76857"/>
                  <a:pt x="19129" y="79850"/>
                </a:cubicBezTo>
                <a:cubicBezTo>
                  <a:pt x="17422" y="83263"/>
                  <a:pt x="14896" y="86200"/>
                  <a:pt x="12779" y="89375"/>
                </a:cubicBezTo>
                <a:cubicBezTo>
                  <a:pt x="11721" y="107367"/>
                  <a:pt x="11935" y="125479"/>
                  <a:pt x="9604" y="143350"/>
                </a:cubicBezTo>
                <a:cubicBezTo>
                  <a:pt x="8738" y="149987"/>
                  <a:pt x="5371" y="156050"/>
                  <a:pt x="3254" y="162400"/>
                </a:cubicBezTo>
                <a:lnTo>
                  <a:pt x="79" y="171925"/>
                </a:lnTo>
                <a:cubicBezTo>
                  <a:pt x="1137" y="187800"/>
                  <a:pt x="-2246" y="204621"/>
                  <a:pt x="3254" y="219550"/>
                </a:cubicBezTo>
                <a:cubicBezTo>
                  <a:pt x="5892" y="226711"/>
                  <a:pt x="15954" y="228017"/>
                  <a:pt x="22304" y="232250"/>
                </a:cubicBezTo>
                <a:cubicBezTo>
                  <a:pt x="27984" y="236037"/>
                  <a:pt x="34023" y="241269"/>
                  <a:pt x="41354" y="241775"/>
                </a:cubicBezTo>
                <a:cubicBezTo>
                  <a:pt x="68826" y="243670"/>
                  <a:pt x="96387" y="243892"/>
                  <a:pt x="123904" y="244950"/>
                </a:cubicBezTo>
                <a:cubicBezTo>
                  <a:pt x="154863" y="250110"/>
                  <a:pt x="142862" y="249639"/>
                  <a:pt x="187404" y="244950"/>
                </a:cubicBezTo>
                <a:cubicBezTo>
                  <a:pt x="192771" y="244385"/>
                  <a:pt x="198073" y="243195"/>
                  <a:pt x="203279" y="241775"/>
                </a:cubicBezTo>
                <a:cubicBezTo>
                  <a:pt x="209737" y="240014"/>
                  <a:pt x="222329" y="235425"/>
                  <a:pt x="222329" y="235425"/>
                </a:cubicBezTo>
                <a:cubicBezTo>
                  <a:pt x="224446" y="232250"/>
                  <a:pt x="226236" y="228831"/>
                  <a:pt x="228679" y="225900"/>
                </a:cubicBezTo>
                <a:cubicBezTo>
                  <a:pt x="231554" y="222451"/>
                  <a:pt x="235713" y="220111"/>
                  <a:pt x="238204" y="216375"/>
                </a:cubicBezTo>
                <a:cubicBezTo>
                  <a:pt x="250473" y="197972"/>
                  <a:pt x="229602" y="214702"/>
                  <a:pt x="250904" y="200500"/>
                </a:cubicBezTo>
                <a:cubicBezTo>
                  <a:pt x="256196" y="184625"/>
                  <a:pt x="250904" y="192033"/>
                  <a:pt x="273129" y="184625"/>
                </a:cubicBezTo>
                <a:lnTo>
                  <a:pt x="282654" y="181450"/>
                </a:lnTo>
                <a:cubicBezTo>
                  <a:pt x="284771" y="178275"/>
                  <a:pt x="286024" y="174309"/>
                  <a:pt x="289004" y="171925"/>
                </a:cubicBezTo>
                <a:cubicBezTo>
                  <a:pt x="291617" y="169834"/>
                  <a:pt x="296162" y="171117"/>
                  <a:pt x="298529" y="168750"/>
                </a:cubicBezTo>
                <a:cubicBezTo>
                  <a:pt x="303925" y="163354"/>
                  <a:pt x="306996" y="156050"/>
                  <a:pt x="311229" y="149700"/>
                </a:cubicBezTo>
                <a:cubicBezTo>
                  <a:pt x="313346" y="146525"/>
                  <a:pt x="316372" y="143795"/>
                  <a:pt x="317579" y="140175"/>
                </a:cubicBezTo>
                <a:lnTo>
                  <a:pt x="330279" y="102075"/>
                </a:lnTo>
                <a:lnTo>
                  <a:pt x="339804" y="73500"/>
                </a:lnTo>
                <a:lnTo>
                  <a:pt x="342979" y="63975"/>
                </a:lnTo>
                <a:lnTo>
                  <a:pt x="346154" y="54450"/>
                </a:lnTo>
                <a:cubicBezTo>
                  <a:pt x="345096" y="41750"/>
                  <a:pt x="346480" y="28604"/>
                  <a:pt x="342979" y="16350"/>
                </a:cubicBezTo>
                <a:cubicBezTo>
                  <a:pt x="341931" y="12681"/>
                  <a:pt x="336941" y="11550"/>
                  <a:pt x="333454" y="10000"/>
                </a:cubicBezTo>
                <a:cubicBezTo>
                  <a:pt x="331140" y="8972"/>
                  <a:pt x="307288" y="905"/>
                  <a:pt x="301704" y="475"/>
                </a:cubicBezTo>
                <a:cubicBezTo>
                  <a:pt x="292207" y="-256"/>
                  <a:pt x="283183" y="-54"/>
                  <a:pt x="250904" y="475"/>
                </a:cubicBezTo>
                <a:close/>
              </a:path>
            </a:pathLst>
          </a:cu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>
            <a:stCxn id="95" idx="7"/>
          </p:cNvCxnSpPr>
          <p:nvPr/>
        </p:nvCxnSpPr>
        <p:spPr>
          <a:xfrm flipV="1">
            <a:off x="7169861" y="2886076"/>
            <a:ext cx="750177" cy="245521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7920038" y="2197100"/>
            <a:ext cx="341312" cy="688975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>
            <a:stCxn id="95" idx="3"/>
          </p:cNvCxnSpPr>
          <p:nvPr/>
        </p:nvCxnSpPr>
        <p:spPr>
          <a:xfrm flipH="1">
            <a:off x="6904038" y="3241601"/>
            <a:ext cx="155819" cy="272330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6796088" y="3523456"/>
            <a:ext cx="82552" cy="478235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6796087" y="4001691"/>
            <a:ext cx="41277" cy="637381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6693112" y="4648597"/>
            <a:ext cx="123613" cy="429419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>
            <a:endCxn id="129" idx="0"/>
          </p:cNvCxnSpPr>
          <p:nvPr/>
        </p:nvCxnSpPr>
        <p:spPr>
          <a:xfrm>
            <a:off x="6693111" y="5078016"/>
            <a:ext cx="92078" cy="637381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>
            <a:stCxn id="95" idx="5"/>
            <a:endCxn id="118" idx="1"/>
          </p:cNvCxnSpPr>
          <p:nvPr/>
        </p:nvCxnSpPr>
        <p:spPr>
          <a:xfrm>
            <a:off x="7169861" y="3241601"/>
            <a:ext cx="13713" cy="72556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18" idx="4"/>
            <a:endCxn id="119" idx="0"/>
          </p:cNvCxnSpPr>
          <p:nvPr/>
        </p:nvCxnSpPr>
        <p:spPr>
          <a:xfrm flipH="1">
            <a:off x="7230838" y="3446944"/>
            <a:ext cx="7738" cy="179739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7238575" y="3685968"/>
            <a:ext cx="41277" cy="346394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>
            <a:stCxn id="120" idx="5"/>
          </p:cNvCxnSpPr>
          <p:nvPr/>
        </p:nvCxnSpPr>
        <p:spPr>
          <a:xfrm>
            <a:off x="7301580" y="4088284"/>
            <a:ext cx="179218" cy="290041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>
            <a:stCxn id="122" idx="6"/>
            <a:endCxn id="123" idx="1"/>
          </p:cNvCxnSpPr>
          <p:nvPr/>
        </p:nvCxnSpPr>
        <p:spPr>
          <a:xfrm>
            <a:off x="7570696" y="4389481"/>
            <a:ext cx="146919" cy="14279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>
            <a:stCxn id="124" idx="6"/>
            <a:endCxn id="126" idx="2"/>
          </p:cNvCxnSpPr>
          <p:nvPr/>
        </p:nvCxnSpPr>
        <p:spPr>
          <a:xfrm>
            <a:off x="7750694" y="4679881"/>
            <a:ext cx="37835" cy="59998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>
            <a:stCxn id="126" idx="3"/>
          </p:cNvCxnSpPr>
          <p:nvPr/>
        </p:nvCxnSpPr>
        <p:spPr>
          <a:xfrm flipH="1">
            <a:off x="7598517" y="4794881"/>
            <a:ext cx="212795" cy="522085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>
            <a:off x="7418208" y="5316966"/>
            <a:ext cx="180307" cy="238094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129" idx="6"/>
          </p:cNvCxnSpPr>
          <p:nvPr/>
        </p:nvCxnSpPr>
        <p:spPr>
          <a:xfrm flipH="1">
            <a:off x="6862974" y="5555060"/>
            <a:ext cx="539783" cy="238122"/>
          </a:xfrm>
          <a:prstGeom prst="line">
            <a:avLst/>
          </a:prstGeom>
          <a:ln w="28575">
            <a:solidFill>
              <a:srgbClr val="CC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 flipH="1">
            <a:off x="7247041" y="3685968"/>
            <a:ext cx="320572" cy="7351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 flipH="1" flipV="1">
            <a:off x="6862235" y="3519781"/>
            <a:ext cx="359935" cy="166187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连接符 62"/>
          <p:cNvCxnSpPr/>
          <p:nvPr/>
        </p:nvCxnSpPr>
        <p:spPr>
          <a:xfrm flipH="1">
            <a:off x="6599931" y="3519781"/>
            <a:ext cx="252940" cy="23174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H="1" flipV="1">
            <a:off x="5829047" y="3425858"/>
            <a:ext cx="761520" cy="105510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 flipV="1">
            <a:off x="6770370" y="4001691"/>
            <a:ext cx="502967" cy="51831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6121400" y="4008319"/>
            <a:ext cx="648969" cy="54728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 flipH="1" flipV="1">
            <a:off x="5452905" y="3824595"/>
            <a:ext cx="661980" cy="243817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/>
          <p:nvPr/>
        </p:nvCxnSpPr>
        <p:spPr>
          <a:xfrm flipH="1" flipV="1">
            <a:off x="5179512" y="3728641"/>
            <a:ext cx="247675" cy="95954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/>
          <p:nvPr/>
        </p:nvCxnSpPr>
        <p:spPr>
          <a:xfrm flipH="1" flipV="1">
            <a:off x="3619500" y="2425700"/>
            <a:ext cx="1560012" cy="1302941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连接符 76"/>
          <p:cNvCxnSpPr>
            <a:stCxn id="123" idx="2"/>
            <a:endCxn id="122" idx="5"/>
          </p:cNvCxnSpPr>
          <p:nvPr/>
        </p:nvCxnSpPr>
        <p:spPr>
          <a:xfrm flipH="1" flipV="1">
            <a:off x="7547913" y="4444483"/>
            <a:ext cx="146919" cy="1427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 flipH="1">
            <a:off x="7290492" y="4410200"/>
            <a:ext cx="173216" cy="6288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 flipH="1">
            <a:off x="6878640" y="4472673"/>
            <a:ext cx="423759" cy="140443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 flipH="1">
            <a:off x="5783895" y="4604630"/>
            <a:ext cx="1102810" cy="157663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 flipH="1" flipV="1">
            <a:off x="5368201" y="4671934"/>
            <a:ext cx="381430" cy="97882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>
            <a:stCxn id="123" idx="3"/>
            <a:endCxn id="125" idx="7"/>
          </p:cNvCxnSpPr>
          <p:nvPr/>
        </p:nvCxnSpPr>
        <p:spPr>
          <a:xfrm flipH="1">
            <a:off x="7218145" y="4513764"/>
            <a:ext cx="499470" cy="369023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 flipH="1">
            <a:off x="6692014" y="4935537"/>
            <a:ext cx="493925" cy="12053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/>
          <p:cNvCxnSpPr/>
          <p:nvPr/>
        </p:nvCxnSpPr>
        <p:spPr>
          <a:xfrm flipH="1">
            <a:off x="5829047" y="5051577"/>
            <a:ext cx="862966" cy="211819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 flipH="1">
            <a:off x="5165757" y="5293393"/>
            <a:ext cx="640166" cy="259287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椭圆 94"/>
          <p:cNvSpPr/>
          <p:nvPr/>
        </p:nvSpPr>
        <p:spPr>
          <a:xfrm>
            <a:off x="7037074" y="310881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椭圆 95"/>
          <p:cNvSpPr/>
          <p:nvPr/>
        </p:nvSpPr>
        <p:spPr>
          <a:xfrm>
            <a:off x="6808920" y="3451051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椭圆 96"/>
          <p:cNvSpPr/>
          <p:nvPr/>
        </p:nvSpPr>
        <p:spPr>
          <a:xfrm>
            <a:off x="6704544" y="3908149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椭圆 97"/>
          <p:cNvSpPr/>
          <p:nvPr/>
        </p:nvSpPr>
        <p:spPr>
          <a:xfrm>
            <a:off x="6772411" y="4546572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椭圆 98"/>
          <p:cNvSpPr/>
          <p:nvPr/>
        </p:nvSpPr>
        <p:spPr>
          <a:xfrm>
            <a:off x="6590567" y="5011201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椭圆 99"/>
          <p:cNvSpPr/>
          <p:nvPr/>
        </p:nvSpPr>
        <p:spPr>
          <a:xfrm>
            <a:off x="5734151" y="3348073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3546603" y="2347915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5291876" y="457061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5098149" y="545355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椭圆 103"/>
          <p:cNvSpPr/>
          <p:nvPr/>
        </p:nvSpPr>
        <p:spPr>
          <a:xfrm>
            <a:off x="5745760" y="517328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5687626" y="4699413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6029715" y="3999993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5392327" y="3738088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椭圆 107"/>
          <p:cNvSpPr/>
          <p:nvPr/>
        </p:nvSpPr>
        <p:spPr>
          <a:xfrm>
            <a:off x="5113200" y="364609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椭圆 108"/>
          <p:cNvSpPr/>
          <p:nvPr/>
        </p:nvSpPr>
        <p:spPr>
          <a:xfrm>
            <a:off x="6539256" y="3462105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/>
        </p:nvSpPr>
        <p:spPr>
          <a:xfrm>
            <a:off x="7842255" y="2819246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椭圆 110"/>
          <p:cNvSpPr/>
          <p:nvPr/>
        </p:nvSpPr>
        <p:spPr>
          <a:xfrm>
            <a:off x="8183407" y="2116299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椭圆 117"/>
          <p:cNvSpPr/>
          <p:nvPr/>
        </p:nvSpPr>
        <p:spPr>
          <a:xfrm>
            <a:off x="7160791" y="329137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椭圆 118"/>
          <p:cNvSpPr/>
          <p:nvPr/>
        </p:nvSpPr>
        <p:spPr>
          <a:xfrm>
            <a:off x="7153053" y="3626683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椭圆 119"/>
          <p:cNvSpPr/>
          <p:nvPr/>
        </p:nvSpPr>
        <p:spPr>
          <a:xfrm>
            <a:off x="7168793" y="395549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椭圆 120"/>
          <p:cNvSpPr/>
          <p:nvPr/>
        </p:nvSpPr>
        <p:spPr>
          <a:xfrm>
            <a:off x="7216673" y="438956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椭圆 121"/>
          <p:cNvSpPr/>
          <p:nvPr/>
        </p:nvSpPr>
        <p:spPr>
          <a:xfrm>
            <a:off x="7415126" y="4311696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椭圆 122"/>
          <p:cNvSpPr/>
          <p:nvPr/>
        </p:nvSpPr>
        <p:spPr>
          <a:xfrm>
            <a:off x="7694832" y="438097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椭圆 124"/>
          <p:cNvSpPr/>
          <p:nvPr/>
        </p:nvSpPr>
        <p:spPr>
          <a:xfrm>
            <a:off x="7085358" y="486000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椭圆 125"/>
          <p:cNvSpPr/>
          <p:nvPr/>
        </p:nvSpPr>
        <p:spPr>
          <a:xfrm>
            <a:off x="7788529" y="4662094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椭圆 126"/>
          <p:cNvSpPr/>
          <p:nvPr/>
        </p:nvSpPr>
        <p:spPr>
          <a:xfrm>
            <a:off x="7506332" y="5234243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椭圆 127"/>
          <p:cNvSpPr/>
          <p:nvPr/>
        </p:nvSpPr>
        <p:spPr>
          <a:xfrm>
            <a:off x="7346746" y="5486800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9" name="椭圆 128"/>
          <p:cNvSpPr/>
          <p:nvPr/>
        </p:nvSpPr>
        <p:spPr>
          <a:xfrm>
            <a:off x="6707404" y="5715397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椭圆 123"/>
          <p:cNvSpPr/>
          <p:nvPr/>
        </p:nvSpPr>
        <p:spPr>
          <a:xfrm>
            <a:off x="7595124" y="4602096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文本框 65"/>
          <p:cNvSpPr txBox="1"/>
          <p:nvPr/>
        </p:nvSpPr>
        <p:spPr>
          <a:xfrm>
            <a:off x="6583789" y="2919843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北京</a:t>
            </a:r>
          </a:p>
        </p:txBody>
      </p:sp>
      <p:sp>
        <p:nvSpPr>
          <p:cNvPr id="113" name="文本框 112"/>
          <p:cNvSpPr txBox="1"/>
          <p:nvPr/>
        </p:nvSpPr>
        <p:spPr>
          <a:xfrm>
            <a:off x="7530938" y="2090313"/>
            <a:ext cx="9047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哈尔滨</a:t>
            </a:r>
            <a:endParaRPr lang="zh-CN" altLang="en-US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文本框 113"/>
          <p:cNvSpPr txBox="1"/>
          <p:nvPr/>
        </p:nvSpPr>
        <p:spPr>
          <a:xfrm>
            <a:off x="7337871" y="3180790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天津</a:t>
            </a:r>
          </a:p>
        </p:txBody>
      </p:sp>
      <p:sp>
        <p:nvSpPr>
          <p:cNvPr id="115" name="文本框 114"/>
          <p:cNvSpPr txBox="1"/>
          <p:nvPr/>
        </p:nvSpPr>
        <p:spPr>
          <a:xfrm>
            <a:off x="3172086" y="2079854"/>
            <a:ext cx="12234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乌鲁木齐</a:t>
            </a:r>
          </a:p>
        </p:txBody>
      </p:sp>
      <p:sp>
        <p:nvSpPr>
          <p:cNvPr id="116" name="文本框 115"/>
          <p:cNvSpPr txBox="1"/>
          <p:nvPr/>
        </p:nvSpPr>
        <p:spPr>
          <a:xfrm>
            <a:off x="5707200" y="3061473"/>
            <a:ext cx="5174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银川</a:t>
            </a:r>
          </a:p>
        </p:txBody>
      </p:sp>
      <p:sp>
        <p:nvSpPr>
          <p:cNvPr id="117" name="文本框 116"/>
          <p:cNvSpPr txBox="1"/>
          <p:nvPr/>
        </p:nvSpPr>
        <p:spPr>
          <a:xfrm>
            <a:off x="5107534" y="4315929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成都</a:t>
            </a:r>
          </a:p>
        </p:txBody>
      </p:sp>
      <p:sp>
        <p:nvSpPr>
          <p:cNvPr id="130" name="文本框 129"/>
          <p:cNvSpPr txBox="1"/>
          <p:nvPr/>
        </p:nvSpPr>
        <p:spPr>
          <a:xfrm>
            <a:off x="4829699" y="5186535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昆明</a:t>
            </a:r>
          </a:p>
        </p:txBody>
      </p:sp>
      <p:sp>
        <p:nvSpPr>
          <p:cNvPr id="131" name="文本框 130"/>
          <p:cNvSpPr txBox="1"/>
          <p:nvPr/>
        </p:nvSpPr>
        <p:spPr>
          <a:xfrm>
            <a:off x="6233422" y="5622151"/>
            <a:ext cx="53694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广州</a:t>
            </a:r>
          </a:p>
        </p:txBody>
      </p:sp>
      <p:sp>
        <p:nvSpPr>
          <p:cNvPr id="132" name="文本框 131"/>
          <p:cNvSpPr txBox="1"/>
          <p:nvPr/>
        </p:nvSpPr>
        <p:spPr>
          <a:xfrm>
            <a:off x="6236746" y="5227041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长沙</a:t>
            </a:r>
          </a:p>
        </p:txBody>
      </p:sp>
      <p:sp>
        <p:nvSpPr>
          <p:cNvPr id="133" name="文本框 132"/>
          <p:cNvSpPr txBox="1"/>
          <p:nvPr/>
        </p:nvSpPr>
        <p:spPr>
          <a:xfrm>
            <a:off x="6310769" y="3582030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石家庄</a:t>
            </a:r>
          </a:p>
        </p:txBody>
      </p:sp>
      <p:sp>
        <p:nvSpPr>
          <p:cNvPr id="134" name="椭圆 133"/>
          <p:cNvSpPr/>
          <p:nvPr/>
        </p:nvSpPr>
        <p:spPr>
          <a:xfrm>
            <a:off x="7517339" y="3613085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文本框 134"/>
          <p:cNvSpPr txBox="1"/>
          <p:nvPr/>
        </p:nvSpPr>
        <p:spPr>
          <a:xfrm>
            <a:off x="7622326" y="3650265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青海</a:t>
            </a:r>
          </a:p>
        </p:txBody>
      </p:sp>
      <p:sp>
        <p:nvSpPr>
          <p:cNvPr id="136" name="文本框 135"/>
          <p:cNvSpPr txBox="1"/>
          <p:nvPr/>
        </p:nvSpPr>
        <p:spPr>
          <a:xfrm>
            <a:off x="6346090" y="4067871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郑州</a:t>
            </a:r>
          </a:p>
        </p:txBody>
      </p:sp>
      <p:sp>
        <p:nvSpPr>
          <p:cNvPr id="137" name="文本框 136"/>
          <p:cNvSpPr txBox="1"/>
          <p:nvPr/>
        </p:nvSpPr>
        <p:spPr>
          <a:xfrm>
            <a:off x="6328696" y="4632088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武汉</a:t>
            </a:r>
          </a:p>
        </p:txBody>
      </p:sp>
      <p:sp>
        <p:nvSpPr>
          <p:cNvPr id="138" name="文本框 137"/>
          <p:cNvSpPr txBox="1"/>
          <p:nvPr/>
        </p:nvSpPr>
        <p:spPr>
          <a:xfrm>
            <a:off x="7007979" y="4537089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合肥</a:t>
            </a:r>
          </a:p>
        </p:txBody>
      </p:sp>
      <p:sp>
        <p:nvSpPr>
          <p:cNvPr id="139" name="文本框 138"/>
          <p:cNvSpPr txBox="1"/>
          <p:nvPr/>
        </p:nvSpPr>
        <p:spPr>
          <a:xfrm>
            <a:off x="7462462" y="4108957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南京</a:t>
            </a:r>
          </a:p>
        </p:txBody>
      </p:sp>
      <p:sp>
        <p:nvSpPr>
          <p:cNvPr id="140" name="文本框 139"/>
          <p:cNvSpPr txBox="1"/>
          <p:nvPr/>
        </p:nvSpPr>
        <p:spPr>
          <a:xfrm>
            <a:off x="7800536" y="4307915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上海</a:t>
            </a:r>
          </a:p>
        </p:txBody>
      </p:sp>
      <p:sp>
        <p:nvSpPr>
          <p:cNvPr id="141" name="文本框 140"/>
          <p:cNvSpPr txBox="1"/>
          <p:nvPr/>
        </p:nvSpPr>
        <p:spPr>
          <a:xfrm>
            <a:off x="7335344" y="4753362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杭州</a:t>
            </a:r>
          </a:p>
        </p:txBody>
      </p:sp>
      <p:sp>
        <p:nvSpPr>
          <p:cNvPr id="142" name="文本框 141"/>
          <p:cNvSpPr txBox="1"/>
          <p:nvPr/>
        </p:nvSpPr>
        <p:spPr>
          <a:xfrm>
            <a:off x="7900328" y="4660729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宁波</a:t>
            </a:r>
          </a:p>
        </p:txBody>
      </p:sp>
      <p:sp>
        <p:nvSpPr>
          <p:cNvPr id="143" name="文本框 142"/>
          <p:cNvSpPr txBox="1"/>
          <p:nvPr/>
        </p:nvSpPr>
        <p:spPr>
          <a:xfrm>
            <a:off x="7678764" y="5136118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福州</a:t>
            </a:r>
          </a:p>
        </p:txBody>
      </p:sp>
      <p:sp>
        <p:nvSpPr>
          <p:cNvPr id="144" name="文本框 143"/>
          <p:cNvSpPr txBox="1"/>
          <p:nvPr/>
        </p:nvSpPr>
        <p:spPr>
          <a:xfrm>
            <a:off x="7187618" y="5662597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厦门</a:t>
            </a:r>
          </a:p>
        </p:txBody>
      </p:sp>
      <p:sp>
        <p:nvSpPr>
          <p:cNvPr id="145" name="文本框 144"/>
          <p:cNvSpPr txBox="1"/>
          <p:nvPr/>
        </p:nvSpPr>
        <p:spPr>
          <a:xfrm>
            <a:off x="7549158" y="2538586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沈阳</a:t>
            </a:r>
          </a:p>
        </p:txBody>
      </p:sp>
      <p:sp>
        <p:nvSpPr>
          <p:cNvPr id="146" name="文本框 145"/>
          <p:cNvSpPr txBox="1"/>
          <p:nvPr/>
        </p:nvSpPr>
        <p:spPr>
          <a:xfrm>
            <a:off x="7283768" y="3897164"/>
            <a:ext cx="5076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徐州</a:t>
            </a:r>
          </a:p>
        </p:txBody>
      </p:sp>
      <p:sp>
        <p:nvSpPr>
          <p:cNvPr id="147" name="文本框 146"/>
          <p:cNvSpPr txBox="1"/>
          <p:nvPr/>
        </p:nvSpPr>
        <p:spPr>
          <a:xfrm>
            <a:off x="6821681" y="3711924"/>
            <a:ext cx="5184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济南</a:t>
            </a:r>
          </a:p>
        </p:txBody>
      </p:sp>
      <p:grpSp>
        <p:nvGrpSpPr>
          <p:cNvPr id="149" name="组合 148"/>
          <p:cNvGrpSpPr/>
          <p:nvPr/>
        </p:nvGrpSpPr>
        <p:grpSpPr>
          <a:xfrm>
            <a:off x="7677514" y="1561927"/>
            <a:ext cx="1582877" cy="577717"/>
            <a:chOff x="5243830" y="2569029"/>
            <a:chExt cx="2612572" cy="1045028"/>
          </a:xfrm>
          <a:solidFill>
            <a:srgbClr val="CC3399">
              <a:alpha val="80000"/>
            </a:srgbClr>
          </a:solidFill>
        </p:grpSpPr>
        <p:sp>
          <p:nvSpPr>
            <p:cNvPr id="150" name="矩形 149"/>
            <p:cNvSpPr/>
            <p:nvPr/>
          </p:nvSpPr>
          <p:spPr>
            <a:xfrm>
              <a:off x="5243830" y="2569029"/>
              <a:ext cx="2612572" cy="5950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哈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等腰三角形 150"/>
            <p:cNvSpPr/>
            <p:nvPr/>
          </p:nvSpPr>
          <p:spPr>
            <a:xfrm rot="10800000">
              <a:off x="6028876" y="3164115"/>
              <a:ext cx="255810" cy="44994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sp>
        <p:nvSpPr>
          <p:cNvPr id="148" name="文本框 147"/>
          <p:cNvSpPr txBox="1"/>
          <p:nvPr/>
        </p:nvSpPr>
        <p:spPr>
          <a:xfrm>
            <a:off x="5406920" y="3514139"/>
            <a:ext cx="5014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兰州</a:t>
            </a:r>
          </a:p>
        </p:txBody>
      </p:sp>
      <p:sp>
        <p:nvSpPr>
          <p:cNvPr id="5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文本框 154"/>
          <p:cNvSpPr txBox="1"/>
          <p:nvPr/>
        </p:nvSpPr>
        <p:spPr>
          <a:xfrm>
            <a:off x="6827439" y="5833196"/>
            <a:ext cx="6748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香港</a:t>
            </a:r>
            <a:endParaRPr lang="zh-CN" altLang="en-US" dirty="0"/>
          </a:p>
        </p:txBody>
      </p:sp>
      <p:sp>
        <p:nvSpPr>
          <p:cNvPr id="157" name="椭圆 156"/>
          <p:cNvSpPr/>
          <p:nvPr/>
        </p:nvSpPr>
        <p:spPr>
          <a:xfrm>
            <a:off x="6800640" y="5764271"/>
            <a:ext cx="155570" cy="155570"/>
          </a:xfrm>
          <a:prstGeom prst="ellipse">
            <a:avLst/>
          </a:prstGeom>
          <a:solidFill>
            <a:schemeClr val="bg1"/>
          </a:solidFill>
          <a:ln w="2222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683030" y="5847456"/>
            <a:ext cx="1582877" cy="576798"/>
            <a:chOff x="6683030" y="5847456"/>
            <a:chExt cx="1582877" cy="576798"/>
          </a:xfrm>
        </p:grpSpPr>
        <p:sp>
          <p:nvSpPr>
            <p:cNvPr id="153" name="矩形 152"/>
            <p:cNvSpPr/>
            <p:nvPr/>
          </p:nvSpPr>
          <p:spPr>
            <a:xfrm>
              <a:off x="6683030" y="6095276"/>
              <a:ext cx="1582877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港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等腰三角形 153"/>
            <p:cNvSpPr/>
            <p:nvPr/>
          </p:nvSpPr>
          <p:spPr>
            <a:xfrm>
              <a:off x="6738767" y="5847456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904996" y="4171764"/>
            <a:ext cx="1831616" cy="328978"/>
            <a:chOff x="7904996" y="4171764"/>
            <a:chExt cx="1831616" cy="328978"/>
          </a:xfrm>
        </p:grpSpPr>
        <p:sp>
          <p:nvSpPr>
            <p:cNvPr id="163" name="矩形 162"/>
            <p:cNvSpPr/>
            <p:nvPr/>
          </p:nvSpPr>
          <p:spPr>
            <a:xfrm>
              <a:off x="8153735" y="4171764"/>
              <a:ext cx="1582877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等腰三角形 163"/>
            <p:cNvSpPr/>
            <p:nvPr/>
          </p:nvSpPr>
          <p:spPr>
            <a:xfrm rot="16200000">
              <a:off x="7951872" y="4222529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627997" y="5192786"/>
            <a:ext cx="1911788" cy="328978"/>
            <a:chOff x="7627997" y="5192786"/>
            <a:chExt cx="1911788" cy="328978"/>
          </a:xfrm>
        </p:grpSpPr>
        <p:sp>
          <p:nvSpPr>
            <p:cNvPr id="152" name="矩形 151"/>
            <p:cNvSpPr/>
            <p:nvPr/>
          </p:nvSpPr>
          <p:spPr>
            <a:xfrm>
              <a:off x="7876736" y="5192786"/>
              <a:ext cx="1663049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杭福深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6" name="等腰三角形 155"/>
            <p:cNvSpPr/>
            <p:nvPr/>
          </p:nvSpPr>
          <p:spPr>
            <a:xfrm rot="16200000">
              <a:off x="7674873" y="5243551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943513" y="3180127"/>
            <a:ext cx="1830209" cy="328978"/>
            <a:chOff x="3943513" y="3180127"/>
            <a:chExt cx="1830209" cy="328978"/>
          </a:xfrm>
        </p:grpSpPr>
        <p:sp>
          <p:nvSpPr>
            <p:cNvPr id="158" name="矩形 157"/>
            <p:cNvSpPr/>
            <p:nvPr/>
          </p:nvSpPr>
          <p:spPr>
            <a:xfrm>
              <a:off x="3943513" y="3180127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青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太客运专线</a:t>
              </a:r>
            </a:p>
          </p:txBody>
        </p:sp>
        <p:sp>
          <p:nvSpPr>
            <p:cNvPr id="159" name="等腰三角形 158"/>
            <p:cNvSpPr/>
            <p:nvPr/>
          </p:nvSpPr>
          <p:spPr>
            <a:xfrm rot="5400000">
              <a:off x="5571859" y="3227794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519466" y="3725163"/>
            <a:ext cx="1829358" cy="328978"/>
            <a:chOff x="3579664" y="3701536"/>
            <a:chExt cx="1829358" cy="328978"/>
          </a:xfrm>
        </p:grpSpPr>
        <p:sp>
          <p:nvSpPr>
            <p:cNvPr id="160" name="矩形 159"/>
            <p:cNvSpPr/>
            <p:nvPr/>
          </p:nvSpPr>
          <p:spPr>
            <a:xfrm>
              <a:off x="3579664" y="3701536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兰客运专线</a:t>
              </a:r>
            </a:p>
          </p:txBody>
        </p:sp>
        <p:sp>
          <p:nvSpPr>
            <p:cNvPr id="161" name="等腰三角形 160"/>
            <p:cNvSpPr/>
            <p:nvPr/>
          </p:nvSpPr>
          <p:spPr>
            <a:xfrm rot="5400000">
              <a:off x="5207159" y="3752483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371866" y="4480287"/>
            <a:ext cx="1914758" cy="328978"/>
            <a:chOff x="3371866" y="4480287"/>
            <a:chExt cx="1914758" cy="328978"/>
          </a:xfrm>
        </p:grpSpPr>
        <p:sp>
          <p:nvSpPr>
            <p:cNvPr id="162" name="矩形 161"/>
            <p:cNvSpPr/>
            <p:nvPr/>
          </p:nvSpPr>
          <p:spPr>
            <a:xfrm>
              <a:off x="3371866" y="4480287"/>
              <a:ext cx="16682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汉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蓉客运专线</a:t>
              </a:r>
            </a:p>
          </p:txBody>
        </p:sp>
        <p:sp>
          <p:nvSpPr>
            <p:cNvPr id="165" name="等腰三角形 164"/>
            <p:cNvSpPr/>
            <p:nvPr/>
          </p:nvSpPr>
          <p:spPr>
            <a:xfrm rot="5400000">
              <a:off x="5084761" y="4531234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266663" y="5378353"/>
            <a:ext cx="1829358" cy="328978"/>
            <a:chOff x="3266663" y="5378353"/>
            <a:chExt cx="1829358" cy="328978"/>
          </a:xfrm>
        </p:grpSpPr>
        <p:sp>
          <p:nvSpPr>
            <p:cNvPr id="166" name="矩形 165"/>
            <p:cNvSpPr/>
            <p:nvPr/>
          </p:nvSpPr>
          <p:spPr>
            <a:xfrm>
              <a:off x="3266663" y="5378353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昆客运专线</a:t>
              </a:r>
            </a:p>
          </p:txBody>
        </p:sp>
        <p:sp>
          <p:nvSpPr>
            <p:cNvPr id="167" name="等腰三角形 166"/>
            <p:cNvSpPr/>
            <p:nvPr/>
          </p:nvSpPr>
          <p:spPr>
            <a:xfrm rot="5400000">
              <a:off x="4894158" y="5429300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sp>
        <p:nvSpPr>
          <p:cNvPr id="168" name="文本框 167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69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5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3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3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25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2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500"/>
                            </p:stCondLst>
                            <p:childTnLst>
                              <p:par>
                                <p:cTn id="5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5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6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6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6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25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25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2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25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25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500"/>
                            </p:stCondLst>
                            <p:childTnLst>
                              <p:par>
                                <p:cTn id="90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9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25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25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1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3500"/>
                            </p:stCondLst>
                            <p:childTnLst>
                              <p:par>
                                <p:cTn id="1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4000"/>
                            </p:stCondLst>
                            <p:childTnLst>
                              <p:par>
                                <p:cTn id="11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5000"/>
                            </p:stCondLst>
                            <p:childTnLst>
                              <p:par>
                                <p:cTn id="1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25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5500"/>
                            </p:stCondLst>
                            <p:childTnLst>
                              <p:par>
                                <p:cTn id="1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1" dur="25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5" dur="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1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9" dur="25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141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7500"/>
                            </p:stCondLst>
                            <p:childTnLst>
                              <p:par>
                                <p:cTn id="146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47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48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49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50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51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8500"/>
                            </p:stCondLst>
                            <p:childTnLst>
                              <p:par>
                                <p:cTn id="1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25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9000"/>
                            </p:stCondLst>
                            <p:childTnLst>
                              <p:par>
                                <p:cTn id="1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2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9500"/>
                            </p:stCondLst>
                            <p:childTnLst>
                              <p:par>
                                <p:cTn id="1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3" dur="2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20000"/>
                            </p:stCondLst>
                            <p:childTnLst>
                              <p:par>
                                <p:cTn id="1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25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500"/>
                            </p:stCondLst>
                            <p:childTnLst>
                              <p:par>
                                <p:cTn id="16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25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1000"/>
                            </p:stCondLst>
                            <p:childTnLst>
                              <p:par>
                                <p:cTn id="173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1500"/>
                            </p:stCondLst>
                            <p:childTnLst>
                              <p:par>
                                <p:cTn id="17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7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8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8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22500"/>
                            </p:stCondLst>
                            <p:childTnLst>
                              <p:par>
                                <p:cTn id="1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7" dur="25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23000"/>
                            </p:stCondLst>
                            <p:childTnLst>
                              <p:par>
                                <p:cTn id="18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1" dur="25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23500"/>
                            </p:stCondLst>
                            <p:childTnLst>
                              <p:par>
                                <p:cTn id="1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5" dur="25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24000"/>
                            </p:stCondLst>
                            <p:childTnLst>
                              <p:par>
                                <p:cTn id="19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9" dur="25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24500"/>
                            </p:stCondLst>
                            <p:childTnLst>
                              <p:par>
                                <p:cTn id="20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3" dur="25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25000"/>
                            </p:stCondLst>
                            <p:childTnLst>
                              <p:par>
                                <p:cTn id="20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5500"/>
                            </p:stCondLst>
                            <p:childTnLst>
                              <p:par>
                                <p:cTn id="210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11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2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13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4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15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26500"/>
                            </p:stCondLst>
                            <p:childTnLst>
                              <p:par>
                                <p:cTn id="2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9" dur="25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27000"/>
                            </p:stCondLst>
                            <p:childTnLst>
                              <p:par>
                                <p:cTn id="2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3" dur="25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27500"/>
                            </p:stCondLst>
                            <p:childTnLst>
                              <p:par>
                                <p:cTn id="2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7" dur="25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28000"/>
                            </p:stCondLst>
                            <p:childTnLst>
                              <p:par>
                                <p:cTn id="2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1" dur="25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28500"/>
                            </p:stCondLst>
                            <p:childTnLst>
                              <p:par>
                                <p:cTn id="233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29000"/>
                            </p:stCondLst>
                            <p:childTnLst>
                              <p:par>
                                <p:cTn id="23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23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4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4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4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4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矩形 83"/>
          <p:cNvSpPr/>
          <p:nvPr/>
        </p:nvSpPr>
        <p:spPr>
          <a:xfrm>
            <a:off x="1115616" y="1037642"/>
            <a:ext cx="8928270" cy="5712031"/>
          </a:xfrm>
          <a:prstGeom prst="rect">
            <a:avLst/>
          </a:prstGeom>
          <a:solidFill>
            <a:srgbClr val="2391D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10976474" y="279618"/>
            <a:ext cx="1072658" cy="1072379"/>
          </a:xfrm>
          <a:prstGeom prst="rect">
            <a:avLst/>
          </a:prstGeom>
          <a:noFill/>
        </p:spPr>
      </p:pic>
      <p:sp>
        <p:nvSpPr>
          <p:cNvPr id="5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1768719" y="1100138"/>
            <a:ext cx="7313622" cy="5434532"/>
            <a:chOff x="1768719" y="1100138"/>
            <a:chExt cx="7313622" cy="5434532"/>
          </a:xfrm>
        </p:grpSpPr>
        <p:sp>
          <p:nvSpPr>
            <p:cNvPr id="9" name="任意多边形 8"/>
            <p:cNvSpPr/>
            <p:nvPr/>
          </p:nvSpPr>
          <p:spPr>
            <a:xfrm>
              <a:off x="3800475" y="1552575"/>
              <a:ext cx="3586165" cy="1333500"/>
            </a:xfrm>
            <a:custGeom>
              <a:avLst/>
              <a:gdLst>
                <a:gd name="connsiteX0" fmla="*/ 0 w 3586165"/>
                <a:gd name="connsiteY0" fmla="*/ 0 h 1333500"/>
                <a:gd name="connsiteX1" fmla="*/ 9525 w 3586165"/>
                <a:gd name="connsiteY1" fmla="*/ 23813 h 1333500"/>
                <a:gd name="connsiteX2" fmla="*/ 14288 w 3586165"/>
                <a:gd name="connsiteY2" fmla="*/ 85725 h 1333500"/>
                <a:gd name="connsiteX3" fmla="*/ 42863 w 3586165"/>
                <a:gd name="connsiteY3" fmla="*/ 114300 h 1333500"/>
                <a:gd name="connsiteX4" fmla="*/ 52388 w 3586165"/>
                <a:gd name="connsiteY4" fmla="*/ 128588 h 1333500"/>
                <a:gd name="connsiteX5" fmla="*/ 66675 w 3586165"/>
                <a:gd name="connsiteY5" fmla="*/ 133350 h 1333500"/>
                <a:gd name="connsiteX6" fmla="*/ 95250 w 3586165"/>
                <a:gd name="connsiteY6" fmla="*/ 152400 h 1333500"/>
                <a:gd name="connsiteX7" fmla="*/ 119063 w 3586165"/>
                <a:gd name="connsiteY7" fmla="*/ 190500 h 1333500"/>
                <a:gd name="connsiteX8" fmla="*/ 123825 w 3586165"/>
                <a:gd name="connsiteY8" fmla="*/ 204788 h 1333500"/>
                <a:gd name="connsiteX9" fmla="*/ 166688 w 3586165"/>
                <a:gd name="connsiteY9" fmla="*/ 223838 h 1333500"/>
                <a:gd name="connsiteX10" fmla="*/ 195263 w 3586165"/>
                <a:gd name="connsiteY10" fmla="*/ 242888 h 1333500"/>
                <a:gd name="connsiteX11" fmla="*/ 204788 w 3586165"/>
                <a:gd name="connsiteY11" fmla="*/ 257175 h 1333500"/>
                <a:gd name="connsiteX12" fmla="*/ 238125 w 3586165"/>
                <a:gd name="connsiteY12" fmla="*/ 300038 h 1333500"/>
                <a:gd name="connsiteX13" fmla="*/ 257175 w 3586165"/>
                <a:gd name="connsiteY13" fmla="*/ 357188 h 1333500"/>
                <a:gd name="connsiteX14" fmla="*/ 266700 w 3586165"/>
                <a:gd name="connsiteY14" fmla="*/ 385763 h 1333500"/>
                <a:gd name="connsiteX15" fmla="*/ 271463 w 3586165"/>
                <a:gd name="connsiteY15" fmla="*/ 400050 h 1333500"/>
                <a:gd name="connsiteX16" fmla="*/ 280988 w 3586165"/>
                <a:gd name="connsiteY16" fmla="*/ 414338 h 1333500"/>
                <a:gd name="connsiteX17" fmla="*/ 295275 w 3586165"/>
                <a:gd name="connsiteY17" fmla="*/ 457200 h 1333500"/>
                <a:gd name="connsiteX18" fmla="*/ 300038 w 3586165"/>
                <a:gd name="connsiteY18" fmla="*/ 471488 h 1333500"/>
                <a:gd name="connsiteX19" fmla="*/ 295275 w 3586165"/>
                <a:gd name="connsiteY19" fmla="*/ 523875 h 1333500"/>
                <a:gd name="connsiteX20" fmla="*/ 285750 w 3586165"/>
                <a:gd name="connsiteY20" fmla="*/ 538163 h 1333500"/>
                <a:gd name="connsiteX21" fmla="*/ 280988 w 3586165"/>
                <a:gd name="connsiteY21" fmla="*/ 552450 h 1333500"/>
                <a:gd name="connsiteX22" fmla="*/ 266700 w 3586165"/>
                <a:gd name="connsiteY22" fmla="*/ 581025 h 1333500"/>
                <a:gd name="connsiteX23" fmla="*/ 271463 w 3586165"/>
                <a:gd name="connsiteY23" fmla="*/ 614363 h 1333500"/>
                <a:gd name="connsiteX24" fmla="*/ 276225 w 3586165"/>
                <a:gd name="connsiteY24" fmla="*/ 628650 h 1333500"/>
                <a:gd name="connsiteX25" fmla="*/ 319088 w 3586165"/>
                <a:gd name="connsiteY25" fmla="*/ 647700 h 1333500"/>
                <a:gd name="connsiteX26" fmla="*/ 333375 w 3586165"/>
                <a:gd name="connsiteY26" fmla="*/ 652463 h 1333500"/>
                <a:gd name="connsiteX27" fmla="*/ 361950 w 3586165"/>
                <a:gd name="connsiteY27" fmla="*/ 671513 h 1333500"/>
                <a:gd name="connsiteX28" fmla="*/ 395288 w 3586165"/>
                <a:gd name="connsiteY28" fmla="*/ 681038 h 1333500"/>
                <a:gd name="connsiteX29" fmla="*/ 438150 w 3586165"/>
                <a:gd name="connsiteY29" fmla="*/ 695325 h 1333500"/>
                <a:gd name="connsiteX30" fmla="*/ 452438 w 3586165"/>
                <a:gd name="connsiteY30" fmla="*/ 700088 h 1333500"/>
                <a:gd name="connsiteX31" fmla="*/ 485775 w 3586165"/>
                <a:gd name="connsiteY31" fmla="*/ 709613 h 1333500"/>
                <a:gd name="connsiteX32" fmla="*/ 500063 w 3586165"/>
                <a:gd name="connsiteY32" fmla="*/ 719138 h 1333500"/>
                <a:gd name="connsiteX33" fmla="*/ 528638 w 3586165"/>
                <a:gd name="connsiteY33" fmla="*/ 728663 h 1333500"/>
                <a:gd name="connsiteX34" fmla="*/ 542925 w 3586165"/>
                <a:gd name="connsiteY34" fmla="*/ 733425 h 1333500"/>
                <a:gd name="connsiteX35" fmla="*/ 557213 w 3586165"/>
                <a:gd name="connsiteY35" fmla="*/ 742950 h 1333500"/>
                <a:gd name="connsiteX36" fmla="*/ 566738 w 3586165"/>
                <a:gd name="connsiteY36" fmla="*/ 757238 h 1333500"/>
                <a:gd name="connsiteX37" fmla="*/ 609600 w 3586165"/>
                <a:gd name="connsiteY37" fmla="*/ 781050 h 1333500"/>
                <a:gd name="connsiteX38" fmla="*/ 619125 w 3586165"/>
                <a:gd name="connsiteY38" fmla="*/ 795338 h 1333500"/>
                <a:gd name="connsiteX39" fmla="*/ 633413 w 3586165"/>
                <a:gd name="connsiteY39" fmla="*/ 800100 h 1333500"/>
                <a:gd name="connsiteX40" fmla="*/ 647700 w 3586165"/>
                <a:gd name="connsiteY40" fmla="*/ 809625 h 1333500"/>
                <a:gd name="connsiteX41" fmla="*/ 661988 w 3586165"/>
                <a:gd name="connsiteY41" fmla="*/ 823913 h 1333500"/>
                <a:gd name="connsiteX42" fmla="*/ 676275 w 3586165"/>
                <a:gd name="connsiteY42" fmla="*/ 833438 h 1333500"/>
                <a:gd name="connsiteX43" fmla="*/ 690563 w 3586165"/>
                <a:gd name="connsiteY43" fmla="*/ 847725 h 1333500"/>
                <a:gd name="connsiteX44" fmla="*/ 704850 w 3586165"/>
                <a:gd name="connsiteY44" fmla="*/ 852488 h 1333500"/>
                <a:gd name="connsiteX45" fmla="*/ 733425 w 3586165"/>
                <a:gd name="connsiteY45" fmla="*/ 895350 h 1333500"/>
                <a:gd name="connsiteX46" fmla="*/ 742950 w 3586165"/>
                <a:gd name="connsiteY46" fmla="*/ 909638 h 1333500"/>
                <a:gd name="connsiteX47" fmla="*/ 752475 w 3586165"/>
                <a:gd name="connsiteY47" fmla="*/ 938213 h 1333500"/>
                <a:gd name="connsiteX48" fmla="*/ 762000 w 3586165"/>
                <a:gd name="connsiteY48" fmla="*/ 952500 h 1333500"/>
                <a:gd name="connsiteX49" fmla="*/ 771525 w 3586165"/>
                <a:gd name="connsiteY49" fmla="*/ 981075 h 1333500"/>
                <a:gd name="connsiteX50" fmla="*/ 804863 w 3586165"/>
                <a:gd name="connsiteY50" fmla="*/ 1019175 h 1333500"/>
                <a:gd name="connsiteX51" fmla="*/ 833438 w 3586165"/>
                <a:gd name="connsiteY51" fmla="*/ 1076325 h 1333500"/>
                <a:gd name="connsiteX52" fmla="*/ 842963 w 3586165"/>
                <a:gd name="connsiteY52" fmla="*/ 1090613 h 1333500"/>
                <a:gd name="connsiteX53" fmla="*/ 857250 w 3586165"/>
                <a:gd name="connsiteY53" fmla="*/ 1100138 h 1333500"/>
                <a:gd name="connsiteX54" fmla="*/ 890588 w 3586165"/>
                <a:gd name="connsiteY54" fmla="*/ 1109663 h 1333500"/>
                <a:gd name="connsiteX55" fmla="*/ 976313 w 3586165"/>
                <a:gd name="connsiteY55" fmla="*/ 1114425 h 1333500"/>
                <a:gd name="connsiteX56" fmla="*/ 1147763 w 3586165"/>
                <a:gd name="connsiteY56" fmla="*/ 1119188 h 1333500"/>
                <a:gd name="connsiteX57" fmla="*/ 1190625 w 3586165"/>
                <a:gd name="connsiteY57" fmla="*/ 1133475 h 1333500"/>
                <a:gd name="connsiteX58" fmla="*/ 1204913 w 3586165"/>
                <a:gd name="connsiteY58" fmla="*/ 1138238 h 1333500"/>
                <a:gd name="connsiteX59" fmla="*/ 1219200 w 3586165"/>
                <a:gd name="connsiteY59" fmla="*/ 1143000 h 1333500"/>
                <a:gd name="connsiteX60" fmla="*/ 1233488 w 3586165"/>
                <a:gd name="connsiteY60" fmla="*/ 1152525 h 1333500"/>
                <a:gd name="connsiteX61" fmla="*/ 1262063 w 3586165"/>
                <a:gd name="connsiteY61" fmla="*/ 1162050 h 1333500"/>
                <a:gd name="connsiteX62" fmla="*/ 1290638 w 3586165"/>
                <a:gd name="connsiteY62" fmla="*/ 1171575 h 1333500"/>
                <a:gd name="connsiteX63" fmla="*/ 1333500 w 3586165"/>
                <a:gd name="connsiteY63" fmla="*/ 1185863 h 1333500"/>
                <a:gd name="connsiteX64" fmla="*/ 1347788 w 3586165"/>
                <a:gd name="connsiteY64" fmla="*/ 1190625 h 1333500"/>
                <a:gd name="connsiteX65" fmla="*/ 1362075 w 3586165"/>
                <a:gd name="connsiteY65" fmla="*/ 1195388 h 1333500"/>
                <a:gd name="connsiteX66" fmla="*/ 1466850 w 3586165"/>
                <a:gd name="connsiteY66" fmla="*/ 1200150 h 1333500"/>
                <a:gd name="connsiteX67" fmla="*/ 1509713 w 3586165"/>
                <a:gd name="connsiteY67" fmla="*/ 1219200 h 1333500"/>
                <a:gd name="connsiteX68" fmla="*/ 1524000 w 3586165"/>
                <a:gd name="connsiteY68" fmla="*/ 1233488 h 1333500"/>
                <a:gd name="connsiteX69" fmla="*/ 1552575 w 3586165"/>
                <a:gd name="connsiteY69" fmla="*/ 1243013 h 1333500"/>
                <a:gd name="connsiteX70" fmla="*/ 1566863 w 3586165"/>
                <a:gd name="connsiteY70" fmla="*/ 1252538 h 1333500"/>
                <a:gd name="connsiteX71" fmla="*/ 1609725 w 3586165"/>
                <a:gd name="connsiteY71" fmla="*/ 1266825 h 1333500"/>
                <a:gd name="connsiteX72" fmla="*/ 1695450 w 3586165"/>
                <a:gd name="connsiteY72" fmla="*/ 1295400 h 1333500"/>
                <a:gd name="connsiteX73" fmla="*/ 1728788 w 3586165"/>
                <a:gd name="connsiteY73" fmla="*/ 1304925 h 1333500"/>
                <a:gd name="connsiteX74" fmla="*/ 1757363 w 3586165"/>
                <a:gd name="connsiteY74" fmla="*/ 1314450 h 1333500"/>
                <a:gd name="connsiteX75" fmla="*/ 1795463 w 3586165"/>
                <a:gd name="connsiteY75" fmla="*/ 1323975 h 1333500"/>
                <a:gd name="connsiteX76" fmla="*/ 1824038 w 3586165"/>
                <a:gd name="connsiteY76" fmla="*/ 1333500 h 1333500"/>
                <a:gd name="connsiteX77" fmla="*/ 1995488 w 3586165"/>
                <a:gd name="connsiteY77" fmla="*/ 1328738 h 1333500"/>
                <a:gd name="connsiteX78" fmla="*/ 2038350 w 3586165"/>
                <a:gd name="connsiteY78" fmla="*/ 1304925 h 1333500"/>
                <a:gd name="connsiteX79" fmla="*/ 2052638 w 3586165"/>
                <a:gd name="connsiteY79" fmla="*/ 1295400 h 1333500"/>
                <a:gd name="connsiteX80" fmla="*/ 2109788 w 3586165"/>
                <a:gd name="connsiteY80" fmla="*/ 1276350 h 1333500"/>
                <a:gd name="connsiteX81" fmla="*/ 2124075 w 3586165"/>
                <a:gd name="connsiteY81" fmla="*/ 1271588 h 1333500"/>
                <a:gd name="connsiteX82" fmla="*/ 2138363 w 3586165"/>
                <a:gd name="connsiteY82" fmla="*/ 1266825 h 1333500"/>
                <a:gd name="connsiteX83" fmla="*/ 2233613 w 3586165"/>
                <a:gd name="connsiteY83" fmla="*/ 1262063 h 1333500"/>
                <a:gd name="connsiteX84" fmla="*/ 2281238 w 3586165"/>
                <a:gd name="connsiteY84" fmla="*/ 1257300 h 1333500"/>
                <a:gd name="connsiteX85" fmla="*/ 2300288 w 3586165"/>
                <a:gd name="connsiteY85" fmla="*/ 1252538 h 1333500"/>
                <a:gd name="connsiteX86" fmla="*/ 2343150 w 3586165"/>
                <a:gd name="connsiteY86" fmla="*/ 1238250 h 1333500"/>
                <a:gd name="connsiteX87" fmla="*/ 2357438 w 3586165"/>
                <a:gd name="connsiteY87" fmla="*/ 1233488 h 1333500"/>
                <a:gd name="connsiteX88" fmla="*/ 2390775 w 3586165"/>
                <a:gd name="connsiteY88" fmla="*/ 1228725 h 1333500"/>
                <a:gd name="connsiteX89" fmla="*/ 2414588 w 3586165"/>
                <a:gd name="connsiteY89" fmla="*/ 1223963 h 1333500"/>
                <a:gd name="connsiteX90" fmla="*/ 2447925 w 3586165"/>
                <a:gd name="connsiteY90" fmla="*/ 1219200 h 1333500"/>
                <a:gd name="connsiteX91" fmla="*/ 2486025 w 3586165"/>
                <a:gd name="connsiteY91" fmla="*/ 1209675 h 1333500"/>
                <a:gd name="connsiteX92" fmla="*/ 2514600 w 3586165"/>
                <a:gd name="connsiteY92" fmla="*/ 1190625 h 1333500"/>
                <a:gd name="connsiteX93" fmla="*/ 2528888 w 3586165"/>
                <a:gd name="connsiteY93" fmla="*/ 1176338 h 1333500"/>
                <a:gd name="connsiteX94" fmla="*/ 2543175 w 3586165"/>
                <a:gd name="connsiteY94" fmla="*/ 1171575 h 1333500"/>
                <a:gd name="connsiteX95" fmla="*/ 2571750 w 3586165"/>
                <a:gd name="connsiteY95" fmla="*/ 1152525 h 1333500"/>
                <a:gd name="connsiteX96" fmla="*/ 2586038 w 3586165"/>
                <a:gd name="connsiteY96" fmla="*/ 1143000 h 1333500"/>
                <a:gd name="connsiteX97" fmla="*/ 2595563 w 3586165"/>
                <a:gd name="connsiteY97" fmla="*/ 1128713 h 1333500"/>
                <a:gd name="connsiteX98" fmla="*/ 2619375 w 3586165"/>
                <a:gd name="connsiteY98" fmla="*/ 1085850 h 1333500"/>
                <a:gd name="connsiteX99" fmla="*/ 2638425 w 3586165"/>
                <a:gd name="connsiteY99" fmla="*/ 1076325 h 1333500"/>
                <a:gd name="connsiteX100" fmla="*/ 2652713 w 3586165"/>
                <a:gd name="connsiteY100" fmla="*/ 1062038 h 1333500"/>
                <a:gd name="connsiteX101" fmla="*/ 2681288 w 3586165"/>
                <a:gd name="connsiteY101" fmla="*/ 1052513 h 1333500"/>
                <a:gd name="connsiteX102" fmla="*/ 2695575 w 3586165"/>
                <a:gd name="connsiteY102" fmla="*/ 1047750 h 1333500"/>
                <a:gd name="connsiteX103" fmla="*/ 2700338 w 3586165"/>
                <a:gd name="connsiteY103" fmla="*/ 1009650 h 1333500"/>
                <a:gd name="connsiteX104" fmla="*/ 2695575 w 3586165"/>
                <a:gd name="connsiteY104" fmla="*/ 995363 h 1333500"/>
                <a:gd name="connsiteX105" fmla="*/ 2681288 w 3586165"/>
                <a:gd name="connsiteY105" fmla="*/ 990600 h 1333500"/>
                <a:gd name="connsiteX106" fmla="*/ 2662238 w 3586165"/>
                <a:gd name="connsiteY106" fmla="*/ 962025 h 1333500"/>
                <a:gd name="connsiteX107" fmla="*/ 2652713 w 3586165"/>
                <a:gd name="connsiteY107" fmla="*/ 947738 h 1333500"/>
                <a:gd name="connsiteX108" fmla="*/ 2647950 w 3586165"/>
                <a:gd name="connsiteY108" fmla="*/ 933450 h 1333500"/>
                <a:gd name="connsiteX109" fmla="*/ 2671763 w 3586165"/>
                <a:gd name="connsiteY109" fmla="*/ 890588 h 1333500"/>
                <a:gd name="connsiteX110" fmla="*/ 2681288 w 3586165"/>
                <a:gd name="connsiteY110" fmla="*/ 876300 h 1333500"/>
                <a:gd name="connsiteX111" fmla="*/ 2709863 w 3586165"/>
                <a:gd name="connsiteY111" fmla="*/ 866775 h 1333500"/>
                <a:gd name="connsiteX112" fmla="*/ 2724150 w 3586165"/>
                <a:gd name="connsiteY112" fmla="*/ 857250 h 1333500"/>
                <a:gd name="connsiteX113" fmla="*/ 2757488 w 3586165"/>
                <a:gd name="connsiteY113" fmla="*/ 847725 h 1333500"/>
                <a:gd name="connsiteX114" fmla="*/ 2786063 w 3586165"/>
                <a:gd name="connsiteY114" fmla="*/ 838200 h 1333500"/>
                <a:gd name="connsiteX115" fmla="*/ 2828925 w 3586165"/>
                <a:gd name="connsiteY115" fmla="*/ 842963 h 1333500"/>
                <a:gd name="connsiteX116" fmla="*/ 2857500 w 3586165"/>
                <a:gd name="connsiteY116" fmla="*/ 852488 h 1333500"/>
                <a:gd name="connsiteX117" fmla="*/ 2900363 w 3586165"/>
                <a:gd name="connsiteY117" fmla="*/ 862013 h 1333500"/>
                <a:gd name="connsiteX118" fmla="*/ 2957513 w 3586165"/>
                <a:gd name="connsiteY118" fmla="*/ 857250 h 1333500"/>
                <a:gd name="connsiteX119" fmla="*/ 2971800 w 3586165"/>
                <a:gd name="connsiteY119" fmla="*/ 852488 h 1333500"/>
                <a:gd name="connsiteX120" fmla="*/ 2995613 w 3586165"/>
                <a:gd name="connsiteY120" fmla="*/ 833438 h 1333500"/>
                <a:gd name="connsiteX121" fmla="*/ 3024188 w 3586165"/>
                <a:gd name="connsiteY121" fmla="*/ 814388 h 1333500"/>
                <a:gd name="connsiteX122" fmla="*/ 3052763 w 3586165"/>
                <a:gd name="connsiteY122" fmla="*/ 790575 h 1333500"/>
                <a:gd name="connsiteX123" fmla="*/ 3062288 w 3586165"/>
                <a:gd name="connsiteY123" fmla="*/ 776288 h 1333500"/>
                <a:gd name="connsiteX124" fmla="*/ 3076575 w 3586165"/>
                <a:gd name="connsiteY124" fmla="*/ 766763 h 1333500"/>
                <a:gd name="connsiteX125" fmla="*/ 3095625 w 3586165"/>
                <a:gd name="connsiteY125" fmla="*/ 738188 h 1333500"/>
                <a:gd name="connsiteX126" fmla="*/ 3152775 w 3586165"/>
                <a:gd name="connsiteY126" fmla="*/ 700088 h 1333500"/>
                <a:gd name="connsiteX127" fmla="*/ 3181350 w 3586165"/>
                <a:gd name="connsiteY127" fmla="*/ 681038 h 1333500"/>
                <a:gd name="connsiteX128" fmla="*/ 3209925 w 3586165"/>
                <a:gd name="connsiteY128" fmla="*/ 657225 h 1333500"/>
                <a:gd name="connsiteX129" fmla="*/ 3228975 w 3586165"/>
                <a:gd name="connsiteY129" fmla="*/ 628650 h 1333500"/>
                <a:gd name="connsiteX130" fmla="*/ 3286125 w 3586165"/>
                <a:gd name="connsiteY130" fmla="*/ 600075 h 1333500"/>
                <a:gd name="connsiteX131" fmla="*/ 3300413 w 3586165"/>
                <a:gd name="connsiteY131" fmla="*/ 595313 h 1333500"/>
                <a:gd name="connsiteX132" fmla="*/ 3338513 w 3586165"/>
                <a:gd name="connsiteY132" fmla="*/ 585788 h 1333500"/>
                <a:gd name="connsiteX133" fmla="*/ 3352800 w 3586165"/>
                <a:gd name="connsiteY133" fmla="*/ 576263 h 1333500"/>
                <a:gd name="connsiteX134" fmla="*/ 3405188 w 3586165"/>
                <a:gd name="connsiteY134" fmla="*/ 561975 h 1333500"/>
                <a:gd name="connsiteX135" fmla="*/ 3571875 w 3586165"/>
                <a:gd name="connsiteY135" fmla="*/ 557213 h 1333500"/>
                <a:gd name="connsiteX136" fmla="*/ 3586163 w 3586165"/>
                <a:gd name="connsiteY136" fmla="*/ 523875 h 1333500"/>
                <a:gd name="connsiteX137" fmla="*/ 3581400 w 3586165"/>
                <a:gd name="connsiteY137" fmla="*/ 461963 h 1333500"/>
                <a:gd name="connsiteX138" fmla="*/ 3567113 w 3586165"/>
                <a:gd name="connsiteY138" fmla="*/ 447675 h 1333500"/>
                <a:gd name="connsiteX139" fmla="*/ 3524250 w 3586165"/>
                <a:gd name="connsiteY139" fmla="*/ 423863 h 1333500"/>
                <a:gd name="connsiteX140" fmla="*/ 3505200 w 3586165"/>
                <a:gd name="connsiteY140" fmla="*/ 419100 h 1333500"/>
                <a:gd name="connsiteX141" fmla="*/ 3490913 w 3586165"/>
                <a:gd name="connsiteY141" fmla="*/ 409575 h 1333500"/>
                <a:gd name="connsiteX142" fmla="*/ 3443288 w 3586165"/>
                <a:gd name="connsiteY142" fmla="*/ 395288 h 1333500"/>
                <a:gd name="connsiteX143" fmla="*/ 3424238 w 3586165"/>
                <a:gd name="connsiteY143" fmla="*/ 385763 h 1333500"/>
                <a:gd name="connsiteX144" fmla="*/ 3395663 w 3586165"/>
                <a:gd name="connsiteY144" fmla="*/ 376238 h 1333500"/>
                <a:gd name="connsiteX145" fmla="*/ 3381375 w 3586165"/>
                <a:gd name="connsiteY145" fmla="*/ 371475 h 1333500"/>
                <a:gd name="connsiteX146" fmla="*/ 3333750 w 3586165"/>
                <a:gd name="connsiteY146" fmla="*/ 376238 h 1333500"/>
                <a:gd name="connsiteX147" fmla="*/ 3314700 w 3586165"/>
                <a:gd name="connsiteY147" fmla="*/ 381000 h 1333500"/>
                <a:gd name="connsiteX148" fmla="*/ 3200400 w 3586165"/>
                <a:gd name="connsiteY148" fmla="*/ 385763 h 1333500"/>
                <a:gd name="connsiteX149" fmla="*/ 3181350 w 3586165"/>
                <a:gd name="connsiteY149" fmla="*/ 390525 h 1333500"/>
                <a:gd name="connsiteX150" fmla="*/ 3105150 w 3586165"/>
                <a:gd name="connsiteY150" fmla="*/ 381000 h 1333500"/>
                <a:gd name="connsiteX151" fmla="*/ 3109913 w 3586165"/>
                <a:gd name="connsiteY151" fmla="*/ 338138 h 1333500"/>
                <a:gd name="connsiteX152" fmla="*/ 3128963 w 3586165"/>
                <a:gd name="connsiteY152" fmla="*/ 309563 h 1333500"/>
                <a:gd name="connsiteX153" fmla="*/ 3138488 w 3586165"/>
                <a:gd name="connsiteY153" fmla="*/ 280988 h 1333500"/>
                <a:gd name="connsiteX154" fmla="*/ 3148013 w 3586165"/>
                <a:gd name="connsiteY154" fmla="*/ 233363 h 1333500"/>
                <a:gd name="connsiteX155" fmla="*/ 3167063 w 3586165"/>
                <a:gd name="connsiteY155" fmla="*/ 204788 h 1333500"/>
                <a:gd name="connsiteX156" fmla="*/ 3195638 w 3586165"/>
                <a:gd name="connsiteY156" fmla="*/ 190500 h 1333500"/>
                <a:gd name="connsiteX157" fmla="*/ 3209925 w 3586165"/>
                <a:gd name="connsiteY157" fmla="*/ 180975 h 1333500"/>
                <a:gd name="connsiteX158" fmla="*/ 3228975 w 3586165"/>
                <a:gd name="connsiteY158" fmla="*/ 152400 h 1333500"/>
                <a:gd name="connsiteX159" fmla="*/ 3238500 w 3586165"/>
                <a:gd name="connsiteY159" fmla="*/ 138113 h 1333500"/>
                <a:gd name="connsiteX160" fmla="*/ 3248025 w 3586165"/>
                <a:gd name="connsiteY160" fmla="*/ 128588 h 1333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</a:cxnLst>
              <a:rect l="l" t="t" r="r" b="b"/>
              <a:pathLst>
                <a:path w="3586165" h="1333500">
                  <a:moveTo>
                    <a:pt x="0" y="0"/>
                  </a:moveTo>
                  <a:cubicBezTo>
                    <a:pt x="3175" y="7938"/>
                    <a:pt x="8119" y="15380"/>
                    <a:pt x="9525" y="23813"/>
                  </a:cubicBezTo>
                  <a:cubicBezTo>
                    <a:pt x="12928" y="44230"/>
                    <a:pt x="7132" y="66303"/>
                    <a:pt x="14288" y="85725"/>
                  </a:cubicBezTo>
                  <a:cubicBezTo>
                    <a:pt x="18945" y="98365"/>
                    <a:pt x="35391" y="103092"/>
                    <a:pt x="42863" y="114300"/>
                  </a:cubicBezTo>
                  <a:cubicBezTo>
                    <a:pt x="46038" y="119063"/>
                    <a:pt x="47918" y="125012"/>
                    <a:pt x="52388" y="128588"/>
                  </a:cubicBezTo>
                  <a:cubicBezTo>
                    <a:pt x="56308" y="131724"/>
                    <a:pt x="61913" y="131763"/>
                    <a:pt x="66675" y="133350"/>
                  </a:cubicBezTo>
                  <a:cubicBezTo>
                    <a:pt x="76200" y="139700"/>
                    <a:pt x="91630" y="141540"/>
                    <a:pt x="95250" y="152400"/>
                  </a:cubicBezTo>
                  <a:cubicBezTo>
                    <a:pt x="106585" y="186405"/>
                    <a:pt x="96421" y="175406"/>
                    <a:pt x="119063" y="190500"/>
                  </a:cubicBezTo>
                  <a:cubicBezTo>
                    <a:pt x="120650" y="195263"/>
                    <a:pt x="120689" y="200868"/>
                    <a:pt x="123825" y="204788"/>
                  </a:cubicBezTo>
                  <a:cubicBezTo>
                    <a:pt x="134902" y="218634"/>
                    <a:pt x="152970" y="214692"/>
                    <a:pt x="166688" y="223838"/>
                  </a:cubicBezTo>
                  <a:lnTo>
                    <a:pt x="195263" y="242888"/>
                  </a:lnTo>
                  <a:cubicBezTo>
                    <a:pt x="198438" y="247650"/>
                    <a:pt x="201124" y="252778"/>
                    <a:pt x="204788" y="257175"/>
                  </a:cubicBezTo>
                  <a:cubicBezTo>
                    <a:pt x="218484" y="273610"/>
                    <a:pt x="230102" y="275968"/>
                    <a:pt x="238125" y="300038"/>
                  </a:cubicBezTo>
                  <a:lnTo>
                    <a:pt x="257175" y="357188"/>
                  </a:lnTo>
                  <a:lnTo>
                    <a:pt x="266700" y="385763"/>
                  </a:lnTo>
                  <a:cubicBezTo>
                    <a:pt x="268287" y="390525"/>
                    <a:pt x="268678" y="395873"/>
                    <a:pt x="271463" y="400050"/>
                  </a:cubicBezTo>
                  <a:lnTo>
                    <a:pt x="280988" y="414338"/>
                  </a:lnTo>
                  <a:lnTo>
                    <a:pt x="295275" y="457200"/>
                  </a:lnTo>
                  <a:lnTo>
                    <a:pt x="300038" y="471488"/>
                  </a:lnTo>
                  <a:cubicBezTo>
                    <a:pt x="298450" y="488950"/>
                    <a:pt x="298949" y="506730"/>
                    <a:pt x="295275" y="523875"/>
                  </a:cubicBezTo>
                  <a:cubicBezTo>
                    <a:pt x="294076" y="529472"/>
                    <a:pt x="288310" y="533043"/>
                    <a:pt x="285750" y="538163"/>
                  </a:cubicBezTo>
                  <a:cubicBezTo>
                    <a:pt x="283505" y="542653"/>
                    <a:pt x="283233" y="547960"/>
                    <a:pt x="280988" y="552450"/>
                  </a:cubicBezTo>
                  <a:cubicBezTo>
                    <a:pt x="262520" y="589386"/>
                    <a:pt x="278674" y="545108"/>
                    <a:pt x="266700" y="581025"/>
                  </a:cubicBezTo>
                  <a:cubicBezTo>
                    <a:pt x="268288" y="592138"/>
                    <a:pt x="269261" y="603355"/>
                    <a:pt x="271463" y="614363"/>
                  </a:cubicBezTo>
                  <a:cubicBezTo>
                    <a:pt x="272447" y="619285"/>
                    <a:pt x="273089" y="624730"/>
                    <a:pt x="276225" y="628650"/>
                  </a:cubicBezTo>
                  <a:cubicBezTo>
                    <a:pt x="284458" y="638941"/>
                    <a:pt x="310357" y="644790"/>
                    <a:pt x="319088" y="647700"/>
                  </a:cubicBezTo>
                  <a:cubicBezTo>
                    <a:pt x="323850" y="649288"/>
                    <a:pt x="329198" y="649678"/>
                    <a:pt x="333375" y="652463"/>
                  </a:cubicBezTo>
                  <a:cubicBezTo>
                    <a:pt x="342900" y="658813"/>
                    <a:pt x="351090" y="667893"/>
                    <a:pt x="361950" y="671513"/>
                  </a:cubicBezTo>
                  <a:cubicBezTo>
                    <a:pt x="410006" y="687529"/>
                    <a:pt x="335437" y="663082"/>
                    <a:pt x="395288" y="681038"/>
                  </a:cubicBezTo>
                  <a:cubicBezTo>
                    <a:pt x="409713" y="685366"/>
                    <a:pt x="423863" y="690563"/>
                    <a:pt x="438150" y="695325"/>
                  </a:cubicBezTo>
                  <a:cubicBezTo>
                    <a:pt x="442913" y="696913"/>
                    <a:pt x="447568" y="698871"/>
                    <a:pt x="452438" y="700088"/>
                  </a:cubicBezTo>
                  <a:cubicBezTo>
                    <a:pt x="458548" y="701615"/>
                    <a:pt x="478938" y="706194"/>
                    <a:pt x="485775" y="709613"/>
                  </a:cubicBezTo>
                  <a:cubicBezTo>
                    <a:pt x="490895" y="712173"/>
                    <a:pt x="494832" y="716813"/>
                    <a:pt x="500063" y="719138"/>
                  </a:cubicBezTo>
                  <a:cubicBezTo>
                    <a:pt x="509238" y="723216"/>
                    <a:pt x="519113" y="725488"/>
                    <a:pt x="528638" y="728663"/>
                  </a:cubicBezTo>
                  <a:lnTo>
                    <a:pt x="542925" y="733425"/>
                  </a:lnTo>
                  <a:cubicBezTo>
                    <a:pt x="547688" y="736600"/>
                    <a:pt x="553166" y="738903"/>
                    <a:pt x="557213" y="742950"/>
                  </a:cubicBezTo>
                  <a:cubicBezTo>
                    <a:pt x="561260" y="746997"/>
                    <a:pt x="562430" y="753469"/>
                    <a:pt x="566738" y="757238"/>
                  </a:cubicBezTo>
                  <a:cubicBezTo>
                    <a:pt x="586893" y="774874"/>
                    <a:pt x="589977" y="774509"/>
                    <a:pt x="609600" y="781050"/>
                  </a:cubicBezTo>
                  <a:cubicBezTo>
                    <a:pt x="612775" y="785813"/>
                    <a:pt x="614655" y="791762"/>
                    <a:pt x="619125" y="795338"/>
                  </a:cubicBezTo>
                  <a:cubicBezTo>
                    <a:pt x="623045" y="798474"/>
                    <a:pt x="628923" y="797855"/>
                    <a:pt x="633413" y="800100"/>
                  </a:cubicBezTo>
                  <a:cubicBezTo>
                    <a:pt x="638532" y="802660"/>
                    <a:pt x="643303" y="805961"/>
                    <a:pt x="647700" y="809625"/>
                  </a:cubicBezTo>
                  <a:cubicBezTo>
                    <a:pt x="652874" y="813937"/>
                    <a:pt x="656814" y="819601"/>
                    <a:pt x="661988" y="823913"/>
                  </a:cubicBezTo>
                  <a:cubicBezTo>
                    <a:pt x="666385" y="827577"/>
                    <a:pt x="671878" y="829774"/>
                    <a:pt x="676275" y="833438"/>
                  </a:cubicBezTo>
                  <a:cubicBezTo>
                    <a:pt x="681449" y="837750"/>
                    <a:pt x="684959" y="843989"/>
                    <a:pt x="690563" y="847725"/>
                  </a:cubicBezTo>
                  <a:cubicBezTo>
                    <a:pt x="694740" y="850510"/>
                    <a:pt x="700088" y="850900"/>
                    <a:pt x="704850" y="852488"/>
                  </a:cubicBezTo>
                  <a:lnTo>
                    <a:pt x="733425" y="895350"/>
                  </a:lnTo>
                  <a:cubicBezTo>
                    <a:pt x="736600" y="900113"/>
                    <a:pt x="741140" y="904208"/>
                    <a:pt x="742950" y="909638"/>
                  </a:cubicBezTo>
                  <a:cubicBezTo>
                    <a:pt x="746125" y="919163"/>
                    <a:pt x="746906" y="929859"/>
                    <a:pt x="752475" y="938213"/>
                  </a:cubicBezTo>
                  <a:cubicBezTo>
                    <a:pt x="755650" y="942975"/>
                    <a:pt x="759675" y="947270"/>
                    <a:pt x="762000" y="952500"/>
                  </a:cubicBezTo>
                  <a:cubicBezTo>
                    <a:pt x="766078" y="961675"/>
                    <a:pt x="765956" y="972721"/>
                    <a:pt x="771525" y="981075"/>
                  </a:cubicBezTo>
                  <a:cubicBezTo>
                    <a:pt x="793750" y="1014413"/>
                    <a:pt x="781050" y="1003300"/>
                    <a:pt x="804863" y="1019175"/>
                  </a:cubicBezTo>
                  <a:cubicBezTo>
                    <a:pt x="818008" y="1058611"/>
                    <a:pt x="808818" y="1039395"/>
                    <a:pt x="833438" y="1076325"/>
                  </a:cubicBezTo>
                  <a:cubicBezTo>
                    <a:pt x="836613" y="1081088"/>
                    <a:pt x="838200" y="1087438"/>
                    <a:pt x="842963" y="1090613"/>
                  </a:cubicBezTo>
                  <a:cubicBezTo>
                    <a:pt x="847725" y="1093788"/>
                    <a:pt x="852131" y="1097578"/>
                    <a:pt x="857250" y="1100138"/>
                  </a:cubicBezTo>
                  <a:cubicBezTo>
                    <a:pt x="862259" y="1102642"/>
                    <a:pt x="886862" y="1109324"/>
                    <a:pt x="890588" y="1109663"/>
                  </a:cubicBezTo>
                  <a:cubicBezTo>
                    <a:pt x="919090" y="1112254"/>
                    <a:pt x="947714" y="1113366"/>
                    <a:pt x="976313" y="1114425"/>
                  </a:cubicBezTo>
                  <a:lnTo>
                    <a:pt x="1147763" y="1119188"/>
                  </a:lnTo>
                  <a:lnTo>
                    <a:pt x="1190625" y="1133475"/>
                  </a:lnTo>
                  <a:lnTo>
                    <a:pt x="1204913" y="1138238"/>
                  </a:lnTo>
                  <a:lnTo>
                    <a:pt x="1219200" y="1143000"/>
                  </a:lnTo>
                  <a:cubicBezTo>
                    <a:pt x="1223963" y="1146175"/>
                    <a:pt x="1228257" y="1150200"/>
                    <a:pt x="1233488" y="1152525"/>
                  </a:cubicBezTo>
                  <a:cubicBezTo>
                    <a:pt x="1242663" y="1156603"/>
                    <a:pt x="1252538" y="1158875"/>
                    <a:pt x="1262063" y="1162050"/>
                  </a:cubicBezTo>
                  <a:lnTo>
                    <a:pt x="1290638" y="1171575"/>
                  </a:lnTo>
                  <a:lnTo>
                    <a:pt x="1333500" y="1185863"/>
                  </a:lnTo>
                  <a:lnTo>
                    <a:pt x="1347788" y="1190625"/>
                  </a:lnTo>
                  <a:cubicBezTo>
                    <a:pt x="1352550" y="1192212"/>
                    <a:pt x="1357060" y="1195160"/>
                    <a:pt x="1362075" y="1195388"/>
                  </a:cubicBezTo>
                  <a:lnTo>
                    <a:pt x="1466850" y="1200150"/>
                  </a:lnTo>
                  <a:cubicBezTo>
                    <a:pt x="1487614" y="1207071"/>
                    <a:pt x="1494620" y="1206622"/>
                    <a:pt x="1509713" y="1219200"/>
                  </a:cubicBezTo>
                  <a:cubicBezTo>
                    <a:pt x="1514887" y="1223512"/>
                    <a:pt x="1518112" y="1230217"/>
                    <a:pt x="1524000" y="1233488"/>
                  </a:cubicBezTo>
                  <a:cubicBezTo>
                    <a:pt x="1532777" y="1238364"/>
                    <a:pt x="1544221" y="1237444"/>
                    <a:pt x="1552575" y="1243013"/>
                  </a:cubicBezTo>
                  <a:cubicBezTo>
                    <a:pt x="1557338" y="1246188"/>
                    <a:pt x="1561632" y="1250213"/>
                    <a:pt x="1566863" y="1252538"/>
                  </a:cubicBezTo>
                  <a:cubicBezTo>
                    <a:pt x="1566873" y="1252542"/>
                    <a:pt x="1602576" y="1264442"/>
                    <a:pt x="1609725" y="1266825"/>
                  </a:cubicBezTo>
                  <a:lnTo>
                    <a:pt x="1695450" y="1295400"/>
                  </a:lnTo>
                  <a:cubicBezTo>
                    <a:pt x="1743482" y="1311411"/>
                    <a:pt x="1668968" y="1286980"/>
                    <a:pt x="1728788" y="1304925"/>
                  </a:cubicBezTo>
                  <a:cubicBezTo>
                    <a:pt x="1738405" y="1307810"/>
                    <a:pt x="1747623" y="1312015"/>
                    <a:pt x="1757363" y="1314450"/>
                  </a:cubicBezTo>
                  <a:cubicBezTo>
                    <a:pt x="1770063" y="1317625"/>
                    <a:pt x="1783044" y="1319835"/>
                    <a:pt x="1795463" y="1323975"/>
                  </a:cubicBezTo>
                  <a:lnTo>
                    <a:pt x="1824038" y="1333500"/>
                  </a:lnTo>
                  <a:cubicBezTo>
                    <a:pt x="1881188" y="1331913"/>
                    <a:pt x="1938391" y="1331666"/>
                    <a:pt x="1995488" y="1328738"/>
                  </a:cubicBezTo>
                  <a:cubicBezTo>
                    <a:pt x="2009107" y="1328040"/>
                    <a:pt x="2031886" y="1309235"/>
                    <a:pt x="2038350" y="1304925"/>
                  </a:cubicBezTo>
                  <a:cubicBezTo>
                    <a:pt x="2043113" y="1301750"/>
                    <a:pt x="2047208" y="1297210"/>
                    <a:pt x="2052638" y="1295400"/>
                  </a:cubicBezTo>
                  <a:lnTo>
                    <a:pt x="2109788" y="1276350"/>
                  </a:lnTo>
                  <a:lnTo>
                    <a:pt x="2124075" y="1271588"/>
                  </a:lnTo>
                  <a:cubicBezTo>
                    <a:pt x="2128838" y="1270000"/>
                    <a:pt x="2133349" y="1267076"/>
                    <a:pt x="2138363" y="1266825"/>
                  </a:cubicBezTo>
                  <a:lnTo>
                    <a:pt x="2233613" y="1262063"/>
                  </a:lnTo>
                  <a:cubicBezTo>
                    <a:pt x="2249488" y="1260475"/>
                    <a:pt x="2265444" y="1259556"/>
                    <a:pt x="2281238" y="1257300"/>
                  </a:cubicBezTo>
                  <a:cubicBezTo>
                    <a:pt x="2287718" y="1256374"/>
                    <a:pt x="2294019" y="1254419"/>
                    <a:pt x="2300288" y="1252538"/>
                  </a:cubicBezTo>
                  <a:cubicBezTo>
                    <a:pt x="2300355" y="1252518"/>
                    <a:pt x="2335973" y="1240642"/>
                    <a:pt x="2343150" y="1238250"/>
                  </a:cubicBezTo>
                  <a:cubicBezTo>
                    <a:pt x="2347913" y="1236662"/>
                    <a:pt x="2352468" y="1234198"/>
                    <a:pt x="2357438" y="1233488"/>
                  </a:cubicBezTo>
                  <a:cubicBezTo>
                    <a:pt x="2368550" y="1231900"/>
                    <a:pt x="2379703" y="1230570"/>
                    <a:pt x="2390775" y="1228725"/>
                  </a:cubicBezTo>
                  <a:cubicBezTo>
                    <a:pt x="2398760" y="1227394"/>
                    <a:pt x="2406603" y="1225294"/>
                    <a:pt x="2414588" y="1223963"/>
                  </a:cubicBezTo>
                  <a:cubicBezTo>
                    <a:pt x="2425660" y="1222118"/>
                    <a:pt x="2436918" y="1221402"/>
                    <a:pt x="2447925" y="1219200"/>
                  </a:cubicBezTo>
                  <a:cubicBezTo>
                    <a:pt x="2460762" y="1216633"/>
                    <a:pt x="2486025" y="1209675"/>
                    <a:pt x="2486025" y="1209675"/>
                  </a:cubicBezTo>
                  <a:cubicBezTo>
                    <a:pt x="2495550" y="1203325"/>
                    <a:pt x="2506505" y="1198719"/>
                    <a:pt x="2514600" y="1190625"/>
                  </a:cubicBezTo>
                  <a:cubicBezTo>
                    <a:pt x="2519363" y="1185863"/>
                    <a:pt x="2523284" y="1180074"/>
                    <a:pt x="2528888" y="1176338"/>
                  </a:cubicBezTo>
                  <a:cubicBezTo>
                    <a:pt x="2533065" y="1173553"/>
                    <a:pt x="2538787" y="1174013"/>
                    <a:pt x="2543175" y="1171575"/>
                  </a:cubicBezTo>
                  <a:cubicBezTo>
                    <a:pt x="2553182" y="1166015"/>
                    <a:pt x="2562225" y="1158875"/>
                    <a:pt x="2571750" y="1152525"/>
                  </a:cubicBezTo>
                  <a:lnTo>
                    <a:pt x="2586038" y="1143000"/>
                  </a:lnTo>
                  <a:cubicBezTo>
                    <a:pt x="2589213" y="1138238"/>
                    <a:pt x="2593003" y="1133832"/>
                    <a:pt x="2595563" y="1128713"/>
                  </a:cubicBezTo>
                  <a:cubicBezTo>
                    <a:pt x="2603151" y="1113537"/>
                    <a:pt x="2599350" y="1095862"/>
                    <a:pt x="2619375" y="1085850"/>
                  </a:cubicBezTo>
                  <a:cubicBezTo>
                    <a:pt x="2625725" y="1082675"/>
                    <a:pt x="2632648" y="1080451"/>
                    <a:pt x="2638425" y="1076325"/>
                  </a:cubicBezTo>
                  <a:cubicBezTo>
                    <a:pt x="2643906" y="1072410"/>
                    <a:pt x="2646825" y="1065309"/>
                    <a:pt x="2652713" y="1062038"/>
                  </a:cubicBezTo>
                  <a:cubicBezTo>
                    <a:pt x="2661490" y="1057162"/>
                    <a:pt x="2671763" y="1055688"/>
                    <a:pt x="2681288" y="1052513"/>
                  </a:cubicBezTo>
                  <a:lnTo>
                    <a:pt x="2695575" y="1047750"/>
                  </a:lnTo>
                  <a:cubicBezTo>
                    <a:pt x="2708833" y="1027863"/>
                    <a:pt x="2707293" y="1037470"/>
                    <a:pt x="2700338" y="1009650"/>
                  </a:cubicBezTo>
                  <a:cubicBezTo>
                    <a:pt x="2699120" y="1004780"/>
                    <a:pt x="2699125" y="998913"/>
                    <a:pt x="2695575" y="995363"/>
                  </a:cubicBezTo>
                  <a:cubicBezTo>
                    <a:pt x="2692025" y="991813"/>
                    <a:pt x="2686050" y="992188"/>
                    <a:pt x="2681288" y="990600"/>
                  </a:cubicBezTo>
                  <a:lnTo>
                    <a:pt x="2662238" y="962025"/>
                  </a:lnTo>
                  <a:cubicBezTo>
                    <a:pt x="2659063" y="957263"/>
                    <a:pt x="2654523" y="953168"/>
                    <a:pt x="2652713" y="947738"/>
                  </a:cubicBezTo>
                  <a:lnTo>
                    <a:pt x="2647950" y="933450"/>
                  </a:lnTo>
                  <a:cubicBezTo>
                    <a:pt x="2656334" y="908303"/>
                    <a:pt x="2649928" y="923341"/>
                    <a:pt x="2671763" y="890588"/>
                  </a:cubicBezTo>
                  <a:cubicBezTo>
                    <a:pt x="2674938" y="885825"/>
                    <a:pt x="2675858" y="878110"/>
                    <a:pt x="2681288" y="876300"/>
                  </a:cubicBezTo>
                  <a:cubicBezTo>
                    <a:pt x="2690813" y="873125"/>
                    <a:pt x="2701509" y="872344"/>
                    <a:pt x="2709863" y="866775"/>
                  </a:cubicBezTo>
                  <a:cubicBezTo>
                    <a:pt x="2714625" y="863600"/>
                    <a:pt x="2719031" y="859810"/>
                    <a:pt x="2724150" y="857250"/>
                  </a:cubicBezTo>
                  <a:cubicBezTo>
                    <a:pt x="2732147" y="853252"/>
                    <a:pt x="2749867" y="850011"/>
                    <a:pt x="2757488" y="847725"/>
                  </a:cubicBezTo>
                  <a:cubicBezTo>
                    <a:pt x="2767105" y="844840"/>
                    <a:pt x="2786063" y="838200"/>
                    <a:pt x="2786063" y="838200"/>
                  </a:cubicBezTo>
                  <a:cubicBezTo>
                    <a:pt x="2800350" y="839788"/>
                    <a:pt x="2814829" y="840144"/>
                    <a:pt x="2828925" y="842963"/>
                  </a:cubicBezTo>
                  <a:cubicBezTo>
                    <a:pt x="2838770" y="844932"/>
                    <a:pt x="2847759" y="850053"/>
                    <a:pt x="2857500" y="852488"/>
                  </a:cubicBezTo>
                  <a:cubicBezTo>
                    <a:pt x="2884403" y="859213"/>
                    <a:pt x="2870132" y="855966"/>
                    <a:pt x="2900363" y="862013"/>
                  </a:cubicBezTo>
                  <a:cubicBezTo>
                    <a:pt x="2919413" y="860425"/>
                    <a:pt x="2938565" y="859776"/>
                    <a:pt x="2957513" y="857250"/>
                  </a:cubicBezTo>
                  <a:cubicBezTo>
                    <a:pt x="2962489" y="856587"/>
                    <a:pt x="2967543" y="855149"/>
                    <a:pt x="2971800" y="852488"/>
                  </a:cubicBezTo>
                  <a:cubicBezTo>
                    <a:pt x="2980420" y="847101"/>
                    <a:pt x="2987392" y="839417"/>
                    <a:pt x="2995613" y="833438"/>
                  </a:cubicBezTo>
                  <a:cubicBezTo>
                    <a:pt x="3004871" y="826705"/>
                    <a:pt x="3016094" y="822483"/>
                    <a:pt x="3024188" y="814388"/>
                  </a:cubicBezTo>
                  <a:cubicBezTo>
                    <a:pt x="3042522" y="796052"/>
                    <a:pt x="3032871" y="803836"/>
                    <a:pt x="3052763" y="790575"/>
                  </a:cubicBezTo>
                  <a:cubicBezTo>
                    <a:pt x="3055938" y="785813"/>
                    <a:pt x="3058241" y="780335"/>
                    <a:pt x="3062288" y="776288"/>
                  </a:cubicBezTo>
                  <a:cubicBezTo>
                    <a:pt x="3066335" y="772241"/>
                    <a:pt x="3072806" y="771071"/>
                    <a:pt x="3076575" y="766763"/>
                  </a:cubicBezTo>
                  <a:cubicBezTo>
                    <a:pt x="3084113" y="758148"/>
                    <a:pt x="3086100" y="744538"/>
                    <a:pt x="3095625" y="738188"/>
                  </a:cubicBezTo>
                  <a:lnTo>
                    <a:pt x="3152775" y="700088"/>
                  </a:lnTo>
                  <a:lnTo>
                    <a:pt x="3181350" y="681038"/>
                  </a:lnTo>
                  <a:cubicBezTo>
                    <a:pt x="3199685" y="662703"/>
                    <a:pt x="3190034" y="670486"/>
                    <a:pt x="3209925" y="657225"/>
                  </a:cubicBezTo>
                  <a:cubicBezTo>
                    <a:pt x="3216275" y="647700"/>
                    <a:pt x="3219450" y="635000"/>
                    <a:pt x="3228975" y="628650"/>
                  </a:cubicBezTo>
                  <a:cubicBezTo>
                    <a:pt x="3265902" y="604032"/>
                    <a:pt x="3246692" y="613219"/>
                    <a:pt x="3286125" y="600075"/>
                  </a:cubicBezTo>
                  <a:cubicBezTo>
                    <a:pt x="3290888" y="598488"/>
                    <a:pt x="3295543" y="596531"/>
                    <a:pt x="3300413" y="595313"/>
                  </a:cubicBezTo>
                  <a:lnTo>
                    <a:pt x="3338513" y="585788"/>
                  </a:lnTo>
                  <a:cubicBezTo>
                    <a:pt x="3343275" y="582613"/>
                    <a:pt x="3347570" y="578588"/>
                    <a:pt x="3352800" y="576263"/>
                  </a:cubicBezTo>
                  <a:cubicBezTo>
                    <a:pt x="3362964" y="571745"/>
                    <a:pt x="3392565" y="562606"/>
                    <a:pt x="3405188" y="561975"/>
                  </a:cubicBezTo>
                  <a:cubicBezTo>
                    <a:pt x="3460704" y="559199"/>
                    <a:pt x="3516313" y="558800"/>
                    <a:pt x="3571875" y="557213"/>
                  </a:cubicBezTo>
                  <a:cubicBezTo>
                    <a:pt x="3579651" y="545548"/>
                    <a:pt x="3586163" y="539251"/>
                    <a:pt x="3586163" y="523875"/>
                  </a:cubicBezTo>
                  <a:cubicBezTo>
                    <a:pt x="3586163" y="503177"/>
                    <a:pt x="3586420" y="482043"/>
                    <a:pt x="3581400" y="461963"/>
                  </a:cubicBezTo>
                  <a:cubicBezTo>
                    <a:pt x="3579766" y="455429"/>
                    <a:pt x="3572429" y="451810"/>
                    <a:pt x="3567113" y="447675"/>
                  </a:cubicBezTo>
                  <a:cubicBezTo>
                    <a:pt x="3547302" y="432266"/>
                    <a:pt x="3543723" y="429427"/>
                    <a:pt x="3524250" y="423863"/>
                  </a:cubicBezTo>
                  <a:cubicBezTo>
                    <a:pt x="3517956" y="422065"/>
                    <a:pt x="3511550" y="420688"/>
                    <a:pt x="3505200" y="419100"/>
                  </a:cubicBezTo>
                  <a:cubicBezTo>
                    <a:pt x="3500438" y="415925"/>
                    <a:pt x="3496174" y="411830"/>
                    <a:pt x="3490913" y="409575"/>
                  </a:cubicBezTo>
                  <a:cubicBezTo>
                    <a:pt x="3443053" y="389064"/>
                    <a:pt x="3507323" y="427306"/>
                    <a:pt x="3443288" y="395288"/>
                  </a:cubicBezTo>
                  <a:cubicBezTo>
                    <a:pt x="3436938" y="392113"/>
                    <a:pt x="3430830" y="388400"/>
                    <a:pt x="3424238" y="385763"/>
                  </a:cubicBezTo>
                  <a:cubicBezTo>
                    <a:pt x="3414916" y="382034"/>
                    <a:pt x="3405188" y="379413"/>
                    <a:pt x="3395663" y="376238"/>
                  </a:cubicBezTo>
                  <a:lnTo>
                    <a:pt x="3381375" y="371475"/>
                  </a:lnTo>
                  <a:cubicBezTo>
                    <a:pt x="3365500" y="373063"/>
                    <a:pt x="3349544" y="373982"/>
                    <a:pt x="3333750" y="376238"/>
                  </a:cubicBezTo>
                  <a:cubicBezTo>
                    <a:pt x="3327270" y="377164"/>
                    <a:pt x="3321229" y="380534"/>
                    <a:pt x="3314700" y="381000"/>
                  </a:cubicBezTo>
                  <a:cubicBezTo>
                    <a:pt x="3276664" y="383717"/>
                    <a:pt x="3238500" y="384175"/>
                    <a:pt x="3200400" y="385763"/>
                  </a:cubicBezTo>
                  <a:cubicBezTo>
                    <a:pt x="3194050" y="387350"/>
                    <a:pt x="3187895" y="390525"/>
                    <a:pt x="3181350" y="390525"/>
                  </a:cubicBezTo>
                  <a:cubicBezTo>
                    <a:pt x="3129872" y="390525"/>
                    <a:pt x="3135329" y="391060"/>
                    <a:pt x="3105150" y="381000"/>
                  </a:cubicBezTo>
                  <a:cubicBezTo>
                    <a:pt x="3106738" y="366713"/>
                    <a:pt x="3105367" y="351776"/>
                    <a:pt x="3109913" y="338138"/>
                  </a:cubicBezTo>
                  <a:cubicBezTo>
                    <a:pt x="3113533" y="327278"/>
                    <a:pt x="3128963" y="309563"/>
                    <a:pt x="3128963" y="309563"/>
                  </a:cubicBezTo>
                  <a:cubicBezTo>
                    <a:pt x="3132138" y="300038"/>
                    <a:pt x="3137068" y="290927"/>
                    <a:pt x="3138488" y="280988"/>
                  </a:cubicBezTo>
                  <a:cubicBezTo>
                    <a:pt x="3139672" y="272699"/>
                    <a:pt x="3141617" y="244875"/>
                    <a:pt x="3148013" y="233363"/>
                  </a:cubicBezTo>
                  <a:cubicBezTo>
                    <a:pt x="3153573" y="223356"/>
                    <a:pt x="3157538" y="211138"/>
                    <a:pt x="3167063" y="204788"/>
                  </a:cubicBezTo>
                  <a:cubicBezTo>
                    <a:pt x="3208006" y="177492"/>
                    <a:pt x="3156204" y="210218"/>
                    <a:pt x="3195638" y="190500"/>
                  </a:cubicBezTo>
                  <a:cubicBezTo>
                    <a:pt x="3200757" y="187940"/>
                    <a:pt x="3205163" y="184150"/>
                    <a:pt x="3209925" y="180975"/>
                  </a:cubicBezTo>
                  <a:lnTo>
                    <a:pt x="3228975" y="152400"/>
                  </a:lnTo>
                  <a:cubicBezTo>
                    <a:pt x="3232150" y="147638"/>
                    <a:pt x="3234453" y="142160"/>
                    <a:pt x="3238500" y="138113"/>
                  </a:cubicBezTo>
                  <a:lnTo>
                    <a:pt x="3248025" y="128588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7053263" y="1100138"/>
              <a:ext cx="2029078" cy="1871662"/>
            </a:xfrm>
            <a:custGeom>
              <a:avLst/>
              <a:gdLst>
                <a:gd name="connsiteX0" fmla="*/ 0 w 2029078"/>
                <a:gd name="connsiteY0" fmla="*/ 585787 h 1871662"/>
                <a:gd name="connsiteX1" fmla="*/ 180975 w 2029078"/>
                <a:gd name="connsiteY1" fmla="*/ 581025 h 1871662"/>
                <a:gd name="connsiteX2" fmla="*/ 195262 w 2029078"/>
                <a:gd name="connsiteY2" fmla="*/ 571500 h 1871662"/>
                <a:gd name="connsiteX3" fmla="*/ 209550 w 2029078"/>
                <a:gd name="connsiteY3" fmla="*/ 523875 h 1871662"/>
                <a:gd name="connsiteX4" fmla="*/ 233362 w 2029078"/>
                <a:gd name="connsiteY4" fmla="*/ 481012 h 1871662"/>
                <a:gd name="connsiteX5" fmla="*/ 261937 w 2029078"/>
                <a:gd name="connsiteY5" fmla="*/ 452437 h 1871662"/>
                <a:gd name="connsiteX6" fmla="*/ 271462 w 2029078"/>
                <a:gd name="connsiteY6" fmla="*/ 438150 h 1871662"/>
                <a:gd name="connsiteX7" fmla="*/ 276225 w 2029078"/>
                <a:gd name="connsiteY7" fmla="*/ 423862 h 1871662"/>
                <a:gd name="connsiteX8" fmla="*/ 290512 w 2029078"/>
                <a:gd name="connsiteY8" fmla="*/ 409575 h 1871662"/>
                <a:gd name="connsiteX9" fmla="*/ 314325 w 2029078"/>
                <a:gd name="connsiteY9" fmla="*/ 366712 h 1871662"/>
                <a:gd name="connsiteX10" fmla="*/ 323850 w 2029078"/>
                <a:gd name="connsiteY10" fmla="*/ 352425 h 1871662"/>
                <a:gd name="connsiteX11" fmla="*/ 333375 w 2029078"/>
                <a:gd name="connsiteY11" fmla="*/ 338137 h 1871662"/>
                <a:gd name="connsiteX12" fmla="*/ 352425 w 2029078"/>
                <a:gd name="connsiteY12" fmla="*/ 295275 h 1871662"/>
                <a:gd name="connsiteX13" fmla="*/ 366712 w 2029078"/>
                <a:gd name="connsiteY13" fmla="*/ 266700 h 1871662"/>
                <a:gd name="connsiteX14" fmla="*/ 371475 w 2029078"/>
                <a:gd name="connsiteY14" fmla="*/ 252412 h 1871662"/>
                <a:gd name="connsiteX15" fmla="*/ 390525 w 2029078"/>
                <a:gd name="connsiteY15" fmla="*/ 223837 h 1871662"/>
                <a:gd name="connsiteX16" fmla="*/ 395287 w 2029078"/>
                <a:gd name="connsiteY16" fmla="*/ 209550 h 1871662"/>
                <a:gd name="connsiteX17" fmla="*/ 390525 w 2029078"/>
                <a:gd name="connsiteY17" fmla="*/ 161925 h 1871662"/>
                <a:gd name="connsiteX18" fmla="*/ 376237 w 2029078"/>
                <a:gd name="connsiteY18" fmla="*/ 152400 h 1871662"/>
                <a:gd name="connsiteX19" fmla="*/ 290512 w 2029078"/>
                <a:gd name="connsiteY19" fmla="*/ 142875 h 1871662"/>
                <a:gd name="connsiteX20" fmla="*/ 304800 w 2029078"/>
                <a:gd name="connsiteY20" fmla="*/ 133350 h 1871662"/>
                <a:gd name="connsiteX21" fmla="*/ 323850 w 2029078"/>
                <a:gd name="connsiteY21" fmla="*/ 128587 h 1871662"/>
                <a:gd name="connsiteX22" fmla="*/ 338137 w 2029078"/>
                <a:gd name="connsiteY22" fmla="*/ 114300 h 1871662"/>
                <a:gd name="connsiteX23" fmla="*/ 366712 w 2029078"/>
                <a:gd name="connsiteY23" fmla="*/ 104775 h 1871662"/>
                <a:gd name="connsiteX24" fmla="*/ 381000 w 2029078"/>
                <a:gd name="connsiteY24" fmla="*/ 95250 h 1871662"/>
                <a:gd name="connsiteX25" fmla="*/ 409575 w 2029078"/>
                <a:gd name="connsiteY25" fmla="*/ 85725 h 1871662"/>
                <a:gd name="connsiteX26" fmla="*/ 423862 w 2029078"/>
                <a:gd name="connsiteY26" fmla="*/ 80962 h 1871662"/>
                <a:gd name="connsiteX27" fmla="*/ 438150 w 2029078"/>
                <a:gd name="connsiteY27" fmla="*/ 76200 h 1871662"/>
                <a:gd name="connsiteX28" fmla="*/ 452437 w 2029078"/>
                <a:gd name="connsiteY28" fmla="*/ 71437 h 1871662"/>
                <a:gd name="connsiteX29" fmla="*/ 471487 w 2029078"/>
                <a:gd name="connsiteY29" fmla="*/ 66675 h 1871662"/>
                <a:gd name="connsiteX30" fmla="*/ 514350 w 2029078"/>
                <a:gd name="connsiteY30" fmla="*/ 52387 h 1871662"/>
                <a:gd name="connsiteX31" fmla="*/ 557212 w 2029078"/>
                <a:gd name="connsiteY31" fmla="*/ 38100 h 1871662"/>
                <a:gd name="connsiteX32" fmla="*/ 571500 w 2029078"/>
                <a:gd name="connsiteY32" fmla="*/ 33337 h 1871662"/>
                <a:gd name="connsiteX33" fmla="*/ 585787 w 2029078"/>
                <a:gd name="connsiteY33" fmla="*/ 28575 h 1871662"/>
                <a:gd name="connsiteX34" fmla="*/ 600075 w 2029078"/>
                <a:gd name="connsiteY34" fmla="*/ 14287 h 1871662"/>
                <a:gd name="connsiteX35" fmla="*/ 614362 w 2029078"/>
                <a:gd name="connsiteY35" fmla="*/ 9525 h 1871662"/>
                <a:gd name="connsiteX36" fmla="*/ 647700 w 2029078"/>
                <a:gd name="connsiteY36" fmla="*/ 0 h 1871662"/>
                <a:gd name="connsiteX37" fmla="*/ 723900 w 2029078"/>
                <a:gd name="connsiteY37" fmla="*/ 9525 h 1871662"/>
                <a:gd name="connsiteX38" fmla="*/ 752475 w 2029078"/>
                <a:gd name="connsiteY38" fmla="*/ 19050 h 1871662"/>
                <a:gd name="connsiteX39" fmla="*/ 766762 w 2029078"/>
                <a:gd name="connsiteY39" fmla="*/ 23812 h 1871662"/>
                <a:gd name="connsiteX40" fmla="*/ 785812 w 2029078"/>
                <a:gd name="connsiteY40" fmla="*/ 28575 h 1871662"/>
                <a:gd name="connsiteX41" fmla="*/ 809625 w 2029078"/>
                <a:gd name="connsiteY41" fmla="*/ 33337 h 1871662"/>
                <a:gd name="connsiteX42" fmla="*/ 919162 w 2029078"/>
                <a:gd name="connsiteY42" fmla="*/ 38100 h 1871662"/>
                <a:gd name="connsiteX43" fmla="*/ 952500 w 2029078"/>
                <a:gd name="connsiteY43" fmla="*/ 52387 h 1871662"/>
                <a:gd name="connsiteX44" fmla="*/ 962025 w 2029078"/>
                <a:gd name="connsiteY44" fmla="*/ 66675 h 1871662"/>
                <a:gd name="connsiteX45" fmla="*/ 966787 w 2029078"/>
                <a:gd name="connsiteY45" fmla="*/ 80962 h 1871662"/>
                <a:gd name="connsiteX46" fmla="*/ 985837 w 2029078"/>
                <a:gd name="connsiteY46" fmla="*/ 109537 h 1871662"/>
                <a:gd name="connsiteX47" fmla="*/ 995362 w 2029078"/>
                <a:gd name="connsiteY47" fmla="*/ 123825 h 1871662"/>
                <a:gd name="connsiteX48" fmla="*/ 1014412 w 2029078"/>
                <a:gd name="connsiteY48" fmla="*/ 152400 h 1871662"/>
                <a:gd name="connsiteX49" fmla="*/ 1023937 w 2029078"/>
                <a:gd name="connsiteY49" fmla="*/ 180975 h 1871662"/>
                <a:gd name="connsiteX50" fmla="*/ 1033462 w 2029078"/>
                <a:gd name="connsiteY50" fmla="*/ 195262 h 1871662"/>
                <a:gd name="connsiteX51" fmla="*/ 1038225 w 2029078"/>
                <a:gd name="connsiteY51" fmla="*/ 209550 h 1871662"/>
                <a:gd name="connsiteX52" fmla="*/ 1057275 w 2029078"/>
                <a:gd name="connsiteY52" fmla="*/ 238125 h 1871662"/>
                <a:gd name="connsiteX53" fmla="*/ 1076325 w 2029078"/>
                <a:gd name="connsiteY53" fmla="*/ 261937 h 1871662"/>
                <a:gd name="connsiteX54" fmla="*/ 1081087 w 2029078"/>
                <a:gd name="connsiteY54" fmla="*/ 276225 h 1871662"/>
                <a:gd name="connsiteX55" fmla="*/ 1090612 w 2029078"/>
                <a:gd name="connsiteY55" fmla="*/ 290512 h 1871662"/>
                <a:gd name="connsiteX56" fmla="*/ 1100137 w 2029078"/>
                <a:gd name="connsiteY56" fmla="*/ 319087 h 1871662"/>
                <a:gd name="connsiteX57" fmla="*/ 1119187 w 2029078"/>
                <a:gd name="connsiteY57" fmla="*/ 347662 h 1871662"/>
                <a:gd name="connsiteX58" fmla="*/ 1128712 w 2029078"/>
                <a:gd name="connsiteY58" fmla="*/ 361950 h 1871662"/>
                <a:gd name="connsiteX59" fmla="*/ 1143000 w 2029078"/>
                <a:gd name="connsiteY59" fmla="*/ 371475 h 1871662"/>
                <a:gd name="connsiteX60" fmla="*/ 1152525 w 2029078"/>
                <a:gd name="connsiteY60" fmla="*/ 400050 h 1871662"/>
                <a:gd name="connsiteX61" fmla="*/ 1171575 w 2029078"/>
                <a:gd name="connsiteY61" fmla="*/ 428625 h 1871662"/>
                <a:gd name="connsiteX62" fmla="*/ 1185862 w 2029078"/>
                <a:gd name="connsiteY62" fmla="*/ 438150 h 1871662"/>
                <a:gd name="connsiteX63" fmla="*/ 1233487 w 2029078"/>
                <a:gd name="connsiteY63" fmla="*/ 452437 h 1871662"/>
                <a:gd name="connsiteX64" fmla="*/ 1247775 w 2029078"/>
                <a:gd name="connsiteY64" fmla="*/ 461962 h 1871662"/>
                <a:gd name="connsiteX65" fmla="*/ 1304925 w 2029078"/>
                <a:gd name="connsiteY65" fmla="*/ 476250 h 1871662"/>
                <a:gd name="connsiteX66" fmla="*/ 1343025 w 2029078"/>
                <a:gd name="connsiteY66" fmla="*/ 481012 h 1871662"/>
                <a:gd name="connsiteX67" fmla="*/ 1371600 w 2029078"/>
                <a:gd name="connsiteY67" fmla="*/ 490537 h 1871662"/>
                <a:gd name="connsiteX68" fmla="*/ 1385887 w 2029078"/>
                <a:gd name="connsiteY68" fmla="*/ 495300 h 1871662"/>
                <a:gd name="connsiteX69" fmla="*/ 1414462 w 2029078"/>
                <a:gd name="connsiteY69" fmla="*/ 509587 h 1871662"/>
                <a:gd name="connsiteX70" fmla="*/ 1443037 w 2029078"/>
                <a:gd name="connsiteY70" fmla="*/ 523875 h 1871662"/>
                <a:gd name="connsiteX71" fmla="*/ 1476375 w 2029078"/>
                <a:gd name="connsiteY71" fmla="*/ 538162 h 1871662"/>
                <a:gd name="connsiteX72" fmla="*/ 1490662 w 2029078"/>
                <a:gd name="connsiteY72" fmla="*/ 547687 h 1871662"/>
                <a:gd name="connsiteX73" fmla="*/ 1509712 w 2029078"/>
                <a:gd name="connsiteY73" fmla="*/ 552450 h 1871662"/>
                <a:gd name="connsiteX74" fmla="*/ 1538287 w 2029078"/>
                <a:gd name="connsiteY74" fmla="*/ 561975 h 1871662"/>
                <a:gd name="connsiteX75" fmla="*/ 1552575 w 2029078"/>
                <a:gd name="connsiteY75" fmla="*/ 566737 h 1871662"/>
                <a:gd name="connsiteX76" fmla="*/ 1566862 w 2029078"/>
                <a:gd name="connsiteY76" fmla="*/ 604837 h 1871662"/>
                <a:gd name="connsiteX77" fmla="*/ 1576387 w 2029078"/>
                <a:gd name="connsiteY77" fmla="*/ 633412 h 1871662"/>
                <a:gd name="connsiteX78" fmla="*/ 1590675 w 2029078"/>
                <a:gd name="connsiteY78" fmla="*/ 638175 h 1871662"/>
                <a:gd name="connsiteX79" fmla="*/ 1609725 w 2029078"/>
                <a:gd name="connsiteY79" fmla="*/ 661987 h 1871662"/>
                <a:gd name="connsiteX80" fmla="*/ 1638300 w 2029078"/>
                <a:gd name="connsiteY80" fmla="*/ 671512 h 1871662"/>
                <a:gd name="connsiteX81" fmla="*/ 1719262 w 2029078"/>
                <a:gd name="connsiteY81" fmla="*/ 666750 h 1871662"/>
                <a:gd name="connsiteX82" fmla="*/ 1762125 w 2029078"/>
                <a:gd name="connsiteY82" fmla="*/ 652462 h 1871662"/>
                <a:gd name="connsiteX83" fmla="*/ 1776412 w 2029078"/>
                <a:gd name="connsiteY83" fmla="*/ 647700 h 1871662"/>
                <a:gd name="connsiteX84" fmla="*/ 1785937 w 2029078"/>
                <a:gd name="connsiteY84" fmla="*/ 633412 h 1871662"/>
                <a:gd name="connsiteX85" fmla="*/ 1819275 w 2029078"/>
                <a:gd name="connsiteY85" fmla="*/ 623887 h 1871662"/>
                <a:gd name="connsiteX86" fmla="*/ 1833562 w 2029078"/>
                <a:gd name="connsiteY86" fmla="*/ 609600 h 1871662"/>
                <a:gd name="connsiteX87" fmla="*/ 1866900 w 2029078"/>
                <a:gd name="connsiteY87" fmla="*/ 595312 h 1871662"/>
                <a:gd name="connsiteX88" fmla="*/ 1876425 w 2029078"/>
                <a:gd name="connsiteY88" fmla="*/ 581025 h 1871662"/>
                <a:gd name="connsiteX89" fmla="*/ 1890712 w 2029078"/>
                <a:gd name="connsiteY89" fmla="*/ 576262 h 1871662"/>
                <a:gd name="connsiteX90" fmla="*/ 1909762 w 2029078"/>
                <a:gd name="connsiteY90" fmla="*/ 557212 h 1871662"/>
                <a:gd name="connsiteX91" fmla="*/ 2005012 w 2029078"/>
                <a:gd name="connsiteY91" fmla="*/ 561975 h 1871662"/>
                <a:gd name="connsiteX92" fmla="*/ 2019300 w 2029078"/>
                <a:gd name="connsiteY92" fmla="*/ 571500 h 1871662"/>
                <a:gd name="connsiteX93" fmla="*/ 2024062 w 2029078"/>
                <a:gd name="connsiteY93" fmla="*/ 585787 h 1871662"/>
                <a:gd name="connsiteX94" fmla="*/ 2024062 w 2029078"/>
                <a:gd name="connsiteY94" fmla="*/ 685800 h 1871662"/>
                <a:gd name="connsiteX95" fmla="*/ 2014537 w 2029078"/>
                <a:gd name="connsiteY95" fmla="*/ 700087 h 1871662"/>
                <a:gd name="connsiteX96" fmla="*/ 2000250 w 2029078"/>
                <a:gd name="connsiteY96" fmla="*/ 728662 h 1871662"/>
                <a:gd name="connsiteX97" fmla="*/ 1985962 w 2029078"/>
                <a:gd name="connsiteY97" fmla="*/ 776287 h 1871662"/>
                <a:gd name="connsiteX98" fmla="*/ 1981200 w 2029078"/>
                <a:gd name="connsiteY98" fmla="*/ 790575 h 1871662"/>
                <a:gd name="connsiteX99" fmla="*/ 1971675 w 2029078"/>
                <a:gd name="connsiteY99" fmla="*/ 828675 h 1871662"/>
                <a:gd name="connsiteX100" fmla="*/ 1966912 w 2029078"/>
                <a:gd name="connsiteY100" fmla="*/ 847725 h 1871662"/>
                <a:gd name="connsiteX101" fmla="*/ 1962150 w 2029078"/>
                <a:gd name="connsiteY101" fmla="*/ 885825 h 1871662"/>
                <a:gd name="connsiteX102" fmla="*/ 1957387 w 2029078"/>
                <a:gd name="connsiteY102" fmla="*/ 900112 h 1871662"/>
                <a:gd name="connsiteX103" fmla="*/ 1952625 w 2029078"/>
                <a:gd name="connsiteY103" fmla="*/ 981075 h 1871662"/>
                <a:gd name="connsiteX104" fmla="*/ 1947862 w 2029078"/>
                <a:gd name="connsiteY104" fmla="*/ 995362 h 1871662"/>
                <a:gd name="connsiteX105" fmla="*/ 1919287 w 2029078"/>
                <a:gd name="connsiteY105" fmla="*/ 1009650 h 1871662"/>
                <a:gd name="connsiteX106" fmla="*/ 1890712 w 2029078"/>
                <a:gd name="connsiteY106" fmla="*/ 1028700 h 1871662"/>
                <a:gd name="connsiteX107" fmla="*/ 1862137 w 2029078"/>
                <a:gd name="connsiteY107" fmla="*/ 1038225 h 1871662"/>
                <a:gd name="connsiteX108" fmla="*/ 1847850 w 2029078"/>
                <a:gd name="connsiteY108" fmla="*/ 1042987 h 1871662"/>
                <a:gd name="connsiteX109" fmla="*/ 1781175 w 2029078"/>
                <a:gd name="connsiteY109" fmla="*/ 1038225 h 1871662"/>
                <a:gd name="connsiteX110" fmla="*/ 1757362 w 2029078"/>
                <a:gd name="connsiteY110" fmla="*/ 1057275 h 1871662"/>
                <a:gd name="connsiteX111" fmla="*/ 1728787 w 2029078"/>
                <a:gd name="connsiteY111" fmla="*/ 1081087 h 1871662"/>
                <a:gd name="connsiteX112" fmla="*/ 1719262 w 2029078"/>
                <a:gd name="connsiteY112" fmla="*/ 1095375 h 1871662"/>
                <a:gd name="connsiteX113" fmla="*/ 1724025 w 2029078"/>
                <a:gd name="connsiteY113" fmla="*/ 1119187 h 1871662"/>
                <a:gd name="connsiteX114" fmla="*/ 1733550 w 2029078"/>
                <a:gd name="connsiteY114" fmla="*/ 1157287 h 1871662"/>
                <a:gd name="connsiteX115" fmla="*/ 1743075 w 2029078"/>
                <a:gd name="connsiteY115" fmla="*/ 1185862 h 1871662"/>
                <a:gd name="connsiteX116" fmla="*/ 1752600 w 2029078"/>
                <a:gd name="connsiteY116" fmla="*/ 1228725 h 1871662"/>
                <a:gd name="connsiteX117" fmla="*/ 1733550 w 2029078"/>
                <a:gd name="connsiteY117" fmla="*/ 1428750 h 1871662"/>
                <a:gd name="connsiteX118" fmla="*/ 1719262 w 2029078"/>
                <a:gd name="connsiteY118" fmla="*/ 1433512 h 1871662"/>
                <a:gd name="connsiteX119" fmla="*/ 1704975 w 2029078"/>
                <a:gd name="connsiteY119" fmla="*/ 1443037 h 1871662"/>
                <a:gd name="connsiteX120" fmla="*/ 1685925 w 2029078"/>
                <a:gd name="connsiteY120" fmla="*/ 1447800 h 1871662"/>
                <a:gd name="connsiteX121" fmla="*/ 1671637 w 2029078"/>
                <a:gd name="connsiteY121" fmla="*/ 1452562 h 1871662"/>
                <a:gd name="connsiteX122" fmla="*/ 1638300 w 2029078"/>
                <a:gd name="connsiteY122" fmla="*/ 1447800 h 1871662"/>
                <a:gd name="connsiteX123" fmla="*/ 1633537 w 2029078"/>
                <a:gd name="connsiteY123" fmla="*/ 1433512 h 1871662"/>
                <a:gd name="connsiteX124" fmla="*/ 1619250 w 2029078"/>
                <a:gd name="connsiteY124" fmla="*/ 1428750 h 1871662"/>
                <a:gd name="connsiteX125" fmla="*/ 1600200 w 2029078"/>
                <a:gd name="connsiteY125" fmla="*/ 1457325 h 1871662"/>
                <a:gd name="connsiteX126" fmla="*/ 1590675 w 2029078"/>
                <a:gd name="connsiteY126" fmla="*/ 1485900 h 1871662"/>
                <a:gd name="connsiteX127" fmla="*/ 1576387 w 2029078"/>
                <a:gd name="connsiteY127" fmla="*/ 1495425 h 1871662"/>
                <a:gd name="connsiteX128" fmla="*/ 1547812 w 2029078"/>
                <a:gd name="connsiteY128" fmla="*/ 1504950 h 1871662"/>
                <a:gd name="connsiteX129" fmla="*/ 1533525 w 2029078"/>
                <a:gd name="connsiteY129" fmla="*/ 1533525 h 1871662"/>
                <a:gd name="connsiteX130" fmla="*/ 1528762 w 2029078"/>
                <a:gd name="connsiteY130" fmla="*/ 1552575 h 1871662"/>
                <a:gd name="connsiteX131" fmla="*/ 1514475 w 2029078"/>
                <a:gd name="connsiteY131" fmla="*/ 1562100 h 1871662"/>
                <a:gd name="connsiteX132" fmla="*/ 1485900 w 2029078"/>
                <a:gd name="connsiteY132" fmla="*/ 1571625 h 1871662"/>
                <a:gd name="connsiteX133" fmla="*/ 1457325 w 2029078"/>
                <a:gd name="connsiteY133" fmla="*/ 1585912 h 1871662"/>
                <a:gd name="connsiteX134" fmla="*/ 1443037 w 2029078"/>
                <a:gd name="connsiteY134" fmla="*/ 1600200 h 1871662"/>
                <a:gd name="connsiteX135" fmla="*/ 1428750 w 2029078"/>
                <a:gd name="connsiteY135" fmla="*/ 1604962 h 1871662"/>
                <a:gd name="connsiteX136" fmla="*/ 1419225 w 2029078"/>
                <a:gd name="connsiteY136" fmla="*/ 1638300 h 1871662"/>
                <a:gd name="connsiteX137" fmla="*/ 1414462 w 2029078"/>
                <a:gd name="connsiteY137" fmla="*/ 1681162 h 1871662"/>
                <a:gd name="connsiteX138" fmla="*/ 1404937 w 2029078"/>
                <a:gd name="connsiteY138" fmla="*/ 1695450 h 1871662"/>
                <a:gd name="connsiteX139" fmla="*/ 1343025 w 2029078"/>
                <a:gd name="connsiteY139" fmla="*/ 1690687 h 1871662"/>
                <a:gd name="connsiteX140" fmla="*/ 1300162 w 2029078"/>
                <a:gd name="connsiteY140" fmla="*/ 1681162 h 1871662"/>
                <a:gd name="connsiteX141" fmla="*/ 1285875 w 2029078"/>
                <a:gd name="connsiteY141" fmla="*/ 1676400 h 1871662"/>
                <a:gd name="connsiteX142" fmla="*/ 1228725 w 2029078"/>
                <a:gd name="connsiteY142" fmla="*/ 1690687 h 1871662"/>
                <a:gd name="connsiteX143" fmla="*/ 1209675 w 2029078"/>
                <a:gd name="connsiteY143" fmla="*/ 1719262 h 1871662"/>
                <a:gd name="connsiteX144" fmla="*/ 1162050 w 2029078"/>
                <a:gd name="connsiteY144" fmla="*/ 1790700 h 1871662"/>
                <a:gd name="connsiteX145" fmla="*/ 1152525 w 2029078"/>
                <a:gd name="connsiteY145" fmla="*/ 1804987 h 1871662"/>
                <a:gd name="connsiteX146" fmla="*/ 1143000 w 2029078"/>
                <a:gd name="connsiteY146" fmla="*/ 1819275 h 1871662"/>
                <a:gd name="connsiteX147" fmla="*/ 1128712 w 2029078"/>
                <a:gd name="connsiteY147" fmla="*/ 1824037 h 1871662"/>
                <a:gd name="connsiteX148" fmla="*/ 1100137 w 2029078"/>
                <a:gd name="connsiteY148" fmla="*/ 1843087 h 1871662"/>
                <a:gd name="connsiteX149" fmla="*/ 1076325 w 2029078"/>
                <a:gd name="connsiteY149" fmla="*/ 1862137 h 1871662"/>
                <a:gd name="connsiteX150" fmla="*/ 1062037 w 2029078"/>
                <a:gd name="connsiteY150" fmla="*/ 1871662 h 1871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</a:cxnLst>
              <a:rect l="l" t="t" r="r" b="b"/>
              <a:pathLst>
                <a:path w="2029078" h="1871662">
                  <a:moveTo>
                    <a:pt x="0" y="585787"/>
                  </a:moveTo>
                  <a:cubicBezTo>
                    <a:pt x="60325" y="584200"/>
                    <a:pt x="120790" y="585429"/>
                    <a:pt x="180975" y="581025"/>
                  </a:cubicBezTo>
                  <a:cubicBezTo>
                    <a:pt x="186683" y="580607"/>
                    <a:pt x="192229" y="576354"/>
                    <a:pt x="195262" y="571500"/>
                  </a:cubicBezTo>
                  <a:cubicBezTo>
                    <a:pt x="201217" y="561973"/>
                    <a:pt x="206029" y="536200"/>
                    <a:pt x="209550" y="523875"/>
                  </a:cubicBezTo>
                  <a:cubicBezTo>
                    <a:pt x="214342" y="507104"/>
                    <a:pt x="219714" y="494660"/>
                    <a:pt x="233362" y="481012"/>
                  </a:cubicBezTo>
                  <a:cubicBezTo>
                    <a:pt x="242887" y="471487"/>
                    <a:pt x="254465" y="463645"/>
                    <a:pt x="261937" y="452437"/>
                  </a:cubicBezTo>
                  <a:cubicBezTo>
                    <a:pt x="265112" y="447675"/>
                    <a:pt x="268902" y="443269"/>
                    <a:pt x="271462" y="438150"/>
                  </a:cubicBezTo>
                  <a:cubicBezTo>
                    <a:pt x="273707" y="433660"/>
                    <a:pt x="273440" y="428039"/>
                    <a:pt x="276225" y="423862"/>
                  </a:cubicBezTo>
                  <a:cubicBezTo>
                    <a:pt x="279961" y="418258"/>
                    <a:pt x="285750" y="414337"/>
                    <a:pt x="290512" y="409575"/>
                  </a:cubicBezTo>
                  <a:cubicBezTo>
                    <a:pt x="298895" y="384427"/>
                    <a:pt x="292490" y="399463"/>
                    <a:pt x="314325" y="366712"/>
                  </a:cubicBezTo>
                  <a:lnTo>
                    <a:pt x="323850" y="352425"/>
                  </a:lnTo>
                  <a:lnTo>
                    <a:pt x="333375" y="338137"/>
                  </a:lnTo>
                  <a:cubicBezTo>
                    <a:pt x="344710" y="304132"/>
                    <a:pt x="337331" y="317916"/>
                    <a:pt x="352425" y="295275"/>
                  </a:cubicBezTo>
                  <a:cubicBezTo>
                    <a:pt x="364392" y="259368"/>
                    <a:pt x="348251" y="303622"/>
                    <a:pt x="366712" y="266700"/>
                  </a:cubicBezTo>
                  <a:cubicBezTo>
                    <a:pt x="368957" y="262210"/>
                    <a:pt x="369037" y="256801"/>
                    <a:pt x="371475" y="252412"/>
                  </a:cubicBezTo>
                  <a:cubicBezTo>
                    <a:pt x="377034" y="242405"/>
                    <a:pt x="390525" y="223837"/>
                    <a:pt x="390525" y="223837"/>
                  </a:cubicBezTo>
                  <a:cubicBezTo>
                    <a:pt x="392112" y="219075"/>
                    <a:pt x="395287" y="214570"/>
                    <a:pt x="395287" y="209550"/>
                  </a:cubicBezTo>
                  <a:cubicBezTo>
                    <a:pt x="395287" y="193596"/>
                    <a:pt x="395570" y="177060"/>
                    <a:pt x="390525" y="161925"/>
                  </a:cubicBezTo>
                  <a:cubicBezTo>
                    <a:pt x="388715" y="156495"/>
                    <a:pt x="381759" y="153906"/>
                    <a:pt x="376237" y="152400"/>
                  </a:cubicBezTo>
                  <a:cubicBezTo>
                    <a:pt x="368425" y="150269"/>
                    <a:pt x="293384" y="143162"/>
                    <a:pt x="290512" y="142875"/>
                  </a:cubicBezTo>
                  <a:cubicBezTo>
                    <a:pt x="295275" y="139700"/>
                    <a:pt x="299539" y="135605"/>
                    <a:pt x="304800" y="133350"/>
                  </a:cubicBezTo>
                  <a:cubicBezTo>
                    <a:pt x="310816" y="130772"/>
                    <a:pt x="318167" y="131834"/>
                    <a:pt x="323850" y="128587"/>
                  </a:cubicBezTo>
                  <a:cubicBezTo>
                    <a:pt x="329698" y="125245"/>
                    <a:pt x="332250" y="117571"/>
                    <a:pt x="338137" y="114300"/>
                  </a:cubicBezTo>
                  <a:cubicBezTo>
                    <a:pt x="346914" y="109424"/>
                    <a:pt x="366712" y="104775"/>
                    <a:pt x="366712" y="104775"/>
                  </a:cubicBezTo>
                  <a:cubicBezTo>
                    <a:pt x="371475" y="101600"/>
                    <a:pt x="375769" y="97575"/>
                    <a:pt x="381000" y="95250"/>
                  </a:cubicBezTo>
                  <a:cubicBezTo>
                    <a:pt x="390175" y="91172"/>
                    <a:pt x="400050" y="88900"/>
                    <a:pt x="409575" y="85725"/>
                  </a:cubicBezTo>
                  <a:lnTo>
                    <a:pt x="423862" y="80962"/>
                  </a:lnTo>
                  <a:lnTo>
                    <a:pt x="438150" y="76200"/>
                  </a:lnTo>
                  <a:cubicBezTo>
                    <a:pt x="442912" y="74613"/>
                    <a:pt x="447567" y="72654"/>
                    <a:pt x="452437" y="71437"/>
                  </a:cubicBezTo>
                  <a:cubicBezTo>
                    <a:pt x="458787" y="69850"/>
                    <a:pt x="465218" y="68556"/>
                    <a:pt x="471487" y="66675"/>
                  </a:cubicBezTo>
                  <a:cubicBezTo>
                    <a:pt x="471520" y="66665"/>
                    <a:pt x="507190" y="54774"/>
                    <a:pt x="514350" y="52387"/>
                  </a:cubicBezTo>
                  <a:lnTo>
                    <a:pt x="557212" y="38100"/>
                  </a:lnTo>
                  <a:lnTo>
                    <a:pt x="571500" y="33337"/>
                  </a:lnTo>
                  <a:lnTo>
                    <a:pt x="585787" y="28575"/>
                  </a:lnTo>
                  <a:cubicBezTo>
                    <a:pt x="590550" y="23812"/>
                    <a:pt x="594471" y="18023"/>
                    <a:pt x="600075" y="14287"/>
                  </a:cubicBezTo>
                  <a:cubicBezTo>
                    <a:pt x="604252" y="11502"/>
                    <a:pt x="609535" y="10904"/>
                    <a:pt x="614362" y="9525"/>
                  </a:cubicBezTo>
                  <a:cubicBezTo>
                    <a:pt x="656231" y="-2438"/>
                    <a:pt x="613436" y="11420"/>
                    <a:pt x="647700" y="0"/>
                  </a:cubicBezTo>
                  <a:cubicBezTo>
                    <a:pt x="686045" y="3195"/>
                    <a:pt x="694977" y="848"/>
                    <a:pt x="723900" y="9525"/>
                  </a:cubicBezTo>
                  <a:cubicBezTo>
                    <a:pt x="733517" y="12410"/>
                    <a:pt x="742950" y="15875"/>
                    <a:pt x="752475" y="19050"/>
                  </a:cubicBezTo>
                  <a:cubicBezTo>
                    <a:pt x="757237" y="20637"/>
                    <a:pt x="761892" y="22594"/>
                    <a:pt x="766762" y="23812"/>
                  </a:cubicBezTo>
                  <a:cubicBezTo>
                    <a:pt x="773112" y="25400"/>
                    <a:pt x="779422" y="27155"/>
                    <a:pt x="785812" y="28575"/>
                  </a:cubicBezTo>
                  <a:cubicBezTo>
                    <a:pt x="793714" y="30331"/>
                    <a:pt x="801551" y="32760"/>
                    <a:pt x="809625" y="33337"/>
                  </a:cubicBezTo>
                  <a:cubicBezTo>
                    <a:pt x="846079" y="35941"/>
                    <a:pt x="882650" y="36512"/>
                    <a:pt x="919162" y="38100"/>
                  </a:cubicBezTo>
                  <a:cubicBezTo>
                    <a:pt x="933735" y="41743"/>
                    <a:pt x="941537" y="41424"/>
                    <a:pt x="952500" y="52387"/>
                  </a:cubicBezTo>
                  <a:cubicBezTo>
                    <a:pt x="956547" y="56434"/>
                    <a:pt x="958850" y="61912"/>
                    <a:pt x="962025" y="66675"/>
                  </a:cubicBezTo>
                  <a:cubicBezTo>
                    <a:pt x="963612" y="71437"/>
                    <a:pt x="964349" y="76574"/>
                    <a:pt x="966787" y="80962"/>
                  </a:cubicBezTo>
                  <a:cubicBezTo>
                    <a:pt x="972346" y="90969"/>
                    <a:pt x="979487" y="100012"/>
                    <a:pt x="985837" y="109537"/>
                  </a:cubicBezTo>
                  <a:lnTo>
                    <a:pt x="995362" y="123825"/>
                  </a:lnTo>
                  <a:lnTo>
                    <a:pt x="1014412" y="152400"/>
                  </a:lnTo>
                  <a:cubicBezTo>
                    <a:pt x="1017587" y="161925"/>
                    <a:pt x="1018368" y="172621"/>
                    <a:pt x="1023937" y="180975"/>
                  </a:cubicBezTo>
                  <a:cubicBezTo>
                    <a:pt x="1027112" y="185737"/>
                    <a:pt x="1030902" y="190143"/>
                    <a:pt x="1033462" y="195262"/>
                  </a:cubicBezTo>
                  <a:cubicBezTo>
                    <a:pt x="1035707" y="199752"/>
                    <a:pt x="1035787" y="205161"/>
                    <a:pt x="1038225" y="209550"/>
                  </a:cubicBezTo>
                  <a:cubicBezTo>
                    <a:pt x="1043784" y="219557"/>
                    <a:pt x="1057275" y="238125"/>
                    <a:pt x="1057275" y="238125"/>
                  </a:cubicBezTo>
                  <a:cubicBezTo>
                    <a:pt x="1069245" y="274037"/>
                    <a:pt x="1051705" y="231162"/>
                    <a:pt x="1076325" y="261937"/>
                  </a:cubicBezTo>
                  <a:cubicBezTo>
                    <a:pt x="1079461" y="265857"/>
                    <a:pt x="1078842" y="271735"/>
                    <a:pt x="1081087" y="276225"/>
                  </a:cubicBezTo>
                  <a:cubicBezTo>
                    <a:pt x="1083647" y="281344"/>
                    <a:pt x="1088287" y="285282"/>
                    <a:pt x="1090612" y="290512"/>
                  </a:cubicBezTo>
                  <a:cubicBezTo>
                    <a:pt x="1094690" y="299687"/>
                    <a:pt x="1094568" y="310733"/>
                    <a:pt x="1100137" y="319087"/>
                  </a:cubicBezTo>
                  <a:lnTo>
                    <a:pt x="1119187" y="347662"/>
                  </a:lnTo>
                  <a:cubicBezTo>
                    <a:pt x="1122362" y="352425"/>
                    <a:pt x="1123949" y="358775"/>
                    <a:pt x="1128712" y="361950"/>
                  </a:cubicBezTo>
                  <a:lnTo>
                    <a:pt x="1143000" y="371475"/>
                  </a:lnTo>
                  <a:cubicBezTo>
                    <a:pt x="1146175" y="381000"/>
                    <a:pt x="1146956" y="391696"/>
                    <a:pt x="1152525" y="400050"/>
                  </a:cubicBezTo>
                  <a:cubicBezTo>
                    <a:pt x="1158875" y="409575"/>
                    <a:pt x="1162050" y="422275"/>
                    <a:pt x="1171575" y="428625"/>
                  </a:cubicBezTo>
                  <a:cubicBezTo>
                    <a:pt x="1176337" y="431800"/>
                    <a:pt x="1180632" y="435825"/>
                    <a:pt x="1185862" y="438150"/>
                  </a:cubicBezTo>
                  <a:cubicBezTo>
                    <a:pt x="1200772" y="444777"/>
                    <a:pt x="1217653" y="448479"/>
                    <a:pt x="1233487" y="452437"/>
                  </a:cubicBezTo>
                  <a:cubicBezTo>
                    <a:pt x="1238250" y="455612"/>
                    <a:pt x="1242544" y="459637"/>
                    <a:pt x="1247775" y="461962"/>
                  </a:cubicBezTo>
                  <a:cubicBezTo>
                    <a:pt x="1268448" y="471150"/>
                    <a:pt x="1282857" y="473097"/>
                    <a:pt x="1304925" y="476250"/>
                  </a:cubicBezTo>
                  <a:cubicBezTo>
                    <a:pt x="1317595" y="478060"/>
                    <a:pt x="1330325" y="479425"/>
                    <a:pt x="1343025" y="481012"/>
                  </a:cubicBezTo>
                  <a:lnTo>
                    <a:pt x="1371600" y="490537"/>
                  </a:lnTo>
                  <a:cubicBezTo>
                    <a:pt x="1376362" y="492125"/>
                    <a:pt x="1381710" y="492515"/>
                    <a:pt x="1385887" y="495300"/>
                  </a:cubicBezTo>
                  <a:cubicBezTo>
                    <a:pt x="1404352" y="507609"/>
                    <a:pt x="1394745" y="503015"/>
                    <a:pt x="1414462" y="509587"/>
                  </a:cubicBezTo>
                  <a:cubicBezTo>
                    <a:pt x="1441919" y="527891"/>
                    <a:pt x="1415434" y="512044"/>
                    <a:pt x="1443037" y="523875"/>
                  </a:cubicBezTo>
                  <a:cubicBezTo>
                    <a:pt x="1484214" y="541523"/>
                    <a:pt x="1442880" y="526999"/>
                    <a:pt x="1476375" y="538162"/>
                  </a:cubicBezTo>
                  <a:cubicBezTo>
                    <a:pt x="1481137" y="541337"/>
                    <a:pt x="1485401" y="545432"/>
                    <a:pt x="1490662" y="547687"/>
                  </a:cubicBezTo>
                  <a:cubicBezTo>
                    <a:pt x="1496678" y="550265"/>
                    <a:pt x="1503443" y="550569"/>
                    <a:pt x="1509712" y="552450"/>
                  </a:cubicBezTo>
                  <a:cubicBezTo>
                    <a:pt x="1519329" y="555335"/>
                    <a:pt x="1528762" y="558800"/>
                    <a:pt x="1538287" y="561975"/>
                  </a:cubicBezTo>
                  <a:lnTo>
                    <a:pt x="1552575" y="566737"/>
                  </a:lnTo>
                  <a:cubicBezTo>
                    <a:pt x="1569151" y="591602"/>
                    <a:pt x="1557356" y="569979"/>
                    <a:pt x="1566862" y="604837"/>
                  </a:cubicBezTo>
                  <a:cubicBezTo>
                    <a:pt x="1569504" y="614523"/>
                    <a:pt x="1566862" y="630237"/>
                    <a:pt x="1576387" y="633412"/>
                  </a:cubicBezTo>
                  <a:lnTo>
                    <a:pt x="1590675" y="638175"/>
                  </a:lnTo>
                  <a:cubicBezTo>
                    <a:pt x="1595839" y="653668"/>
                    <a:pt x="1592866" y="654494"/>
                    <a:pt x="1609725" y="661987"/>
                  </a:cubicBezTo>
                  <a:cubicBezTo>
                    <a:pt x="1618900" y="666065"/>
                    <a:pt x="1638300" y="671512"/>
                    <a:pt x="1638300" y="671512"/>
                  </a:cubicBezTo>
                  <a:cubicBezTo>
                    <a:pt x="1665287" y="669925"/>
                    <a:pt x="1692455" y="670246"/>
                    <a:pt x="1719262" y="666750"/>
                  </a:cubicBezTo>
                  <a:cubicBezTo>
                    <a:pt x="1719267" y="666749"/>
                    <a:pt x="1754979" y="654844"/>
                    <a:pt x="1762125" y="652462"/>
                  </a:cubicBezTo>
                  <a:lnTo>
                    <a:pt x="1776412" y="647700"/>
                  </a:lnTo>
                  <a:cubicBezTo>
                    <a:pt x="1779587" y="642937"/>
                    <a:pt x="1781467" y="636988"/>
                    <a:pt x="1785937" y="633412"/>
                  </a:cubicBezTo>
                  <a:cubicBezTo>
                    <a:pt x="1789040" y="630929"/>
                    <a:pt x="1818034" y="624197"/>
                    <a:pt x="1819275" y="623887"/>
                  </a:cubicBezTo>
                  <a:cubicBezTo>
                    <a:pt x="1824037" y="619125"/>
                    <a:pt x="1828082" y="613515"/>
                    <a:pt x="1833562" y="609600"/>
                  </a:cubicBezTo>
                  <a:cubicBezTo>
                    <a:pt x="1843860" y="602244"/>
                    <a:pt x="1855241" y="599199"/>
                    <a:pt x="1866900" y="595312"/>
                  </a:cubicBezTo>
                  <a:cubicBezTo>
                    <a:pt x="1870075" y="590550"/>
                    <a:pt x="1871956" y="584601"/>
                    <a:pt x="1876425" y="581025"/>
                  </a:cubicBezTo>
                  <a:cubicBezTo>
                    <a:pt x="1880345" y="577889"/>
                    <a:pt x="1887162" y="579812"/>
                    <a:pt x="1890712" y="576262"/>
                  </a:cubicBezTo>
                  <a:cubicBezTo>
                    <a:pt x="1916112" y="550862"/>
                    <a:pt x="1871663" y="569913"/>
                    <a:pt x="1909762" y="557212"/>
                  </a:cubicBezTo>
                  <a:cubicBezTo>
                    <a:pt x="1941512" y="558800"/>
                    <a:pt x="1973489" y="557863"/>
                    <a:pt x="2005012" y="561975"/>
                  </a:cubicBezTo>
                  <a:cubicBezTo>
                    <a:pt x="2010688" y="562715"/>
                    <a:pt x="2015724" y="567030"/>
                    <a:pt x="2019300" y="571500"/>
                  </a:cubicBezTo>
                  <a:cubicBezTo>
                    <a:pt x="2022436" y="575420"/>
                    <a:pt x="2022475" y="581025"/>
                    <a:pt x="2024062" y="585787"/>
                  </a:cubicBezTo>
                  <a:cubicBezTo>
                    <a:pt x="2028131" y="626474"/>
                    <a:pt x="2032950" y="644324"/>
                    <a:pt x="2024062" y="685800"/>
                  </a:cubicBezTo>
                  <a:cubicBezTo>
                    <a:pt x="2022863" y="691397"/>
                    <a:pt x="2017712" y="695325"/>
                    <a:pt x="2014537" y="700087"/>
                  </a:cubicBezTo>
                  <a:cubicBezTo>
                    <a:pt x="1997174" y="752182"/>
                    <a:pt x="2024863" y="673284"/>
                    <a:pt x="2000250" y="728662"/>
                  </a:cubicBezTo>
                  <a:cubicBezTo>
                    <a:pt x="1991200" y="749025"/>
                    <a:pt x="1991502" y="756898"/>
                    <a:pt x="1985962" y="776287"/>
                  </a:cubicBezTo>
                  <a:cubicBezTo>
                    <a:pt x="1984583" y="781114"/>
                    <a:pt x="1982521" y="785732"/>
                    <a:pt x="1981200" y="790575"/>
                  </a:cubicBezTo>
                  <a:cubicBezTo>
                    <a:pt x="1977756" y="803205"/>
                    <a:pt x="1974850" y="815975"/>
                    <a:pt x="1971675" y="828675"/>
                  </a:cubicBezTo>
                  <a:lnTo>
                    <a:pt x="1966912" y="847725"/>
                  </a:lnTo>
                  <a:cubicBezTo>
                    <a:pt x="1965325" y="860425"/>
                    <a:pt x="1964440" y="873233"/>
                    <a:pt x="1962150" y="885825"/>
                  </a:cubicBezTo>
                  <a:cubicBezTo>
                    <a:pt x="1961252" y="890764"/>
                    <a:pt x="1957887" y="895117"/>
                    <a:pt x="1957387" y="900112"/>
                  </a:cubicBezTo>
                  <a:cubicBezTo>
                    <a:pt x="1954697" y="927012"/>
                    <a:pt x="1955315" y="954175"/>
                    <a:pt x="1952625" y="981075"/>
                  </a:cubicBezTo>
                  <a:cubicBezTo>
                    <a:pt x="1952125" y="986070"/>
                    <a:pt x="1950998" y="991442"/>
                    <a:pt x="1947862" y="995362"/>
                  </a:cubicBezTo>
                  <a:cubicBezTo>
                    <a:pt x="1937714" y="1008047"/>
                    <a:pt x="1931711" y="1002748"/>
                    <a:pt x="1919287" y="1009650"/>
                  </a:cubicBezTo>
                  <a:cubicBezTo>
                    <a:pt x="1909280" y="1015209"/>
                    <a:pt x="1901572" y="1025080"/>
                    <a:pt x="1890712" y="1028700"/>
                  </a:cubicBezTo>
                  <a:lnTo>
                    <a:pt x="1862137" y="1038225"/>
                  </a:lnTo>
                  <a:lnTo>
                    <a:pt x="1847850" y="1042987"/>
                  </a:lnTo>
                  <a:cubicBezTo>
                    <a:pt x="1825625" y="1041400"/>
                    <a:pt x="1803457" y="1038225"/>
                    <a:pt x="1781175" y="1038225"/>
                  </a:cubicBezTo>
                  <a:cubicBezTo>
                    <a:pt x="1764234" y="1038225"/>
                    <a:pt x="1766505" y="1046303"/>
                    <a:pt x="1757362" y="1057275"/>
                  </a:cubicBezTo>
                  <a:cubicBezTo>
                    <a:pt x="1745903" y="1071026"/>
                    <a:pt x="1742835" y="1071722"/>
                    <a:pt x="1728787" y="1081087"/>
                  </a:cubicBezTo>
                  <a:cubicBezTo>
                    <a:pt x="1725612" y="1085850"/>
                    <a:pt x="1719972" y="1089695"/>
                    <a:pt x="1719262" y="1095375"/>
                  </a:cubicBezTo>
                  <a:cubicBezTo>
                    <a:pt x="1718258" y="1103407"/>
                    <a:pt x="1722205" y="1111300"/>
                    <a:pt x="1724025" y="1119187"/>
                  </a:cubicBezTo>
                  <a:cubicBezTo>
                    <a:pt x="1726969" y="1131943"/>
                    <a:pt x="1729410" y="1144868"/>
                    <a:pt x="1733550" y="1157287"/>
                  </a:cubicBezTo>
                  <a:cubicBezTo>
                    <a:pt x="1736725" y="1166812"/>
                    <a:pt x="1741106" y="1176017"/>
                    <a:pt x="1743075" y="1185862"/>
                  </a:cubicBezTo>
                  <a:cubicBezTo>
                    <a:pt x="1749121" y="1216093"/>
                    <a:pt x="1745874" y="1201822"/>
                    <a:pt x="1752600" y="1228725"/>
                  </a:cubicBezTo>
                  <a:cubicBezTo>
                    <a:pt x="1750839" y="1299164"/>
                    <a:pt x="1800405" y="1395324"/>
                    <a:pt x="1733550" y="1428750"/>
                  </a:cubicBezTo>
                  <a:cubicBezTo>
                    <a:pt x="1729060" y="1430995"/>
                    <a:pt x="1724025" y="1431925"/>
                    <a:pt x="1719262" y="1433512"/>
                  </a:cubicBezTo>
                  <a:cubicBezTo>
                    <a:pt x="1714500" y="1436687"/>
                    <a:pt x="1710236" y="1440782"/>
                    <a:pt x="1704975" y="1443037"/>
                  </a:cubicBezTo>
                  <a:cubicBezTo>
                    <a:pt x="1698959" y="1445615"/>
                    <a:pt x="1692219" y="1446002"/>
                    <a:pt x="1685925" y="1447800"/>
                  </a:cubicBezTo>
                  <a:cubicBezTo>
                    <a:pt x="1681098" y="1449179"/>
                    <a:pt x="1676400" y="1450975"/>
                    <a:pt x="1671637" y="1452562"/>
                  </a:cubicBezTo>
                  <a:cubicBezTo>
                    <a:pt x="1660525" y="1450975"/>
                    <a:pt x="1648340" y="1452820"/>
                    <a:pt x="1638300" y="1447800"/>
                  </a:cubicBezTo>
                  <a:cubicBezTo>
                    <a:pt x="1633810" y="1445555"/>
                    <a:pt x="1637087" y="1437062"/>
                    <a:pt x="1633537" y="1433512"/>
                  </a:cubicBezTo>
                  <a:cubicBezTo>
                    <a:pt x="1629987" y="1429962"/>
                    <a:pt x="1624012" y="1430337"/>
                    <a:pt x="1619250" y="1428750"/>
                  </a:cubicBezTo>
                  <a:cubicBezTo>
                    <a:pt x="1612900" y="1438275"/>
                    <a:pt x="1603820" y="1446465"/>
                    <a:pt x="1600200" y="1457325"/>
                  </a:cubicBezTo>
                  <a:cubicBezTo>
                    <a:pt x="1597025" y="1466850"/>
                    <a:pt x="1599029" y="1480331"/>
                    <a:pt x="1590675" y="1485900"/>
                  </a:cubicBezTo>
                  <a:cubicBezTo>
                    <a:pt x="1585912" y="1489075"/>
                    <a:pt x="1581618" y="1493100"/>
                    <a:pt x="1576387" y="1495425"/>
                  </a:cubicBezTo>
                  <a:cubicBezTo>
                    <a:pt x="1567212" y="1499503"/>
                    <a:pt x="1547812" y="1504950"/>
                    <a:pt x="1547812" y="1504950"/>
                  </a:cubicBezTo>
                  <a:cubicBezTo>
                    <a:pt x="1537374" y="1520607"/>
                    <a:pt x="1538455" y="1516269"/>
                    <a:pt x="1533525" y="1533525"/>
                  </a:cubicBezTo>
                  <a:cubicBezTo>
                    <a:pt x="1531727" y="1539819"/>
                    <a:pt x="1532393" y="1547129"/>
                    <a:pt x="1528762" y="1552575"/>
                  </a:cubicBezTo>
                  <a:cubicBezTo>
                    <a:pt x="1525587" y="1557337"/>
                    <a:pt x="1519705" y="1559775"/>
                    <a:pt x="1514475" y="1562100"/>
                  </a:cubicBezTo>
                  <a:cubicBezTo>
                    <a:pt x="1505300" y="1566178"/>
                    <a:pt x="1494254" y="1566056"/>
                    <a:pt x="1485900" y="1571625"/>
                  </a:cubicBezTo>
                  <a:cubicBezTo>
                    <a:pt x="1467435" y="1583934"/>
                    <a:pt x="1477042" y="1579340"/>
                    <a:pt x="1457325" y="1585912"/>
                  </a:cubicBezTo>
                  <a:cubicBezTo>
                    <a:pt x="1452562" y="1590675"/>
                    <a:pt x="1448641" y="1596464"/>
                    <a:pt x="1443037" y="1600200"/>
                  </a:cubicBezTo>
                  <a:cubicBezTo>
                    <a:pt x="1438860" y="1602985"/>
                    <a:pt x="1432300" y="1601412"/>
                    <a:pt x="1428750" y="1604962"/>
                  </a:cubicBezTo>
                  <a:cubicBezTo>
                    <a:pt x="1426471" y="1607241"/>
                    <a:pt x="1419267" y="1638133"/>
                    <a:pt x="1419225" y="1638300"/>
                  </a:cubicBezTo>
                  <a:cubicBezTo>
                    <a:pt x="1417637" y="1652587"/>
                    <a:pt x="1417949" y="1667216"/>
                    <a:pt x="1414462" y="1681162"/>
                  </a:cubicBezTo>
                  <a:cubicBezTo>
                    <a:pt x="1413074" y="1686715"/>
                    <a:pt x="1410611" y="1694693"/>
                    <a:pt x="1404937" y="1695450"/>
                  </a:cubicBezTo>
                  <a:cubicBezTo>
                    <a:pt x="1384420" y="1698186"/>
                    <a:pt x="1363662" y="1692275"/>
                    <a:pt x="1343025" y="1690687"/>
                  </a:cubicBezTo>
                  <a:cubicBezTo>
                    <a:pt x="1326643" y="1687411"/>
                    <a:pt x="1315866" y="1685649"/>
                    <a:pt x="1300162" y="1681162"/>
                  </a:cubicBezTo>
                  <a:cubicBezTo>
                    <a:pt x="1295335" y="1679783"/>
                    <a:pt x="1290637" y="1677987"/>
                    <a:pt x="1285875" y="1676400"/>
                  </a:cubicBezTo>
                  <a:cubicBezTo>
                    <a:pt x="1267749" y="1678414"/>
                    <a:pt x="1242859" y="1674534"/>
                    <a:pt x="1228725" y="1690687"/>
                  </a:cubicBezTo>
                  <a:cubicBezTo>
                    <a:pt x="1221187" y="1699302"/>
                    <a:pt x="1216025" y="1709737"/>
                    <a:pt x="1209675" y="1719262"/>
                  </a:cubicBezTo>
                  <a:lnTo>
                    <a:pt x="1162050" y="1790700"/>
                  </a:lnTo>
                  <a:lnTo>
                    <a:pt x="1152525" y="1804987"/>
                  </a:lnTo>
                  <a:cubicBezTo>
                    <a:pt x="1149350" y="1809750"/>
                    <a:pt x="1148430" y="1817465"/>
                    <a:pt x="1143000" y="1819275"/>
                  </a:cubicBezTo>
                  <a:lnTo>
                    <a:pt x="1128712" y="1824037"/>
                  </a:lnTo>
                  <a:cubicBezTo>
                    <a:pt x="1119187" y="1830387"/>
                    <a:pt x="1106487" y="1833562"/>
                    <a:pt x="1100137" y="1843087"/>
                  </a:cubicBezTo>
                  <a:cubicBezTo>
                    <a:pt x="1087828" y="1861552"/>
                    <a:pt x="1096042" y="1855565"/>
                    <a:pt x="1076325" y="1862137"/>
                  </a:cubicBezTo>
                  <a:lnTo>
                    <a:pt x="1062037" y="1871662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7238576" y="2971800"/>
              <a:ext cx="876724" cy="1281113"/>
            </a:xfrm>
            <a:custGeom>
              <a:avLst/>
              <a:gdLst>
                <a:gd name="connsiteX0" fmla="*/ 876724 w 876724"/>
                <a:gd name="connsiteY0" fmla="*/ 0 h 1281113"/>
                <a:gd name="connsiteX1" fmla="*/ 862437 w 876724"/>
                <a:gd name="connsiteY1" fmla="*/ 23813 h 1281113"/>
                <a:gd name="connsiteX2" fmla="*/ 857674 w 876724"/>
                <a:gd name="connsiteY2" fmla="*/ 38100 h 1281113"/>
                <a:gd name="connsiteX3" fmla="*/ 829099 w 876724"/>
                <a:gd name="connsiteY3" fmla="*/ 57150 h 1281113"/>
                <a:gd name="connsiteX4" fmla="*/ 786237 w 876724"/>
                <a:gd name="connsiteY4" fmla="*/ 85725 h 1281113"/>
                <a:gd name="connsiteX5" fmla="*/ 743374 w 876724"/>
                <a:gd name="connsiteY5" fmla="*/ 114300 h 1281113"/>
                <a:gd name="connsiteX6" fmla="*/ 729087 w 876724"/>
                <a:gd name="connsiteY6" fmla="*/ 123825 h 1281113"/>
                <a:gd name="connsiteX7" fmla="*/ 719562 w 876724"/>
                <a:gd name="connsiteY7" fmla="*/ 138113 h 1281113"/>
                <a:gd name="connsiteX8" fmla="*/ 705274 w 876724"/>
                <a:gd name="connsiteY8" fmla="*/ 142875 h 1281113"/>
                <a:gd name="connsiteX9" fmla="*/ 676699 w 876724"/>
                <a:gd name="connsiteY9" fmla="*/ 161925 h 1281113"/>
                <a:gd name="connsiteX10" fmla="*/ 662412 w 876724"/>
                <a:gd name="connsiteY10" fmla="*/ 166688 h 1281113"/>
                <a:gd name="connsiteX11" fmla="*/ 633837 w 876724"/>
                <a:gd name="connsiteY11" fmla="*/ 185738 h 1281113"/>
                <a:gd name="connsiteX12" fmla="*/ 619549 w 876724"/>
                <a:gd name="connsiteY12" fmla="*/ 195263 h 1281113"/>
                <a:gd name="connsiteX13" fmla="*/ 605262 w 876724"/>
                <a:gd name="connsiteY13" fmla="*/ 204788 h 1281113"/>
                <a:gd name="connsiteX14" fmla="*/ 562399 w 876724"/>
                <a:gd name="connsiteY14" fmla="*/ 219075 h 1281113"/>
                <a:gd name="connsiteX15" fmla="*/ 548112 w 876724"/>
                <a:gd name="connsiteY15" fmla="*/ 223838 h 1281113"/>
                <a:gd name="connsiteX16" fmla="*/ 533824 w 876724"/>
                <a:gd name="connsiteY16" fmla="*/ 233363 h 1281113"/>
                <a:gd name="connsiteX17" fmla="*/ 510012 w 876724"/>
                <a:gd name="connsiteY17" fmla="*/ 238125 h 1281113"/>
                <a:gd name="connsiteX18" fmla="*/ 495724 w 876724"/>
                <a:gd name="connsiteY18" fmla="*/ 242888 h 1281113"/>
                <a:gd name="connsiteX19" fmla="*/ 476674 w 876724"/>
                <a:gd name="connsiteY19" fmla="*/ 247650 h 1281113"/>
                <a:gd name="connsiteX20" fmla="*/ 457624 w 876724"/>
                <a:gd name="connsiteY20" fmla="*/ 209550 h 1281113"/>
                <a:gd name="connsiteX21" fmla="*/ 448099 w 876724"/>
                <a:gd name="connsiteY21" fmla="*/ 180975 h 1281113"/>
                <a:gd name="connsiteX22" fmla="*/ 433812 w 876724"/>
                <a:gd name="connsiteY22" fmla="*/ 76200 h 1281113"/>
                <a:gd name="connsiteX23" fmla="*/ 429049 w 876724"/>
                <a:gd name="connsiteY23" fmla="*/ 61913 h 1281113"/>
                <a:gd name="connsiteX24" fmla="*/ 424287 w 876724"/>
                <a:gd name="connsiteY24" fmla="*/ 47625 h 1281113"/>
                <a:gd name="connsiteX25" fmla="*/ 395712 w 876724"/>
                <a:gd name="connsiteY25" fmla="*/ 33338 h 1281113"/>
                <a:gd name="connsiteX26" fmla="*/ 338562 w 876724"/>
                <a:gd name="connsiteY26" fmla="*/ 38100 h 1281113"/>
                <a:gd name="connsiteX27" fmla="*/ 309987 w 876724"/>
                <a:gd name="connsiteY27" fmla="*/ 52388 h 1281113"/>
                <a:gd name="connsiteX28" fmla="*/ 295699 w 876724"/>
                <a:gd name="connsiteY28" fmla="*/ 57150 h 1281113"/>
                <a:gd name="connsiteX29" fmla="*/ 271887 w 876724"/>
                <a:gd name="connsiteY29" fmla="*/ 85725 h 1281113"/>
                <a:gd name="connsiteX30" fmla="*/ 267124 w 876724"/>
                <a:gd name="connsiteY30" fmla="*/ 100013 h 1281113"/>
                <a:gd name="connsiteX31" fmla="*/ 257599 w 876724"/>
                <a:gd name="connsiteY31" fmla="*/ 138113 h 1281113"/>
                <a:gd name="connsiteX32" fmla="*/ 243312 w 876724"/>
                <a:gd name="connsiteY32" fmla="*/ 166688 h 1281113"/>
                <a:gd name="connsiteX33" fmla="*/ 214737 w 876724"/>
                <a:gd name="connsiteY33" fmla="*/ 180975 h 1281113"/>
                <a:gd name="connsiteX34" fmla="*/ 190924 w 876724"/>
                <a:gd name="connsiteY34" fmla="*/ 209550 h 1281113"/>
                <a:gd name="connsiteX35" fmla="*/ 181399 w 876724"/>
                <a:gd name="connsiteY35" fmla="*/ 238125 h 1281113"/>
                <a:gd name="connsiteX36" fmla="*/ 176637 w 876724"/>
                <a:gd name="connsiteY36" fmla="*/ 252413 h 1281113"/>
                <a:gd name="connsiteX37" fmla="*/ 162349 w 876724"/>
                <a:gd name="connsiteY37" fmla="*/ 261938 h 1281113"/>
                <a:gd name="connsiteX38" fmla="*/ 157587 w 876724"/>
                <a:gd name="connsiteY38" fmla="*/ 276225 h 1281113"/>
                <a:gd name="connsiteX39" fmla="*/ 129012 w 876724"/>
                <a:gd name="connsiteY39" fmla="*/ 285750 h 1281113"/>
                <a:gd name="connsiteX40" fmla="*/ 19474 w 876724"/>
                <a:gd name="connsiteY40" fmla="*/ 295275 h 1281113"/>
                <a:gd name="connsiteX41" fmla="*/ 5187 w 876724"/>
                <a:gd name="connsiteY41" fmla="*/ 304800 h 1281113"/>
                <a:gd name="connsiteX42" fmla="*/ 424 w 876724"/>
                <a:gd name="connsiteY42" fmla="*/ 323850 h 1281113"/>
                <a:gd name="connsiteX43" fmla="*/ 14712 w 876724"/>
                <a:gd name="connsiteY43" fmla="*/ 395288 h 1281113"/>
                <a:gd name="connsiteX44" fmla="*/ 28999 w 876724"/>
                <a:gd name="connsiteY44" fmla="*/ 400050 h 1281113"/>
                <a:gd name="connsiteX45" fmla="*/ 43287 w 876724"/>
                <a:gd name="connsiteY45" fmla="*/ 409575 h 1281113"/>
                <a:gd name="connsiteX46" fmla="*/ 138537 w 876724"/>
                <a:gd name="connsiteY46" fmla="*/ 419100 h 1281113"/>
                <a:gd name="connsiteX47" fmla="*/ 181399 w 876724"/>
                <a:gd name="connsiteY47" fmla="*/ 438150 h 1281113"/>
                <a:gd name="connsiteX48" fmla="*/ 186162 w 876724"/>
                <a:gd name="connsiteY48" fmla="*/ 452438 h 1281113"/>
                <a:gd name="connsiteX49" fmla="*/ 190924 w 876724"/>
                <a:gd name="connsiteY49" fmla="*/ 547688 h 1281113"/>
                <a:gd name="connsiteX50" fmla="*/ 233787 w 876724"/>
                <a:gd name="connsiteY50" fmla="*/ 571500 h 1281113"/>
                <a:gd name="connsiteX51" fmla="*/ 314749 w 876724"/>
                <a:gd name="connsiteY51" fmla="*/ 566738 h 1281113"/>
                <a:gd name="connsiteX52" fmla="*/ 324274 w 876724"/>
                <a:gd name="connsiteY52" fmla="*/ 552450 h 1281113"/>
                <a:gd name="connsiteX53" fmla="*/ 333799 w 876724"/>
                <a:gd name="connsiteY53" fmla="*/ 523875 h 1281113"/>
                <a:gd name="connsiteX54" fmla="*/ 348087 w 876724"/>
                <a:gd name="connsiteY54" fmla="*/ 495300 h 1281113"/>
                <a:gd name="connsiteX55" fmla="*/ 362374 w 876724"/>
                <a:gd name="connsiteY55" fmla="*/ 485775 h 1281113"/>
                <a:gd name="connsiteX56" fmla="*/ 486199 w 876724"/>
                <a:gd name="connsiteY56" fmla="*/ 490538 h 1281113"/>
                <a:gd name="connsiteX57" fmla="*/ 500487 w 876724"/>
                <a:gd name="connsiteY57" fmla="*/ 495300 h 1281113"/>
                <a:gd name="connsiteX58" fmla="*/ 519537 w 876724"/>
                <a:gd name="connsiteY58" fmla="*/ 500063 h 1281113"/>
                <a:gd name="connsiteX59" fmla="*/ 548112 w 876724"/>
                <a:gd name="connsiteY59" fmla="*/ 509588 h 1281113"/>
                <a:gd name="connsiteX60" fmla="*/ 562399 w 876724"/>
                <a:gd name="connsiteY60" fmla="*/ 514350 h 1281113"/>
                <a:gd name="connsiteX61" fmla="*/ 586212 w 876724"/>
                <a:gd name="connsiteY61" fmla="*/ 519113 h 1281113"/>
                <a:gd name="connsiteX62" fmla="*/ 614787 w 876724"/>
                <a:gd name="connsiteY62" fmla="*/ 528638 h 1281113"/>
                <a:gd name="connsiteX63" fmla="*/ 638599 w 876724"/>
                <a:gd name="connsiteY63" fmla="*/ 557213 h 1281113"/>
                <a:gd name="connsiteX64" fmla="*/ 624312 w 876724"/>
                <a:gd name="connsiteY64" fmla="*/ 600075 h 1281113"/>
                <a:gd name="connsiteX65" fmla="*/ 595737 w 876724"/>
                <a:gd name="connsiteY65" fmla="*/ 609600 h 1281113"/>
                <a:gd name="connsiteX66" fmla="*/ 562399 w 876724"/>
                <a:gd name="connsiteY66" fmla="*/ 619125 h 1281113"/>
                <a:gd name="connsiteX67" fmla="*/ 519537 w 876724"/>
                <a:gd name="connsiteY67" fmla="*/ 623888 h 1281113"/>
                <a:gd name="connsiteX68" fmla="*/ 486199 w 876724"/>
                <a:gd name="connsiteY68" fmla="*/ 633413 h 1281113"/>
                <a:gd name="connsiteX69" fmla="*/ 457624 w 876724"/>
                <a:gd name="connsiteY69" fmla="*/ 642938 h 1281113"/>
                <a:gd name="connsiteX70" fmla="*/ 429049 w 876724"/>
                <a:gd name="connsiteY70" fmla="*/ 661988 h 1281113"/>
                <a:gd name="connsiteX71" fmla="*/ 414762 w 876724"/>
                <a:gd name="connsiteY71" fmla="*/ 671513 h 1281113"/>
                <a:gd name="connsiteX72" fmla="*/ 395712 w 876724"/>
                <a:gd name="connsiteY72" fmla="*/ 700088 h 1281113"/>
                <a:gd name="connsiteX73" fmla="*/ 386187 w 876724"/>
                <a:gd name="connsiteY73" fmla="*/ 714375 h 1281113"/>
                <a:gd name="connsiteX74" fmla="*/ 371899 w 876724"/>
                <a:gd name="connsiteY74" fmla="*/ 728663 h 1281113"/>
                <a:gd name="connsiteX75" fmla="*/ 352849 w 876724"/>
                <a:gd name="connsiteY75" fmla="*/ 757238 h 1281113"/>
                <a:gd name="connsiteX76" fmla="*/ 343324 w 876724"/>
                <a:gd name="connsiteY76" fmla="*/ 771525 h 1281113"/>
                <a:gd name="connsiteX77" fmla="*/ 329037 w 876724"/>
                <a:gd name="connsiteY77" fmla="*/ 800100 h 1281113"/>
                <a:gd name="connsiteX78" fmla="*/ 300462 w 876724"/>
                <a:gd name="connsiteY78" fmla="*/ 819150 h 1281113"/>
                <a:gd name="connsiteX79" fmla="*/ 290937 w 876724"/>
                <a:gd name="connsiteY79" fmla="*/ 833438 h 1281113"/>
                <a:gd name="connsiteX80" fmla="*/ 276649 w 876724"/>
                <a:gd name="connsiteY80" fmla="*/ 838200 h 1281113"/>
                <a:gd name="connsiteX81" fmla="*/ 281412 w 876724"/>
                <a:gd name="connsiteY81" fmla="*/ 923925 h 1281113"/>
                <a:gd name="connsiteX82" fmla="*/ 286174 w 876724"/>
                <a:gd name="connsiteY82" fmla="*/ 938213 h 1281113"/>
                <a:gd name="connsiteX83" fmla="*/ 329037 w 876724"/>
                <a:gd name="connsiteY83" fmla="*/ 957263 h 1281113"/>
                <a:gd name="connsiteX84" fmla="*/ 343324 w 876724"/>
                <a:gd name="connsiteY84" fmla="*/ 962025 h 1281113"/>
                <a:gd name="connsiteX85" fmla="*/ 357612 w 876724"/>
                <a:gd name="connsiteY85" fmla="*/ 966788 h 1281113"/>
                <a:gd name="connsiteX86" fmla="*/ 386187 w 876724"/>
                <a:gd name="connsiteY86" fmla="*/ 971550 h 1281113"/>
                <a:gd name="connsiteX87" fmla="*/ 395712 w 876724"/>
                <a:gd name="connsiteY87" fmla="*/ 1038225 h 1281113"/>
                <a:gd name="connsiteX88" fmla="*/ 400474 w 876724"/>
                <a:gd name="connsiteY88" fmla="*/ 1052513 h 1281113"/>
                <a:gd name="connsiteX89" fmla="*/ 419524 w 876724"/>
                <a:gd name="connsiteY89" fmla="*/ 1081088 h 1281113"/>
                <a:gd name="connsiteX90" fmla="*/ 433812 w 876724"/>
                <a:gd name="connsiteY90" fmla="*/ 1109663 h 1281113"/>
                <a:gd name="connsiteX91" fmla="*/ 438574 w 876724"/>
                <a:gd name="connsiteY91" fmla="*/ 1123950 h 1281113"/>
                <a:gd name="connsiteX92" fmla="*/ 457624 w 876724"/>
                <a:gd name="connsiteY92" fmla="*/ 1152525 h 1281113"/>
                <a:gd name="connsiteX93" fmla="*/ 462387 w 876724"/>
                <a:gd name="connsiteY93" fmla="*/ 1166813 h 1281113"/>
                <a:gd name="connsiteX94" fmla="*/ 481437 w 876724"/>
                <a:gd name="connsiteY94" fmla="*/ 1195388 h 1281113"/>
                <a:gd name="connsiteX95" fmla="*/ 490962 w 876724"/>
                <a:gd name="connsiteY95" fmla="*/ 1209675 h 1281113"/>
                <a:gd name="connsiteX96" fmla="*/ 510012 w 876724"/>
                <a:gd name="connsiteY96" fmla="*/ 1233488 h 1281113"/>
                <a:gd name="connsiteX97" fmla="*/ 519537 w 876724"/>
                <a:gd name="connsiteY97" fmla="*/ 1247775 h 1281113"/>
                <a:gd name="connsiteX98" fmla="*/ 548112 w 876724"/>
                <a:gd name="connsiteY98" fmla="*/ 1262063 h 1281113"/>
                <a:gd name="connsiteX99" fmla="*/ 562399 w 876724"/>
                <a:gd name="connsiteY99" fmla="*/ 1271588 h 1281113"/>
                <a:gd name="connsiteX100" fmla="*/ 576687 w 876724"/>
                <a:gd name="connsiteY100" fmla="*/ 1276350 h 1281113"/>
                <a:gd name="connsiteX101" fmla="*/ 586212 w 876724"/>
                <a:gd name="connsiteY101" fmla="*/ 1281113 h 1281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</a:cxnLst>
              <a:rect l="l" t="t" r="r" b="b"/>
              <a:pathLst>
                <a:path w="876724" h="1281113">
                  <a:moveTo>
                    <a:pt x="876724" y="0"/>
                  </a:moveTo>
                  <a:cubicBezTo>
                    <a:pt x="871962" y="7938"/>
                    <a:pt x="866577" y="15534"/>
                    <a:pt x="862437" y="23813"/>
                  </a:cubicBezTo>
                  <a:cubicBezTo>
                    <a:pt x="860192" y="28303"/>
                    <a:pt x="861224" y="34550"/>
                    <a:pt x="857674" y="38100"/>
                  </a:cubicBezTo>
                  <a:cubicBezTo>
                    <a:pt x="849579" y="46195"/>
                    <a:pt x="838624" y="50800"/>
                    <a:pt x="829099" y="57150"/>
                  </a:cubicBezTo>
                  <a:lnTo>
                    <a:pt x="786237" y="85725"/>
                  </a:lnTo>
                  <a:lnTo>
                    <a:pt x="743374" y="114300"/>
                  </a:lnTo>
                  <a:lnTo>
                    <a:pt x="729087" y="123825"/>
                  </a:lnTo>
                  <a:cubicBezTo>
                    <a:pt x="725912" y="128588"/>
                    <a:pt x="724032" y="134537"/>
                    <a:pt x="719562" y="138113"/>
                  </a:cubicBezTo>
                  <a:cubicBezTo>
                    <a:pt x="715642" y="141249"/>
                    <a:pt x="709662" y="140437"/>
                    <a:pt x="705274" y="142875"/>
                  </a:cubicBezTo>
                  <a:cubicBezTo>
                    <a:pt x="695267" y="148434"/>
                    <a:pt x="687559" y="158304"/>
                    <a:pt x="676699" y="161925"/>
                  </a:cubicBezTo>
                  <a:cubicBezTo>
                    <a:pt x="671937" y="163513"/>
                    <a:pt x="666800" y="164250"/>
                    <a:pt x="662412" y="166688"/>
                  </a:cubicBezTo>
                  <a:cubicBezTo>
                    <a:pt x="652405" y="172248"/>
                    <a:pt x="643362" y="179388"/>
                    <a:pt x="633837" y="185738"/>
                  </a:cubicBezTo>
                  <a:lnTo>
                    <a:pt x="619549" y="195263"/>
                  </a:lnTo>
                  <a:cubicBezTo>
                    <a:pt x="614787" y="198438"/>
                    <a:pt x="610692" y="202978"/>
                    <a:pt x="605262" y="204788"/>
                  </a:cubicBezTo>
                  <a:lnTo>
                    <a:pt x="562399" y="219075"/>
                  </a:lnTo>
                  <a:cubicBezTo>
                    <a:pt x="557637" y="220662"/>
                    <a:pt x="552289" y="221053"/>
                    <a:pt x="548112" y="223838"/>
                  </a:cubicBezTo>
                  <a:cubicBezTo>
                    <a:pt x="543349" y="227013"/>
                    <a:pt x="539184" y="231353"/>
                    <a:pt x="533824" y="233363"/>
                  </a:cubicBezTo>
                  <a:cubicBezTo>
                    <a:pt x="526245" y="236205"/>
                    <a:pt x="517865" y="236162"/>
                    <a:pt x="510012" y="238125"/>
                  </a:cubicBezTo>
                  <a:cubicBezTo>
                    <a:pt x="505142" y="239343"/>
                    <a:pt x="500551" y="241509"/>
                    <a:pt x="495724" y="242888"/>
                  </a:cubicBezTo>
                  <a:cubicBezTo>
                    <a:pt x="489430" y="244686"/>
                    <a:pt x="483024" y="246063"/>
                    <a:pt x="476674" y="247650"/>
                  </a:cubicBezTo>
                  <a:cubicBezTo>
                    <a:pt x="447625" y="267017"/>
                    <a:pt x="467103" y="260106"/>
                    <a:pt x="457624" y="209550"/>
                  </a:cubicBezTo>
                  <a:cubicBezTo>
                    <a:pt x="455774" y="199682"/>
                    <a:pt x="448099" y="180975"/>
                    <a:pt x="448099" y="180975"/>
                  </a:cubicBezTo>
                  <a:cubicBezTo>
                    <a:pt x="442711" y="94762"/>
                    <a:pt x="451385" y="128916"/>
                    <a:pt x="433812" y="76200"/>
                  </a:cubicBezTo>
                  <a:lnTo>
                    <a:pt x="429049" y="61913"/>
                  </a:lnTo>
                  <a:cubicBezTo>
                    <a:pt x="427461" y="57150"/>
                    <a:pt x="428464" y="50410"/>
                    <a:pt x="424287" y="47625"/>
                  </a:cubicBezTo>
                  <a:cubicBezTo>
                    <a:pt x="405822" y="35316"/>
                    <a:pt x="415429" y="39910"/>
                    <a:pt x="395712" y="33338"/>
                  </a:cubicBezTo>
                  <a:cubicBezTo>
                    <a:pt x="376662" y="34925"/>
                    <a:pt x="357510" y="35574"/>
                    <a:pt x="338562" y="38100"/>
                  </a:cubicBezTo>
                  <a:cubicBezTo>
                    <a:pt x="322238" y="40277"/>
                    <a:pt x="324582" y="45091"/>
                    <a:pt x="309987" y="52388"/>
                  </a:cubicBezTo>
                  <a:cubicBezTo>
                    <a:pt x="305497" y="54633"/>
                    <a:pt x="300462" y="55563"/>
                    <a:pt x="295699" y="57150"/>
                  </a:cubicBezTo>
                  <a:cubicBezTo>
                    <a:pt x="285168" y="67682"/>
                    <a:pt x="278517" y="72466"/>
                    <a:pt x="271887" y="85725"/>
                  </a:cubicBezTo>
                  <a:cubicBezTo>
                    <a:pt x="269642" y="90215"/>
                    <a:pt x="268445" y="95170"/>
                    <a:pt x="267124" y="100013"/>
                  </a:cubicBezTo>
                  <a:cubicBezTo>
                    <a:pt x="263679" y="112643"/>
                    <a:pt x="261738" y="125694"/>
                    <a:pt x="257599" y="138113"/>
                  </a:cubicBezTo>
                  <a:cubicBezTo>
                    <a:pt x="253726" y="149733"/>
                    <a:pt x="252544" y="157456"/>
                    <a:pt x="243312" y="166688"/>
                  </a:cubicBezTo>
                  <a:cubicBezTo>
                    <a:pt x="234080" y="175920"/>
                    <a:pt x="226357" y="177102"/>
                    <a:pt x="214737" y="180975"/>
                  </a:cubicBezTo>
                  <a:cubicBezTo>
                    <a:pt x="205766" y="189946"/>
                    <a:pt x="196228" y="197616"/>
                    <a:pt x="190924" y="209550"/>
                  </a:cubicBezTo>
                  <a:cubicBezTo>
                    <a:pt x="186846" y="218725"/>
                    <a:pt x="184574" y="228600"/>
                    <a:pt x="181399" y="238125"/>
                  </a:cubicBezTo>
                  <a:cubicBezTo>
                    <a:pt x="179812" y="242888"/>
                    <a:pt x="180814" y="249628"/>
                    <a:pt x="176637" y="252413"/>
                  </a:cubicBezTo>
                  <a:lnTo>
                    <a:pt x="162349" y="261938"/>
                  </a:lnTo>
                  <a:cubicBezTo>
                    <a:pt x="160762" y="266700"/>
                    <a:pt x="161672" y="273307"/>
                    <a:pt x="157587" y="276225"/>
                  </a:cubicBezTo>
                  <a:cubicBezTo>
                    <a:pt x="149417" y="282061"/>
                    <a:pt x="138537" y="282575"/>
                    <a:pt x="129012" y="285750"/>
                  </a:cubicBezTo>
                  <a:cubicBezTo>
                    <a:pt x="84563" y="300567"/>
                    <a:pt x="119754" y="290262"/>
                    <a:pt x="19474" y="295275"/>
                  </a:cubicBezTo>
                  <a:cubicBezTo>
                    <a:pt x="14712" y="298450"/>
                    <a:pt x="8362" y="300038"/>
                    <a:pt x="5187" y="304800"/>
                  </a:cubicBezTo>
                  <a:cubicBezTo>
                    <a:pt x="1556" y="310246"/>
                    <a:pt x="424" y="317305"/>
                    <a:pt x="424" y="323850"/>
                  </a:cubicBezTo>
                  <a:cubicBezTo>
                    <a:pt x="424" y="335456"/>
                    <a:pt x="-3848" y="380440"/>
                    <a:pt x="14712" y="395288"/>
                  </a:cubicBezTo>
                  <a:cubicBezTo>
                    <a:pt x="18632" y="398424"/>
                    <a:pt x="24237" y="398463"/>
                    <a:pt x="28999" y="400050"/>
                  </a:cubicBezTo>
                  <a:cubicBezTo>
                    <a:pt x="33762" y="403225"/>
                    <a:pt x="37928" y="407565"/>
                    <a:pt x="43287" y="409575"/>
                  </a:cubicBezTo>
                  <a:cubicBezTo>
                    <a:pt x="63707" y="417233"/>
                    <a:pt x="138019" y="419065"/>
                    <a:pt x="138537" y="419100"/>
                  </a:cubicBezTo>
                  <a:cubicBezTo>
                    <a:pt x="172542" y="430435"/>
                    <a:pt x="158758" y="423056"/>
                    <a:pt x="181399" y="438150"/>
                  </a:cubicBezTo>
                  <a:cubicBezTo>
                    <a:pt x="182987" y="442913"/>
                    <a:pt x="185727" y="447437"/>
                    <a:pt x="186162" y="452438"/>
                  </a:cubicBezTo>
                  <a:cubicBezTo>
                    <a:pt x="188916" y="484108"/>
                    <a:pt x="182023" y="517170"/>
                    <a:pt x="190924" y="547688"/>
                  </a:cubicBezTo>
                  <a:cubicBezTo>
                    <a:pt x="194452" y="559783"/>
                    <a:pt x="221455" y="567390"/>
                    <a:pt x="233787" y="571500"/>
                  </a:cubicBezTo>
                  <a:cubicBezTo>
                    <a:pt x="260774" y="569913"/>
                    <a:pt x="288295" y="572307"/>
                    <a:pt x="314749" y="566738"/>
                  </a:cubicBezTo>
                  <a:cubicBezTo>
                    <a:pt x="320350" y="565559"/>
                    <a:pt x="321949" y="557681"/>
                    <a:pt x="324274" y="552450"/>
                  </a:cubicBezTo>
                  <a:cubicBezTo>
                    <a:pt x="328352" y="543275"/>
                    <a:pt x="330624" y="533400"/>
                    <a:pt x="333799" y="523875"/>
                  </a:cubicBezTo>
                  <a:cubicBezTo>
                    <a:pt x="337672" y="512256"/>
                    <a:pt x="338856" y="504531"/>
                    <a:pt x="348087" y="495300"/>
                  </a:cubicBezTo>
                  <a:cubicBezTo>
                    <a:pt x="352134" y="491253"/>
                    <a:pt x="357612" y="488950"/>
                    <a:pt x="362374" y="485775"/>
                  </a:cubicBezTo>
                  <a:cubicBezTo>
                    <a:pt x="403649" y="487363"/>
                    <a:pt x="444991" y="487696"/>
                    <a:pt x="486199" y="490538"/>
                  </a:cubicBezTo>
                  <a:cubicBezTo>
                    <a:pt x="491207" y="490883"/>
                    <a:pt x="495660" y="493921"/>
                    <a:pt x="500487" y="495300"/>
                  </a:cubicBezTo>
                  <a:cubicBezTo>
                    <a:pt x="506781" y="497098"/>
                    <a:pt x="513268" y="498182"/>
                    <a:pt x="519537" y="500063"/>
                  </a:cubicBezTo>
                  <a:cubicBezTo>
                    <a:pt x="529154" y="502948"/>
                    <a:pt x="538587" y="506413"/>
                    <a:pt x="548112" y="509588"/>
                  </a:cubicBezTo>
                  <a:cubicBezTo>
                    <a:pt x="552874" y="511175"/>
                    <a:pt x="557477" y="513365"/>
                    <a:pt x="562399" y="514350"/>
                  </a:cubicBezTo>
                  <a:cubicBezTo>
                    <a:pt x="570337" y="515938"/>
                    <a:pt x="578402" y="516983"/>
                    <a:pt x="586212" y="519113"/>
                  </a:cubicBezTo>
                  <a:cubicBezTo>
                    <a:pt x="595898" y="521755"/>
                    <a:pt x="614787" y="528638"/>
                    <a:pt x="614787" y="528638"/>
                  </a:cubicBezTo>
                  <a:cubicBezTo>
                    <a:pt x="618494" y="532345"/>
                    <a:pt x="637770" y="549753"/>
                    <a:pt x="638599" y="557213"/>
                  </a:cubicBezTo>
                  <a:cubicBezTo>
                    <a:pt x="639502" y="565338"/>
                    <a:pt x="635278" y="593221"/>
                    <a:pt x="624312" y="600075"/>
                  </a:cubicBezTo>
                  <a:cubicBezTo>
                    <a:pt x="615798" y="605396"/>
                    <a:pt x="605262" y="606425"/>
                    <a:pt x="595737" y="609600"/>
                  </a:cubicBezTo>
                  <a:cubicBezTo>
                    <a:pt x="585063" y="613158"/>
                    <a:pt x="573511" y="617415"/>
                    <a:pt x="562399" y="619125"/>
                  </a:cubicBezTo>
                  <a:cubicBezTo>
                    <a:pt x="548191" y="621311"/>
                    <a:pt x="533824" y="622300"/>
                    <a:pt x="519537" y="623888"/>
                  </a:cubicBezTo>
                  <a:cubicBezTo>
                    <a:pt x="471481" y="639904"/>
                    <a:pt x="546050" y="615457"/>
                    <a:pt x="486199" y="633413"/>
                  </a:cubicBezTo>
                  <a:cubicBezTo>
                    <a:pt x="476582" y="636298"/>
                    <a:pt x="465978" y="637369"/>
                    <a:pt x="457624" y="642938"/>
                  </a:cubicBezTo>
                  <a:lnTo>
                    <a:pt x="429049" y="661988"/>
                  </a:lnTo>
                  <a:lnTo>
                    <a:pt x="414762" y="671513"/>
                  </a:lnTo>
                  <a:lnTo>
                    <a:pt x="395712" y="700088"/>
                  </a:lnTo>
                  <a:cubicBezTo>
                    <a:pt x="392537" y="704850"/>
                    <a:pt x="390234" y="710328"/>
                    <a:pt x="386187" y="714375"/>
                  </a:cubicBezTo>
                  <a:cubicBezTo>
                    <a:pt x="381424" y="719138"/>
                    <a:pt x="376034" y="723346"/>
                    <a:pt x="371899" y="728663"/>
                  </a:cubicBezTo>
                  <a:cubicBezTo>
                    <a:pt x="364871" y="737699"/>
                    <a:pt x="359199" y="747713"/>
                    <a:pt x="352849" y="757238"/>
                  </a:cubicBezTo>
                  <a:lnTo>
                    <a:pt x="343324" y="771525"/>
                  </a:lnTo>
                  <a:cubicBezTo>
                    <a:pt x="339927" y="781718"/>
                    <a:pt x="337727" y="792496"/>
                    <a:pt x="329037" y="800100"/>
                  </a:cubicBezTo>
                  <a:cubicBezTo>
                    <a:pt x="320422" y="807638"/>
                    <a:pt x="300462" y="819150"/>
                    <a:pt x="300462" y="819150"/>
                  </a:cubicBezTo>
                  <a:cubicBezTo>
                    <a:pt x="297287" y="823913"/>
                    <a:pt x="295407" y="829862"/>
                    <a:pt x="290937" y="833438"/>
                  </a:cubicBezTo>
                  <a:cubicBezTo>
                    <a:pt x="287017" y="836574"/>
                    <a:pt x="277175" y="833207"/>
                    <a:pt x="276649" y="838200"/>
                  </a:cubicBezTo>
                  <a:cubicBezTo>
                    <a:pt x="273653" y="866662"/>
                    <a:pt x="278699" y="895435"/>
                    <a:pt x="281412" y="923925"/>
                  </a:cubicBezTo>
                  <a:cubicBezTo>
                    <a:pt x="281888" y="928923"/>
                    <a:pt x="283038" y="934293"/>
                    <a:pt x="286174" y="938213"/>
                  </a:cubicBezTo>
                  <a:cubicBezTo>
                    <a:pt x="294407" y="948504"/>
                    <a:pt x="320307" y="954353"/>
                    <a:pt x="329037" y="957263"/>
                  </a:cubicBezTo>
                  <a:lnTo>
                    <a:pt x="343324" y="962025"/>
                  </a:lnTo>
                  <a:cubicBezTo>
                    <a:pt x="348087" y="963613"/>
                    <a:pt x="352660" y="965963"/>
                    <a:pt x="357612" y="966788"/>
                  </a:cubicBezTo>
                  <a:lnTo>
                    <a:pt x="386187" y="971550"/>
                  </a:lnTo>
                  <a:cubicBezTo>
                    <a:pt x="389983" y="1009518"/>
                    <a:pt x="387743" y="1010331"/>
                    <a:pt x="395712" y="1038225"/>
                  </a:cubicBezTo>
                  <a:cubicBezTo>
                    <a:pt x="397091" y="1043052"/>
                    <a:pt x="398036" y="1048125"/>
                    <a:pt x="400474" y="1052513"/>
                  </a:cubicBezTo>
                  <a:cubicBezTo>
                    <a:pt x="406033" y="1062520"/>
                    <a:pt x="415903" y="1070228"/>
                    <a:pt x="419524" y="1081088"/>
                  </a:cubicBezTo>
                  <a:cubicBezTo>
                    <a:pt x="426097" y="1100805"/>
                    <a:pt x="421502" y="1091198"/>
                    <a:pt x="433812" y="1109663"/>
                  </a:cubicBezTo>
                  <a:cubicBezTo>
                    <a:pt x="435399" y="1114425"/>
                    <a:pt x="436136" y="1119562"/>
                    <a:pt x="438574" y="1123950"/>
                  </a:cubicBezTo>
                  <a:cubicBezTo>
                    <a:pt x="444133" y="1133957"/>
                    <a:pt x="454004" y="1141665"/>
                    <a:pt x="457624" y="1152525"/>
                  </a:cubicBezTo>
                  <a:cubicBezTo>
                    <a:pt x="459212" y="1157288"/>
                    <a:pt x="459949" y="1162424"/>
                    <a:pt x="462387" y="1166813"/>
                  </a:cubicBezTo>
                  <a:cubicBezTo>
                    <a:pt x="467946" y="1176820"/>
                    <a:pt x="475087" y="1185863"/>
                    <a:pt x="481437" y="1195388"/>
                  </a:cubicBezTo>
                  <a:lnTo>
                    <a:pt x="490962" y="1209675"/>
                  </a:lnTo>
                  <a:cubicBezTo>
                    <a:pt x="500232" y="1237490"/>
                    <a:pt x="488470" y="1211947"/>
                    <a:pt x="510012" y="1233488"/>
                  </a:cubicBezTo>
                  <a:cubicBezTo>
                    <a:pt x="514059" y="1237535"/>
                    <a:pt x="515490" y="1243728"/>
                    <a:pt x="519537" y="1247775"/>
                  </a:cubicBezTo>
                  <a:cubicBezTo>
                    <a:pt x="533186" y="1261424"/>
                    <a:pt x="532618" y="1254316"/>
                    <a:pt x="548112" y="1262063"/>
                  </a:cubicBezTo>
                  <a:cubicBezTo>
                    <a:pt x="553231" y="1264623"/>
                    <a:pt x="557280" y="1269028"/>
                    <a:pt x="562399" y="1271588"/>
                  </a:cubicBezTo>
                  <a:cubicBezTo>
                    <a:pt x="566889" y="1273833"/>
                    <a:pt x="572026" y="1274486"/>
                    <a:pt x="576687" y="1276350"/>
                  </a:cubicBezTo>
                  <a:cubicBezTo>
                    <a:pt x="579983" y="1277668"/>
                    <a:pt x="583037" y="1279525"/>
                    <a:pt x="586212" y="1281113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7567613" y="4252913"/>
              <a:ext cx="352425" cy="1219200"/>
            </a:xfrm>
            <a:custGeom>
              <a:avLst/>
              <a:gdLst>
                <a:gd name="connsiteX0" fmla="*/ 252412 w 352425"/>
                <a:gd name="connsiteY0" fmla="*/ 0 h 1219200"/>
                <a:gd name="connsiteX1" fmla="*/ 257175 w 352425"/>
                <a:gd name="connsiteY1" fmla="*/ 71437 h 1219200"/>
                <a:gd name="connsiteX2" fmla="*/ 266700 w 352425"/>
                <a:gd name="connsiteY2" fmla="*/ 85725 h 1219200"/>
                <a:gd name="connsiteX3" fmla="*/ 276225 w 352425"/>
                <a:gd name="connsiteY3" fmla="*/ 114300 h 1219200"/>
                <a:gd name="connsiteX4" fmla="*/ 285750 w 352425"/>
                <a:gd name="connsiteY4" fmla="*/ 142875 h 1219200"/>
                <a:gd name="connsiteX5" fmla="*/ 290512 w 352425"/>
                <a:gd name="connsiteY5" fmla="*/ 157162 h 1219200"/>
                <a:gd name="connsiteX6" fmla="*/ 285750 w 352425"/>
                <a:gd name="connsiteY6" fmla="*/ 238125 h 1219200"/>
                <a:gd name="connsiteX7" fmla="*/ 266700 w 352425"/>
                <a:gd name="connsiteY7" fmla="*/ 257175 h 1219200"/>
                <a:gd name="connsiteX8" fmla="*/ 223837 w 352425"/>
                <a:gd name="connsiteY8" fmla="*/ 290512 h 1219200"/>
                <a:gd name="connsiteX9" fmla="*/ 223837 w 352425"/>
                <a:gd name="connsiteY9" fmla="*/ 328612 h 1219200"/>
                <a:gd name="connsiteX10" fmla="*/ 238125 w 352425"/>
                <a:gd name="connsiteY10" fmla="*/ 338137 h 1219200"/>
                <a:gd name="connsiteX11" fmla="*/ 257175 w 352425"/>
                <a:gd name="connsiteY11" fmla="*/ 347662 h 1219200"/>
                <a:gd name="connsiteX12" fmla="*/ 271462 w 352425"/>
                <a:gd name="connsiteY12" fmla="*/ 352425 h 1219200"/>
                <a:gd name="connsiteX13" fmla="*/ 300037 w 352425"/>
                <a:gd name="connsiteY13" fmla="*/ 366712 h 1219200"/>
                <a:gd name="connsiteX14" fmla="*/ 328612 w 352425"/>
                <a:gd name="connsiteY14" fmla="*/ 385762 h 1219200"/>
                <a:gd name="connsiteX15" fmla="*/ 352425 w 352425"/>
                <a:gd name="connsiteY15" fmla="*/ 428625 h 1219200"/>
                <a:gd name="connsiteX16" fmla="*/ 347662 w 352425"/>
                <a:gd name="connsiteY16" fmla="*/ 590550 h 1219200"/>
                <a:gd name="connsiteX17" fmla="*/ 338137 w 352425"/>
                <a:gd name="connsiteY17" fmla="*/ 619125 h 1219200"/>
                <a:gd name="connsiteX18" fmla="*/ 300037 w 352425"/>
                <a:gd name="connsiteY18" fmla="*/ 652462 h 1219200"/>
                <a:gd name="connsiteX19" fmla="*/ 285750 w 352425"/>
                <a:gd name="connsiteY19" fmla="*/ 657225 h 1219200"/>
                <a:gd name="connsiteX20" fmla="*/ 257175 w 352425"/>
                <a:gd name="connsiteY20" fmla="*/ 676275 h 1219200"/>
                <a:gd name="connsiteX21" fmla="*/ 238125 w 352425"/>
                <a:gd name="connsiteY21" fmla="*/ 704850 h 1219200"/>
                <a:gd name="connsiteX22" fmla="*/ 228600 w 352425"/>
                <a:gd name="connsiteY22" fmla="*/ 719137 h 1219200"/>
                <a:gd name="connsiteX23" fmla="*/ 219075 w 352425"/>
                <a:gd name="connsiteY23" fmla="*/ 752475 h 1219200"/>
                <a:gd name="connsiteX24" fmla="*/ 214312 w 352425"/>
                <a:gd name="connsiteY24" fmla="*/ 776287 h 1219200"/>
                <a:gd name="connsiteX25" fmla="*/ 209550 w 352425"/>
                <a:gd name="connsiteY25" fmla="*/ 790575 h 1219200"/>
                <a:gd name="connsiteX26" fmla="*/ 195262 w 352425"/>
                <a:gd name="connsiteY26" fmla="*/ 838200 h 1219200"/>
                <a:gd name="connsiteX27" fmla="*/ 185737 w 352425"/>
                <a:gd name="connsiteY27" fmla="*/ 866775 h 1219200"/>
                <a:gd name="connsiteX28" fmla="*/ 166687 w 352425"/>
                <a:gd name="connsiteY28" fmla="*/ 895350 h 1219200"/>
                <a:gd name="connsiteX29" fmla="*/ 157162 w 352425"/>
                <a:gd name="connsiteY29" fmla="*/ 909637 h 1219200"/>
                <a:gd name="connsiteX30" fmla="*/ 142875 w 352425"/>
                <a:gd name="connsiteY30" fmla="*/ 914400 h 1219200"/>
                <a:gd name="connsiteX31" fmla="*/ 133350 w 352425"/>
                <a:gd name="connsiteY31" fmla="*/ 928687 h 1219200"/>
                <a:gd name="connsiteX32" fmla="*/ 104775 w 352425"/>
                <a:gd name="connsiteY32" fmla="*/ 938212 h 1219200"/>
                <a:gd name="connsiteX33" fmla="*/ 90487 w 352425"/>
                <a:gd name="connsiteY33" fmla="*/ 966787 h 1219200"/>
                <a:gd name="connsiteX34" fmla="*/ 109537 w 352425"/>
                <a:gd name="connsiteY34" fmla="*/ 1009650 h 1219200"/>
                <a:gd name="connsiteX35" fmla="*/ 119062 w 352425"/>
                <a:gd name="connsiteY35" fmla="*/ 1038225 h 1219200"/>
                <a:gd name="connsiteX36" fmla="*/ 114300 w 352425"/>
                <a:gd name="connsiteY36" fmla="*/ 1109662 h 1219200"/>
                <a:gd name="connsiteX37" fmla="*/ 85725 w 352425"/>
                <a:gd name="connsiteY37" fmla="*/ 1119187 h 1219200"/>
                <a:gd name="connsiteX38" fmla="*/ 57150 w 352425"/>
                <a:gd name="connsiteY38" fmla="*/ 1128712 h 1219200"/>
                <a:gd name="connsiteX39" fmla="*/ 42862 w 352425"/>
                <a:gd name="connsiteY39" fmla="*/ 1133475 h 1219200"/>
                <a:gd name="connsiteX40" fmla="*/ 28575 w 352425"/>
                <a:gd name="connsiteY40" fmla="*/ 1143000 h 1219200"/>
                <a:gd name="connsiteX41" fmla="*/ 0 w 352425"/>
                <a:gd name="connsiteY41" fmla="*/ 1200150 h 1219200"/>
                <a:gd name="connsiteX42" fmla="*/ 0 w 352425"/>
                <a:gd name="connsiteY42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352425" h="1219200">
                  <a:moveTo>
                    <a:pt x="252412" y="0"/>
                  </a:moveTo>
                  <a:cubicBezTo>
                    <a:pt x="254000" y="23812"/>
                    <a:pt x="253251" y="47897"/>
                    <a:pt x="257175" y="71437"/>
                  </a:cubicBezTo>
                  <a:cubicBezTo>
                    <a:pt x="258116" y="77083"/>
                    <a:pt x="264375" y="80494"/>
                    <a:pt x="266700" y="85725"/>
                  </a:cubicBezTo>
                  <a:cubicBezTo>
                    <a:pt x="270778" y="94900"/>
                    <a:pt x="273050" y="104775"/>
                    <a:pt x="276225" y="114300"/>
                  </a:cubicBezTo>
                  <a:lnTo>
                    <a:pt x="285750" y="142875"/>
                  </a:lnTo>
                  <a:lnTo>
                    <a:pt x="290512" y="157162"/>
                  </a:lnTo>
                  <a:cubicBezTo>
                    <a:pt x="288925" y="184150"/>
                    <a:pt x="288440" y="211225"/>
                    <a:pt x="285750" y="238125"/>
                  </a:cubicBezTo>
                  <a:cubicBezTo>
                    <a:pt x="283658" y="259041"/>
                    <a:pt x="281490" y="248958"/>
                    <a:pt x="266700" y="257175"/>
                  </a:cubicBezTo>
                  <a:cubicBezTo>
                    <a:pt x="241066" y="271417"/>
                    <a:pt x="241193" y="273158"/>
                    <a:pt x="223837" y="290512"/>
                  </a:cubicBezTo>
                  <a:cubicBezTo>
                    <a:pt x="218954" y="305162"/>
                    <a:pt x="214159" y="311675"/>
                    <a:pt x="223837" y="328612"/>
                  </a:cubicBezTo>
                  <a:cubicBezTo>
                    <a:pt x="226677" y="333582"/>
                    <a:pt x="233155" y="335297"/>
                    <a:pt x="238125" y="338137"/>
                  </a:cubicBezTo>
                  <a:cubicBezTo>
                    <a:pt x="244289" y="341659"/>
                    <a:pt x="250650" y="344865"/>
                    <a:pt x="257175" y="347662"/>
                  </a:cubicBezTo>
                  <a:cubicBezTo>
                    <a:pt x="261789" y="349640"/>
                    <a:pt x="266972" y="350180"/>
                    <a:pt x="271462" y="352425"/>
                  </a:cubicBezTo>
                  <a:cubicBezTo>
                    <a:pt x="308383" y="370886"/>
                    <a:pt x="264134" y="354745"/>
                    <a:pt x="300037" y="366712"/>
                  </a:cubicBezTo>
                  <a:cubicBezTo>
                    <a:pt x="309562" y="373062"/>
                    <a:pt x="322262" y="376237"/>
                    <a:pt x="328612" y="385762"/>
                  </a:cubicBezTo>
                  <a:cubicBezTo>
                    <a:pt x="350447" y="418514"/>
                    <a:pt x="344042" y="403477"/>
                    <a:pt x="352425" y="428625"/>
                  </a:cubicBezTo>
                  <a:cubicBezTo>
                    <a:pt x="350837" y="482600"/>
                    <a:pt x="351701" y="536703"/>
                    <a:pt x="347662" y="590550"/>
                  </a:cubicBezTo>
                  <a:cubicBezTo>
                    <a:pt x="346911" y="600562"/>
                    <a:pt x="343706" y="610771"/>
                    <a:pt x="338137" y="619125"/>
                  </a:cubicBezTo>
                  <a:cubicBezTo>
                    <a:pt x="327024" y="635794"/>
                    <a:pt x="323850" y="644523"/>
                    <a:pt x="300037" y="652462"/>
                  </a:cubicBezTo>
                  <a:cubicBezTo>
                    <a:pt x="295275" y="654050"/>
                    <a:pt x="290138" y="654787"/>
                    <a:pt x="285750" y="657225"/>
                  </a:cubicBezTo>
                  <a:cubicBezTo>
                    <a:pt x="275743" y="662785"/>
                    <a:pt x="257175" y="676275"/>
                    <a:pt x="257175" y="676275"/>
                  </a:cubicBezTo>
                  <a:lnTo>
                    <a:pt x="238125" y="704850"/>
                  </a:lnTo>
                  <a:cubicBezTo>
                    <a:pt x="234950" y="709612"/>
                    <a:pt x="230410" y="713707"/>
                    <a:pt x="228600" y="719137"/>
                  </a:cubicBezTo>
                  <a:cubicBezTo>
                    <a:pt x="223294" y="735053"/>
                    <a:pt x="223063" y="734527"/>
                    <a:pt x="219075" y="752475"/>
                  </a:cubicBezTo>
                  <a:cubicBezTo>
                    <a:pt x="217319" y="760377"/>
                    <a:pt x="216275" y="768434"/>
                    <a:pt x="214312" y="776287"/>
                  </a:cubicBezTo>
                  <a:cubicBezTo>
                    <a:pt x="213094" y="781157"/>
                    <a:pt x="210929" y="785748"/>
                    <a:pt x="209550" y="790575"/>
                  </a:cubicBezTo>
                  <a:cubicBezTo>
                    <a:pt x="195159" y="840945"/>
                    <a:pt x="217890" y="770314"/>
                    <a:pt x="195262" y="838200"/>
                  </a:cubicBezTo>
                  <a:cubicBezTo>
                    <a:pt x="195261" y="838204"/>
                    <a:pt x="185739" y="866772"/>
                    <a:pt x="185737" y="866775"/>
                  </a:cubicBezTo>
                  <a:lnTo>
                    <a:pt x="166687" y="895350"/>
                  </a:lnTo>
                  <a:cubicBezTo>
                    <a:pt x="163512" y="900112"/>
                    <a:pt x="162592" y="907827"/>
                    <a:pt x="157162" y="909637"/>
                  </a:cubicBezTo>
                  <a:lnTo>
                    <a:pt x="142875" y="914400"/>
                  </a:lnTo>
                  <a:cubicBezTo>
                    <a:pt x="139700" y="919162"/>
                    <a:pt x="138204" y="925654"/>
                    <a:pt x="133350" y="928687"/>
                  </a:cubicBezTo>
                  <a:cubicBezTo>
                    <a:pt x="124836" y="934008"/>
                    <a:pt x="104775" y="938212"/>
                    <a:pt x="104775" y="938212"/>
                  </a:cubicBezTo>
                  <a:cubicBezTo>
                    <a:pt x="101031" y="943828"/>
                    <a:pt x="89548" y="958338"/>
                    <a:pt x="90487" y="966787"/>
                  </a:cubicBezTo>
                  <a:cubicBezTo>
                    <a:pt x="94688" y="1004596"/>
                    <a:pt x="98510" y="984839"/>
                    <a:pt x="109537" y="1009650"/>
                  </a:cubicBezTo>
                  <a:cubicBezTo>
                    <a:pt x="113615" y="1018825"/>
                    <a:pt x="119062" y="1038225"/>
                    <a:pt x="119062" y="1038225"/>
                  </a:cubicBezTo>
                  <a:cubicBezTo>
                    <a:pt x="117475" y="1062037"/>
                    <a:pt x="123387" y="1087594"/>
                    <a:pt x="114300" y="1109662"/>
                  </a:cubicBezTo>
                  <a:cubicBezTo>
                    <a:pt x="110477" y="1118946"/>
                    <a:pt x="95250" y="1116012"/>
                    <a:pt x="85725" y="1119187"/>
                  </a:cubicBezTo>
                  <a:lnTo>
                    <a:pt x="57150" y="1128712"/>
                  </a:lnTo>
                  <a:cubicBezTo>
                    <a:pt x="52387" y="1130300"/>
                    <a:pt x="47039" y="1130690"/>
                    <a:pt x="42862" y="1133475"/>
                  </a:cubicBezTo>
                  <a:lnTo>
                    <a:pt x="28575" y="1143000"/>
                  </a:lnTo>
                  <a:cubicBezTo>
                    <a:pt x="18943" y="1157447"/>
                    <a:pt x="0" y="1180432"/>
                    <a:pt x="0" y="1200150"/>
                  </a:cubicBezTo>
                  <a:lnTo>
                    <a:pt x="0" y="1219200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4810125" y="5481638"/>
              <a:ext cx="2762250" cy="771525"/>
            </a:xfrm>
            <a:custGeom>
              <a:avLst/>
              <a:gdLst>
                <a:gd name="connsiteX0" fmla="*/ 2762250 w 2762250"/>
                <a:gd name="connsiteY0" fmla="*/ 0 h 771525"/>
                <a:gd name="connsiteX1" fmla="*/ 2743200 w 2762250"/>
                <a:gd name="connsiteY1" fmla="*/ 38100 h 771525"/>
                <a:gd name="connsiteX2" fmla="*/ 2728913 w 2762250"/>
                <a:gd name="connsiteY2" fmla="*/ 47625 h 771525"/>
                <a:gd name="connsiteX3" fmla="*/ 2700338 w 2762250"/>
                <a:gd name="connsiteY3" fmla="*/ 57150 h 771525"/>
                <a:gd name="connsiteX4" fmla="*/ 2686050 w 2762250"/>
                <a:gd name="connsiteY4" fmla="*/ 61912 h 771525"/>
                <a:gd name="connsiteX5" fmla="*/ 2671763 w 2762250"/>
                <a:gd name="connsiteY5" fmla="*/ 71437 h 771525"/>
                <a:gd name="connsiteX6" fmla="*/ 2643188 w 2762250"/>
                <a:gd name="connsiteY6" fmla="*/ 80962 h 771525"/>
                <a:gd name="connsiteX7" fmla="*/ 2628900 w 2762250"/>
                <a:gd name="connsiteY7" fmla="*/ 90487 h 771525"/>
                <a:gd name="connsiteX8" fmla="*/ 2600325 w 2762250"/>
                <a:gd name="connsiteY8" fmla="*/ 100012 h 771525"/>
                <a:gd name="connsiteX9" fmla="*/ 2571750 w 2762250"/>
                <a:gd name="connsiteY9" fmla="*/ 119062 h 771525"/>
                <a:gd name="connsiteX10" fmla="*/ 2552700 w 2762250"/>
                <a:gd name="connsiteY10" fmla="*/ 147637 h 771525"/>
                <a:gd name="connsiteX11" fmla="*/ 2528888 w 2762250"/>
                <a:gd name="connsiteY11" fmla="*/ 171450 h 771525"/>
                <a:gd name="connsiteX12" fmla="*/ 2514600 w 2762250"/>
                <a:gd name="connsiteY12" fmla="*/ 176212 h 771525"/>
                <a:gd name="connsiteX13" fmla="*/ 2490788 w 2762250"/>
                <a:gd name="connsiteY13" fmla="*/ 195262 h 771525"/>
                <a:gd name="connsiteX14" fmla="*/ 2462213 w 2762250"/>
                <a:gd name="connsiteY14" fmla="*/ 214312 h 771525"/>
                <a:gd name="connsiteX15" fmla="*/ 2443163 w 2762250"/>
                <a:gd name="connsiteY15" fmla="*/ 233362 h 771525"/>
                <a:gd name="connsiteX16" fmla="*/ 2424113 w 2762250"/>
                <a:gd name="connsiteY16" fmla="*/ 252412 h 771525"/>
                <a:gd name="connsiteX17" fmla="*/ 2419350 w 2762250"/>
                <a:gd name="connsiteY17" fmla="*/ 266700 h 771525"/>
                <a:gd name="connsiteX18" fmla="*/ 2405063 w 2762250"/>
                <a:gd name="connsiteY18" fmla="*/ 271462 h 771525"/>
                <a:gd name="connsiteX19" fmla="*/ 2390775 w 2762250"/>
                <a:gd name="connsiteY19" fmla="*/ 280987 h 771525"/>
                <a:gd name="connsiteX20" fmla="*/ 2371725 w 2762250"/>
                <a:gd name="connsiteY20" fmla="*/ 300037 h 771525"/>
                <a:gd name="connsiteX21" fmla="*/ 2347913 w 2762250"/>
                <a:gd name="connsiteY21" fmla="*/ 319087 h 771525"/>
                <a:gd name="connsiteX22" fmla="*/ 2333625 w 2762250"/>
                <a:gd name="connsiteY22" fmla="*/ 328612 h 771525"/>
                <a:gd name="connsiteX23" fmla="*/ 2224088 w 2762250"/>
                <a:gd name="connsiteY23" fmla="*/ 342900 h 771525"/>
                <a:gd name="connsiteX24" fmla="*/ 2195513 w 2762250"/>
                <a:gd name="connsiteY24" fmla="*/ 357187 h 771525"/>
                <a:gd name="connsiteX25" fmla="*/ 2181225 w 2762250"/>
                <a:gd name="connsiteY25" fmla="*/ 361950 h 771525"/>
                <a:gd name="connsiteX26" fmla="*/ 2152650 w 2762250"/>
                <a:gd name="connsiteY26" fmla="*/ 376237 h 771525"/>
                <a:gd name="connsiteX27" fmla="*/ 2005013 w 2762250"/>
                <a:gd name="connsiteY27" fmla="*/ 381000 h 771525"/>
                <a:gd name="connsiteX28" fmla="*/ 1962150 w 2762250"/>
                <a:gd name="connsiteY28" fmla="*/ 400050 h 771525"/>
                <a:gd name="connsiteX29" fmla="*/ 1957388 w 2762250"/>
                <a:gd name="connsiteY29" fmla="*/ 414337 h 771525"/>
                <a:gd name="connsiteX30" fmla="*/ 1952625 w 2762250"/>
                <a:gd name="connsiteY30" fmla="*/ 433387 h 771525"/>
                <a:gd name="connsiteX31" fmla="*/ 1938338 w 2762250"/>
                <a:gd name="connsiteY31" fmla="*/ 442912 h 771525"/>
                <a:gd name="connsiteX32" fmla="*/ 1924050 w 2762250"/>
                <a:gd name="connsiteY32" fmla="*/ 471487 h 771525"/>
                <a:gd name="connsiteX33" fmla="*/ 1895475 w 2762250"/>
                <a:gd name="connsiteY33" fmla="*/ 490537 h 771525"/>
                <a:gd name="connsiteX34" fmla="*/ 1785938 w 2762250"/>
                <a:gd name="connsiteY34" fmla="*/ 504825 h 771525"/>
                <a:gd name="connsiteX35" fmla="*/ 1757363 w 2762250"/>
                <a:gd name="connsiteY35" fmla="*/ 514350 h 771525"/>
                <a:gd name="connsiteX36" fmla="*/ 1738313 w 2762250"/>
                <a:gd name="connsiteY36" fmla="*/ 519112 h 771525"/>
                <a:gd name="connsiteX37" fmla="*/ 1709738 w 2762250"/>
                <a:gd name="connsiteY37" fmla="*/ 528637 h 771525"/>
                <a:gd name="connsiteX38" fmla="*/ 1695450 w 2762250"/>
                <a:gd name="connsiteY38" fmla="*/ 533400 h 771525"/>
                <a:gd name="connsiteX39" fmla="*/ 1657350 w 2762250"/>
                <a:gd name="connsiteY39" fmla="*/ 542925 h 771525"/>
                <a:gd name="connsiteX40" fmla="*/ 1638300 w 2762250"/>
                <a:gd name="connsiteY40" fmla="*/ 552450 h 771525"/>
                <a:gd name="connsiteX41" fmla="*/ 1624013 w 2762250"/>
                <a:gd name="connsiteY41" fmla="*/ 561975 h 771525"/>
                <a:gd name="connsiteX42" fmla="*/ 1595438 w 2762250"/>
                <a:gd name="connsiteY42" fmla="*/ 571500 h 771525"/>
                <a:gd name="connsiteX43" fmla="*/ 1552575 w 2762250"/>
                <a:gd name="connsiteY43" fmla="*/ 595312 h 771525"/>
                <a:gd name="connsiteX44" fmla="*/ 1543050 w 2762250"/>
                <a:gd name="connsiteY44" fmla="*/ 609600 h 771525"/>
                <a:gd name="connsiteX45" fmla="*/ 1528763 w 2762250"/>
                <a:gd name="connsiteY45" fmla="*/ 614362 h 771525"/>
                <a:gd name="connsiteX46" fmla="*/ 1519238 w 2762250"/>
                <a:gd name="connsiteY46" fmla="*/ 642937 h 771525"/>
                <a:gd name="connsiteX47" fmla="*/ 1514475 w 2762250"/>
                <a:gd name="connsiteY47" fmla="*/ 657225 h 771525"/>
                <a:gd name="connsiteX48" fmla="*/ 1509713 w 2762250"/>
                <a:gd name="connsiteY48" fmla="*/ 671512 h 771525"/>
                <a:gd name="connsiteX49" fmla="*/ 1514475 w 2762250"/>
                <a:gd name="connsiteY49" fmla="*/ 738187 h 771525"/>
                <a:gd name="connsiteX50" fmla="*/ 1514475 w 2762250"/>
                <a:gd name="connsiteY50" fmla="*/ 766762 h 771525"/>
                <a:gd name="connsiteX51" fmla="*/ 1500188 w 2762250"/>
                <a:gd name="connsiteY51" fmla="*/ 771525 h 771525"/>
                <a:gd name="connsiteX52" fmla="*/ 1462088 w 2762250"/>
                <a:gd name="connsiteY52" fmla="*/ 766762 h 771525"/>
                <a:gd name="connsiteX53" fmla="*/ 1457325 w 2762250"/>
                <a:gd name="connsiteY53" fmla="*/ 752475 h 771525"/>
                <a:gd name="connsiteX54" fmla="*/ 1443038 w 2762250"/>
                <a:gd name="connsiteY54" fmla="*/ 742950 h 771525"/>
                <a:gd name="connsiteX55" fmla="*/ 1419225 w 2762250"/>
                <a:gd name="connsiteY55" fmla="*/ 700087 h 771525"/>
                <a:gd name="connsiteX56" fmla="*/ 1409700 w 2762250"/>
                <a:gd name="connsiteY56" fmla="*/ 685800 h 771525"/>
                <a:gd name="connsiteX57" fmla="*/ 1404938 w 2762250"/>
                <a:gd name="connsiteY57" fmla="*/ 595312 h 771525"/>
                <a:gd name="connsiteX58" fmla="*/ 1328738 w 2762250"/>
                <a:gd name="connsiteY58" fmla="*/ 571500 h 771525"/>
                <a:gd name="connsiteX59" fmla="*/ 1300163 w 2762250"/>
                <a:gd name="connsiteY59" fmla="*/ 561975 h 771525"/>
                <a:gd name="connsiteX60" fmla="*/ 1295400 w 2762250"/>
                <a:gd name="connsiteY60" fmla="*/ 547687 h 771525"/>
                <a:gd name="connsiteX61" fmla="*/ 1281113 w 2762250"/>
                <a:gd name="connsiteY61" fmla="*/ 542925 h 771525"/>
                <a:gd name="connsiteX62" fmla="*/ 1190625 w 2762250"/>
                <a:gd name="connsiteY62" fmla="*/ 538162 h 771525"/>
                <a:gd name="connsiteX63" fmla="*/ 1166813 w 2762250"/>
                <a:gd name="connsiteY63" fmla="*/ 533400 h 771525"/>
                <a:gd name="connsiteX64" fmla="*/ 1119188 w 2762250"/>
                <a:gd name="connsiteY64" fmla="*/ 519112 h 771525"/>
                <a:gd name="connsiteX65" fmla="*/ 1028700 w 2762250"/>
                <a:gd name="connsiteY65" fmla="*/ 514350 h 771525"/>
                <a:gd name="connsiteX66" fmla="*/ 1014413 w 2762250"/>
                <a:gd name="connsiteY66" fmla="*/ 504825 h 771525"/>
                <a:gd name="connsiteX67" fmla="*/ 1000125 w 2762250"/>
                <a:gd name="connsiteY67" fmla="*/ 476250 h 771525"/>
                <a:gd name="connsiteX68" fmla="*/ 995363 w 2762250"/>
                <a:gd name="connsiteY68" fmla="*/ 428625 h 771525"/>
                <a:gd name="connsiteX69" fmla="*/ 990600 w 2762250"/>
                <a:gd name="connsiteY69" fmla="*/ 385762 h 771525"/>
                <a:gd name="connsiteX70" fmla="*/ 962025 w 2762250"/>
                <a:gd name="connsiteY70" fmla="*/ 371475 h 771525"/>
                <a:gd name="connsiteX71" fmla="*/ 947738 w 2762250"/>
                <a:gd name="connsiteY71" fmla="*/ 361950 h 771525"/>
                <a:gd name="connsiteX72" fmla="*/ 919163 w 2762250"/>
                <a:gd name="connsiteY72" fmla="*/ 352425 h 771525"/>
                <a:gd name="connsiteX73" fmla="*/ 904875 w 2762250"/>
                <a:gd name="connsiteY73" fmla="*/ 347662 h 771525"/>
                <a:gd name="connsiteX74" fmla="*/ 881063 w 2762250"/>
                <a:gd name="connsiteY74" fmla="*/ 342900 h 771525"/>
                <a:gd name="connsiteX75" fmla="*/ 866775 w 2762250"/>
                <a:gd name="connsiteY75" fmla="*/ 338137 h 771525"/>
                <a:gd name="connsiteX76" fmla="*/ 828675 w 2762250"/>
                <a:gd name="connsiteY76" fmla="*/ 328612 h 771525"/>
                <a:gd name="connsiteX77" fmla="*/ 814388 w 2762250"/>
                <a:gd name="connsiteY77" fmla="*/ 319087 h 771525"/>
                <a:gd name="connsiteX78" fmla="*/ 804863 w 2762250"/>
                <a:gd name="connsiteY78" fmla="*/ 304800 h 771525"/>
                <a:gd name="connsiteX79" fmla="*/ 776288 w 2762250"/>
                <a:gd name="connsiteY79" fmla="*/ 295275 h 771525"/>
                <a:gd name="connsiteX80" fmla="*/ 709613 w 2762250"/>
                <a:gd name="connsiteY80" fmla="*/ 300037 h 771525"/>
                <a:gd name="connsiteX81" fmla="*/ 681038 w 2762250"/>
                <a:gd name="connsiteY81" fmla="*/ 319087 h 771525"/>
                <a:gd name="connsiteX82" fmla="*/ 671513 w 2762250"/>
                <a:gd name="connsiteY82" fmla="*/ 333375 h 771525"/>
                <a:gd name="connsiteX83" fmla="*/ 642938 w 2762250"/>
                <a:gd name="connsiteY83" fmla="*/ 342900 h 771525"/>
                <a:gd name="connsiteX84" fmla="*/ 614363 w 2762250"/>
                <a:gd name="connsiteY84" fmla="*/ 352425 h 771525"/>
                <a:gd name="connsiteX85" fmla="*/ 600075 w 2762250"/>
                <a:gd name="connsiteY85" fmla="*/ 357187 h 771525"/>
                <a:gd name="connsiteX86" fmla="*/ 566738 w 2762250"/>
                <a:gd name="connsiteY86" fmla="*/ 361950 h 771525"/>
                <a:gd name="connsiteX87" fmla="*/ 523875 w 2762250"/>
                <a:gd name="connsiteY87" fmla="*/ 361950 h 771525"/>
                <a:gd name="connsiteX88" fmla="*/ 509588 w 2762250"/>
                <a:gd name="connsiteY88" fmla="*/ 352425 h 771525"/>
                <a:gd name="connsiteX89" fmla="*/ 481013 w 2762250"/>
                <a:gd name="connsiteY89" fmla="*/ 342900 h 771525"/>
                <a:gd name="connsiteX90" fmla="*/ 457200 w 2762250"/>
                <a:gd name="connsiteY90" fmla="*/ 347662 h 771525"/>
                <a:gd name="connsiteX91" fmla="*/ 438150 w 2762250"/>
                <a:gd name="connsiteY91" fmla="*/ 376237 h 771525"/>
                <a:gd name="connsiteX92" fmla="*/ 423863 w 2762250"/>
                <a:gd name="connsiteY92" fmla="*/ 385762 h 771525"/>
                <a:gd name="connsiteX93" fmla="*/ 357188 w 2762250"/>
                <a:gd name="connsiteY93" fmla="*/ 381000 h 771525"/>
                <a:gd name="connsiteX94" fmla="*/ 333375 w 2762250"/>
                <a:gd name="connsiteY94" fmla="*/ 366712 h 771525"/>
                <a:gd name="connsiteX95" fmla="*/ 314325 w 2762250"/>
                <a:gd name="connsiteY95" fmla="*/ 357187 h 771525"/>
                <a:gd name="connsiteX96" fmla="*/ 295275 w 2762250"/>
                <a:gd name="connsiteY96" fmla="*/ 361950 h 771525"/>
                <a:gd name="connsiteX97" fmla="*/ 285750 w 2762250"/>
                <a:gd name="connsiteY97" fmla="*/ 390525 h 771525"/>
                <a:gd name="connsiteX98" fmla="*/ 280988 w 2762250"/>
                <a:gd name="connsiteY98" fmla="*/ 447675 h 771525"/>
                <a:gd name="connsiteX99" fmla="*/ 266700 w 2762250"/>
                <a:gd name="connsiteY99" fmla="*/ 452437 h 771525"/>
                <a:gd name="connsiteX100" fmla="*/ 261938 w 2762250"/>
                <a:gd name="connsiteY100" fmla="*/ 590550 h 771525"/>
                <a:gd name="connsiteX101" fmla="*/ 204788 w 2762250"/>
                <a:gd name="connsiteY101" fmla="*/ 585787 h 771525"/>
                <a:gd name="connsiteX102" fmla="*/ 190500 w 2762250"/>
                <a:gd name="connsiteY102" fmla="*/ 576262 h 771525"/>
                <a:gd name="connsiteX103" fmla="*/ 176213 w 2762250"/>
                <a:gd name="connsiteY103" fmla="*/ 571500 h 771525"/>
                <a:gd name="connsiteX104" fmla="*/ 157163 w 2762250"/>
                <a:gd name="connsiteY104" fmla="*/ 547687 h 771525"/>
                <a:gd name="connsiteX105" fmla="*/ 142875 w 2762250"/>
                <a:gd name="connsiteY105" fmla="*/ 533400 h 771525"/>
                <a:gd name="connsiteX106" fmla="*/ 133350 w 2762250"/>
                <a:gd name="connsiteY106" fmla="*/ 519112 h 771525"/>
                <a:gd name="connsiteX107" fmla="*/ 38100 w 2762250"/>
                <a:gd name="connsiteY107" fmla="*/ 504825 h 771525"/>
                <a:gd name="connsiteX108" fmla="*/ 23813 w 2762250"/>
                <a:gd name="connsiteY108" fmla="*/ 500062 h 771525"/>
                <a:gd name="connsiteX109" fmla="*/ 9525 w 2762250"/>
                <a:gd name="connsiteY109" fmla="*/ 490537 h 771525"/>
                <a:gd name="connsiteX110" fmla="*/ 0 w 2762250"/>
                <a:gd name="connsiteY110" fmla="*/ 485775 h 771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</a:cxnLst>
              <a:rect l="l" t="t" r="r" b="b"/>
              <a:pathLst>
                <a:path w="2762250" h="771525">
                  <a:moveTo>
                    <a:pt x="2762250" y="0"/>
                  </a:moveTo>
                  <a:cubicBezTo>
                    <a:pt x="2757702" y="11369"/>
                    <a:pt x="2752711" y="28589"/>
                    <a:pt x="2743200" y="38100"/>
                  </a:cubicBezTo>
                  <a:cubicBezTo>
                    <a:pt x="2739153" y="42147"/>
                    <a:pt x="2734143" y="45300"/>
                    <a:pt x="2728913" y="47625"/>
                  </a:cubicBezTo>
                  <a:cubicBezTo>
                    <a:pt x="2719738" y="51703"/>
                    <a:pt x="2709863" y="53975"/>
                    <a:pt x="2700338" y="57150"/>
                  </a:cubicBezTo>
                  <a:lnTo>
                    <a:pt x="2686050" y="61912"/>
                  </a:lnTo>
                  <a:cubicBezTo>
                    <a:pt x="2681288" y="65087"/>
                    <a:pt x="2676993" y="69112"/>
                    <a:pt x="2671763" y="71437"/>
                  </a:cubicBezTo>
                  <a:cubicBezTo>
                    <a:pt x="2662588" y="75515"/>
                    <a:pt x="2643188" y="80962"/>
                    <a:pt x="2643188" y="80962"/>
                  </a:cubicBezTo>
                  <a:cubicBezTo>
                    <a:pt x="2638425" y="84137"/>
                    <a:pt x="2634131" y="88162"/>
                    <a:pt x="2628900" y="90487"/>
                  </a:cubicBezTo>
                  <a:cubicBezTo>
                    <a:pt x="2619725" y="94565"/>
                    <a:pt x="2600325" y="100012"/>
                    <a:pt x="2600325" y="100012"/>
                  </a:cubicBezTo>
                  <a:cubicBezTo>
                    <a:pt x="2590800" y="106362"/>
                    <a:pt x="2578100" y="109537"/>
                    <a:pt x="2571750" y="119062"/>
                  </a:cubicBezTo>
                  <a:lnTo>
                    <a:pt x="2552700" y="147637"/>
                  </a:lnTo>
                  <a:cubicBezTo>
                    <a:pt x="2543175" y="161924"/>
                    <a:pt x="2544762" y="163513"/>
                    <a:pt x="2528888" y="171450"/>
                  </a:cubicBezTo>
                  <a:cubicBezTo>
                    <a:pt x="2524398" y="173695"/>
                    <a:pt x="2519363" y="174625"/>
                    <a:pt x="2514600" y="176212"/>
                  </a:cubicBezTo>
                  <a:cubicBezTo>
                    <a:pt x="2497000" y="202612"/>
                    <a:pt x="2515145" y="181731"/>
                    <a:pt x="2490788" y="195262"/>
                  </a:cubicBezTo>
                  <a:cubicBezTo>
                    <a:pt x="2480781" y="200821"/>
                    <a:pt x="2462213" y="214312"/>
                    <a:pt x="2462213" y="214312"/>
                  </a:cubicBezTo>
                  <a:cubicBezTo>
                    <a:pt x="2449511" y="252415"/>
                    <a:pt x="2468564" y="207961"/>
                    <a:pt x="2443163" y="233362"/>
                  </a:cubicBezTo>
                  <a:cubicBezTo>
                    <a:pt x="2417764" y="258761"/>
                    <a:pt x="2462210" y="239714"/>
                    <a:pt x="2424113" y="252412"/>
                  </a:cubicBezTo>
                  <a:cubicBezTo>
                    <a:pt x="2422525" y="257175"/>
                    <a:pt x="2422900" y="263150"/>
                    <a:pt x="2419350" y="266700"/>
                  </a:cubicBezTo>
                  <a:cubicBezTo>
                    <a:pt x="2415800" y="270250"/>
                    <a:pt x="2409553" y="269217"/>
                    <a:pt x="2405063" y="271462"/>
                  </a:cubicBezTo>
                  <a:cubicBezTo>
                    <a:pt x="2399943" y="274022"/>
                    <a:pt x="2395538" y="277812"/>
                    <a:pt x="2390775" y="280987"/>
                  </a:cubicBezTo>
                  <a:cubicBezTo>
                    <a:pt x="2380385" y="312161"/>
                    <a:pt x="2394816" y="281564"/>
                    <a:pt x="2371725" y="300037"/>
                  </a:cubicBezTo>
                  <a:cubicBezTo>
                    <a:pt x="2340950" y="324657"/>
                    <a:pt x="2383825" y="307117"/>
                    <a:pt x="2347913" y="319087"/>
                  </a:cubicBezTo>
                  <a:cubicBezTo>
                    <a:pt x="2343150" y="322262"/>
                    <a:pt x="2338856" y="326287"/>
                    <a:pt x="2333625" y="328612"/>
                  </a:cubicBezTo>
                  <a:cubicBezTo>
                    <a:pt x="2295026" y="345767"/>
                    <a:pt x="2273007" y="340022"/>
                    <a:pt x="2224088" y="342900"/>
                  </a:cubicBezTo>
                  <a:cubicBezTo>
                    <a:pt x="2188181" y="354867"/>
                    <a:pt x="2232435" y="338726"/>
                    <a:pt x="2195513" y="357187"/>
                  </a:cubicBezTo>
                  <a:cubicBezTo>
                    <a:pt x="2191023" y="359432"/>
                    <a:pt x="2185715" y="359705"/>
                    <a:pt x="2181225" y="361950"/>
                  </a:cubicBezTo>
                  <a:cubicBezTo>
                    <a:pt x="2169771" y="367677"/>
                    <a:pt x="2166220" y="375439"/>
                    <a:pt x="2152650" y="376237"/>
                  </a:cubicBezTo>
                  <a:cubicBezTo>
                    <a:pt x="2103497" y="379128"/>
                    <a:pt x="2054225" y="379412"/>
                    <a:pt x="2005013" y="381000"/>
                  </a:cubicBezTo>
                  <a:cubicBezTo>
                    <a:pt x="1971008" y="392335"/>
                    <a:pt x="1984792" y="384956"/>
                    <a:pt x="1962150" y="400050"/>
                  </a:cubicBezTo>
                  <a:cubicBezTo>
                    <a:pt x="1960563" y="404812"/>
                    <a:pt x="1958767" y="409510"/>
                    <a:pt x="1957388" y="414337"/>
                  </a:cubicBezTo>
                  <a:cubicBezTo>
                    <a:pt x="1955590" y="420631"/>
                    <a:pt x="1956256" y="427941"/>
                    <a:pt x="1952625" y="433387"/>
                  </a:cubicBezTo>
                  <a:cubicBezTo>
                    <a:pt x="1949450" y="438149"/>
                    <a:pt x="1943100" y="439737"/>
                    <a:pt x="1938338" y="442912"/>
                  </a:cubicBezTo>
                  <a:cubicBezTo>
                    <a:pt x="1934941" y="453103"/>
                    <a:pt x="1932739" y="463884"/>
                    <a:pt x="1924050" y="471487"/>
                  </a:cubicBezTo>
                  <a:cubicBezTo>
                    <a:pt x="1915435" y="479025"/>
                    <a:pt x="1906335" y="486917"/>
                    <a:pt x="1895475" y="490537"/>
                  </a:cubicBezTo>
                  <a:cubicBezTo>
                    <a:pt x="1841253" y="508611"/>
                    <a:pt x="1876923" y="499472"/>
                    <a:pt x="1785938" y="504825"/>
                  </a:cubicBezTo>
                  <a:cubicBezTo>
                    <a:pt x="1776413" y="508000"/>
                    <a:pt x="1767104" y="511915"/>
                    <a:pt x="1757363" y="514350"/>
                  </a:cubicBezTo>
                  <a:cubicBezTo>
                    <a:pt x="1751013" y="515937"/>
                    <a:pt x="1744582" y="517231"/>
                    <a:pt x="1738313" y="519112"/>
                  </a:cubicBezTo>
                  <a:cubicBezTo>
                    <a:pt x="1728696" y="521997"/>
                    <a:pt x="1719263" y="525462"/>
                    <a:pt x="1709738" y="528637"/>
                  </a:cubicBezTo>
                  <a:cubicBezTo>
                    <a:pt x="1704975" y="530225"/>
                    <a:pt x="1700320" y="532182"/>
                    <a:pt x="1695450" y="533400"/>
                  </a:cubicBezTo>
                  <a:cubicBezTo>
                    <a:pt x="1682750" y="536575"/>
                    <a:pt x="1669059" y="537071"/>
                    <a:pt x="1657350" y="542925"/>
                  </a:cubicBezTo>
                  <a:cubicBezTo>
                    <a:pt x="1651000" y="546100"/>
                    <a:pt x="1644464" y="548928"/>
                    <a:pt x="1638300" y="552450"/>
                  </a:cubicBezTo>
                  <a:cubicBezTo>
                    <a:pt x="1633330" y="555290"/>
                    <a:pt x="1629243" y="559650"/>
                    <a:pt x="1624013" y="561975"/>
                  </a:cubicBezTo>
                  <a:cubicBezTo>
                    <a:pt x="1614838" y="566053"/>
                    <a:pt x="1603792" y="565931"/>
                    <a:pt x="1595438" y="571500"/>
                  </a:cubicBezTo>
                  <a:cubicBezTo>
                    <a:pt x="1562686" y="593335"/>
                    <a:pt x="1577723" y="586930"/>
                    <a:pt x="1552575" y="595312"/>
                  </a:cubicBezTo>
                  <a:cubicBezTo>
                    <a:pt x="1549400" y="600075"/>
                    <a:pt x="1547520" y="606024"/>
                    <a:pt x="1543050" y="609600"/>
                  </a:cubicBezTo>
                  <a:cubicBezTo>
                    <a:pt x="1539130" y="612736"/>
                    <a:pt x="1531681" y="610277"/>
                    <a:pt x="1528763" y="614362"/>
                  </a:cubicBezTo>
                  <a:cubicBezTo>
                    <a:pt x="1522927" y="622532"/>
                    <a:pt x="1522413" y="633412"/>
                    <a:pt x="1519238" y="642937"/>
                  </a:cubicBezTo>
                  <a:lnTo>
                    <a:pt x="1514475" y="657225"/>
                  </a:lnTo>
                  <a:lnTo>
                    <a:pt x="1509713" y="671512"/>
                  </a:lnTo>
                  <a:cubicBezTo>
                    <a:pt x="1511300" y="693737"/>
                    <a:pt x="1511872" y="716058"/>
                    <a:pt x="1514475" y="738187"/>
                  </a:cubicBezTo>
                  <a:cubicBezTo>
                    <a:pt x="1515812" y="749551"/>
                    <a:pt x="1525839" y="755398"/>
                    <a:pt x="1514475" y="766762"/>
                  </a:cubicBezTo>
                  <a:cubicBezTo>
                    <a:pt x="1510925" y="770312"/>
                    <a:pt x="1504950" y="769937"/>
                    <a:pt x="1500188" y="771525"/>
                  </a:cubicBezTo>
                  <a:cubicBezTo>
                    <a:pt x="1487488" y="769937"/>
                    <a:pt x="1473784" y="771960"/>
                    <a:pt x="1462088" y="766762"/>
                  </a:cubicBezTo>
                  <a:cubicBezTo>
                    <a:pt x="1457501" y="764723"/>
                    <a:pt x="1460461" y="756395"/>
                    <a:pt x="1457325" y="752475"/>
                  </a:cubicBezTo>
                  <a:cubicBezTo>
                    <a:pt x="1453749" y="748006"/>
                    <a:pt x="1447800" y="746125"/>
                    <a:pt x="1443038" y="742950"/>
                  </a:cubicBezTo>
                  <a:cubicBezTo>
                    <a:pt x="1434655" y="717802"/>
                    <a:pt x="1441060" y="732838"/>
                    <a:pt x="1419225" y="700087"/>
                  </a:cubicBezTo>
                  <a:lnTo>
                    <a:pt x="1409700" y="685800"/>
                  </a:lnTo>
                  <a:cubicBezTo>
                    <a:pt x="1393630" y="637589"/>
                    <a:pt x="1399405" y="667236"/>
                    <a:pt x="1404938" y="595312"/>
                  </a:cubicBezTo>
                  <a:cubicBezTo>
                    <a:pt x="1393964" y="551420"/>
                    <a:pt x="1408246" y="582858"/>
                    <a:pt x="1328738" y="571500"/>
                  </a:cubicBezTo>
                  <a:cubicBezTo>
                    <a:pt x="1318799" y="570080"/>
                    <a:pt x="1300163" y="561975"/>
                    <a:pt x="1300163" y="561975"/>
                  </a:cubicBezTo>
                  <a:cubicBezTo>
                    <a:pt x="1298575" y="557212"/>
                    <a:pt x="1298950" y="551237"/>
                    <a:pt x="1295400" y="547687"/>
                  </a:cubicBezTo>
                  <a:cubicBezTo>
                    <a:pt x="1291850" y="544137"/>
                    <a:pt x="1286112" y="543379"/>
                    <a:pt x="1281113" y="542925"/>
                  </a:cubicBezTo>
                  <a:cubicBezTo>
                    <a:pt x="1251033" y="540190"/>
                    <a:pt x="1220788" y="539750"/>
                    <a:pt x="1190625" y="538162"/>
                  </a:cubicBezTo>
                  <a:cubicBezTo>
                    <a:pt x="1182688" y="536575"/>
                    <a:pt x="1174622" y="535530"/>
                    <a:pt x="1166813" y="533400"/>
                  </a:cubicBezTo>
                  <a:cubicBezTo>
                    <a:pt x="1159446" y="531391"/>
                    <a:pt x="1130104" y="520061"/>
                    <a:pt x="1119188" y="519112"/>
                  </a:cubicBezTo>
                  <a:cubicBezTo>
                    <a:pt x="1089097" y="516495"/>
                    <a:pt x="1058863" y="515937"/>
                    <a:pt x="1028700" y="514350"/>
                  </a:cubicBezTo>
                  <a:cubicBezTo>
                    <a:pt x="1023938" y="511175"/>
                    <a:pt x="1018460" y="508872"/>
                    <a:pt x="1014413" y="504825"/>
                  </a:cubicBezTo>
                  <a:cubicBezTo>
                    <a:pt x="1005182" y="495593"/>
                    <a:pt x="1003999" y="487869"/>
                    <a:pt x="1000125" y="476250"/>
                  </a:cubicBezTo>
                  <a:cubicBezTo>
                    <a:pt x="998538" y="460375"/>
                    <a:pt x="997033" y="444492"/>
                    <a:pt x="995363" y="428625"/>
                  </a:cubicBezTo>
                  <a:cubicBezTo>
                    <a:pt x="993858" y="414328"/>
                    <a:pt x="995513" y="399272"/>
                    <a:pt x="990600" y="385762"/>
                  </a:cubicBezTo>
                  <a:cubicBezTo>
                    <a:pt x="988053" y="378757"/>
                    <a:pt x="967782" y="373394"/>
                    <a:pt x="962025" y="371475"/>
                  </a:cubicBezTo>
                  <a:cubicBezTo>
                    <a:pt x="957263" y="368300"/>
                    <a:pt x="952968" y="364275"/>
                    <a:pt x="947738" y="361950"/>
                  </a:cubicBezTo>
                  <a:cubicBezTo>
                    <a:pt x="938563" y="357872"/>
                    <a:pt x="928688" y="355600"/>
                    <a:pt x="919163" y="352425"/>
                  </a:cubicBezTo>
                  <a:cubicBezTo>
                    <a:pt x="914400" y="350837"/>
                    <a:pt x="909798" y="348646"/>
                    <a:pt x="904875" y="347662"/>
                  </a:cubicBezTo>
                  <a:cubicBezTo>
                    <a:pt x="896938" y="346075"/>
                    <a:pt x="888916" y="344863"/>
                    <a:pt x="881063" y="342900"/>
                  </a:cubicBezTo>
                  <a:cubicBezTo>
                    <a:pt x="876193" y="341682"/>
                    <a:pt x="871618" y="339458"/>
                    <a:pt x="866775" y="338137"/>
                  </a:cubicBezTo>
                  <a:cubicBezTo>
                    <a:pt x="854145" y="334692"/>
                    <a:pt x="828675" y="328612"/>
                    <a:pt x="828675" y="328612"/>
                  </a:cubicBezTo>
                  <a:cubicBezTo>
                    <a:pt x="823913" y="325437"/>
                    <a:pt x="818435" y="323134"/>
                    <a:pt x="814388" y="319087"/>
                  </a:cubicBezTo>
                  <a:cubicBezTo>
                    <a:pt x="810341" y="315040"/>
                    <a:pt x="809717" y="307833"/>
                    <a:pt x="804863" y="304800"/>
                  </a:cubicBezTo>
                  <a:cubicBezTo>
                    <a:pt x="796349" y="299479"/>
                    <a:pt x="776288" y="295275"/>
                    <a:pt x="776288" y="295275"/>
                  </a:cubicBezTo>
                  <a:cubicBezTo>
                    <a:pt x="754063" y="296862"/>
                    <a:pt x="731229" y="294633"/>
                    <a:pt x="709613" y="300037"/>
                  </a:cubicBezTo>
                  <a:cubicBezTo>
                    <a:pt x="698507" y="302813"/>
                    <a:pt x="681038" y="319087"/>
                    <a:pt x="681038" y="319087"/>
                  </a:cubicBezTo>
                  <a:cubicBezTo>
                    <a:pt x="677863" y="323850"/>
                    <a:pt x="676367" y="330341"/>
                    <a:pt x="671513" y="333375"/>
                  </a:cubicBezTo>
                  <a:cubicBezTo>
                    <a:pt x="662999" y="338696"/>
                    <a:pt x="652463" y="339725"/>
                    <a:pt x="642938" y="342900"/>
                  </a:cubicBezTo>
                  <a:lnTo>
                    <a:pt x="614363" y="352425"/>
                  </a:lnTo>
                  <a:cubicBezTo>
                    <a:pt x="609600" y="354013"/>
                    <a:pt x="605045" y="356477"/>
                    <a:pt x="600075" y="357187"/>
                  </a:cubicBezTo>
                  <a:lnTo>
                    <a:pt x="566738" y="361950"/>
                  </a:lnTo>
                  <a:cubicBezTo>
                    <a:pt x="547647" y="368313"/>
                    <a:pt x="549019" y="370331"/>
                    <a:pt x="523875" y="361950"/>
                  </a:cubicBezTo>
                  <a:cubicBezTo>
                    <a:pt x="518445" y="360140"/>
                    <a:pt x="514818" y="354750"/>
                    <a:pt x="509588" y="352425"/>
                  </a:cubicBezTo>
                  <a:cubicBezTo>
                    <a:pt x="500413" y="348347"/>
                    <a:pt x="481013" y="342900"/>
                    <a:pt x="481013" y="342900"/>
                  </a:cubicBezTo>
                  <a:cubicBezTo>
                    <a:pt x="473075" y="344487"/>
                    <a:pt x="463590" y="342692"/>
                    <a:pt x="457200" y="347662"/>
                  </a:cubicBezTo>
                  <a:cubicBezTo>
                    <a:pt x="448164" y="354690"/>
                    <a:pt x="447675" y="369887"/>
                    <a:pt x="438150" y="376237"/>
                  </a:cubicBezTo>
                  <a:lnTo>
                    <a:pt x="423863" y="385762"/>
                  </a:lnTo>
                  <a:cubicBezTo>
                    <a:pt x="401638" y="384175"/>
                    <a:pt x="378992" y="385590"/>
                    <a:pt x="357188" y="381000"/>
                  </a:cubicBezTo>
                  <a:cubicBezTo>
                    <a:pt x="348130" y="379093"/>
                    <a:pt x="341467" y="371208"/>
                    <a:pt x="333375" y="366712"/>
                  </a:cubicBezTo>
                  <a:cubicBezTo>
                    <a:pt x="327169" y="363264"/>
                    <a:pt x="320675" y="360362"/>
                    <a:pt x="314325" y="357187"/>
                  </a:cubicBezTo>
                  <a:cubicBezTo>
                    <a:pt x="307975" y="358775"/>
                    <a:pt x="299535" y="356980"/>
                    <a:pt x="295275" y="361950"/>
                  </a:cubicBezTo>
                  <a:cubicBezTo>
                    <a:pt x="288741" y="369573"/>
                    <a:pt x="285750" y="390525"/>
                    <a:pt x="285750" y="390525"/>
                  </a:cubicBezTo>
                  <a:cubicBezTo>
                    <a:pt x="284163" y="409575"/>
                    <a:pt x="286610" y="429404"/>
                    <a:pt x="280988" y="447675"/>
                  </a:cubicBezTo>
                  <a:cubicBezTo>
                    <a:pt x="279512" y="452473"/>
                    <a:pt x="267363" y="447461"/>
                    <a:pt x="266700" y="452437"/>
                  </a:cubicBezTo>
                  <a:cubicBezTo>
                    <a:pt x="260612" y="498098"/>
                    <a:pt x="263525" y="544512"/>
                    <a:pt x="261938" y="590550"/>
                  </a:cubicBezTo>
                  <a:cubicBezTo>
                    <a:pt x="242888" y="588962"/>
                    <a:pt x="223533" y="589536"/>
                    <a:pt x="204788" y="585787"/>
                  </a:cubicBezTo>
                  <a:cubicBezTo>
                    <a:pt x="199175" y="584664"/>
                    <a:pt x="195620" y="578822"/>
                    <a:pt x="190500" y="576262"/>
                  </a:cubicBezTo>
                  <a:cubicBezTo>
                    <a:pt x="186010" y="574017"/>
                    <a:pt x="180975" y="573087"/>
                    <a:pt x="176213" y="571500"/>
                  </a:cubicBezTo>
                  <a:cubicBezTo>
                    <a:pt x="144257" y="550197"/>
                    <a:pt x="175567" y="575293"/>
                    <a:pt x="157163" y="547687"/>
                  </a:cubicBezTo>
                  <a:cubicBezTo>
                    <a:pt x="153427" y="542083"/>
                    <a:pt x="147187" y="538574"/>
                    <a:pt x="142875" y="533400"/>
                  </a:cubicBezTo>
                  <a:cubicBezTo>
                    <a:pt x="139211" y="529003"/>
                    <a:pt x="138204" y="522146"/>
                    <a:pt x="133350" y="519112"/>
                  </a:cubicBezTo>
                  <a:cubicBezTo>
                    <a:pt x="109830" y="504412"/>
                    <a:pt x="56661" y="506151"/>
                    <a:pt x="38100" y="504825"/>
                  </a:cubicBezTo>
                  <a:cubicBezTo>
                    <a:pt x="33338" y="503237"/>
                    <a:pt x="28303" y="502307"/>
                    <a:pt x="23813" y="500062"/>
                  </a:cubicBezTo>
                  <a:cubicBezTo>
                    <a:pt x="18693" y="497502"/>
                    <a:pt x="14433" y="493482"/>
                    <a:pt x="9525" y="490537"/>
                  </a:cubicBezTo>
                  <a:cubicBezTo>
                    <a:pt x="6481" y="488711"/>
                    <a:pt x="3175" y="487362"/>
                    <a:pt x="0" y="485775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2566988" y="4405313"/>
              <a:ext cx="2243137" cy="1581150"/>
            </a:xfrm>
            <a:custGeom>
              <a:avLst/>
              <a:gdLst>
                <a:gd name="connsiteX0" fmla="*/ 2243137 w 2243137"/>
                <a:gd name="connsiteY0" fmla="*/ 1581150 h 1581150"/>
                <a:gd name="connsiteX1" fmla="*/ 2233612 w 2243137"/>
                <a:gd name="connsiteY1" fmla="*/ 1557337 h 1581150"/>
                <a:gd name="connsiteX2" fmla="*/ 2228850 w 2243137"/>
                <a:gd name="connsiteY2" fmla="*/ 1514475 h 1581150"/>
                <a:gd name="connsiteX3" fmla="*/ 2209800 w 2243137"/>
                <a:gd name="connsiteY3" fmla="*/ 1509712 h 1581150"/>
                <a:gd name="connsiteX4" fmla="*/ 2157412 w 2243137"/>
                <a:gd name="connsiteY4" fmla="*/ 1504950 h 1581150"/>
                <a:gd name="connsiteX5" fmla="*/ 2109787 w 2243137"/>
                <a:gd name="connsiteY5" fmla="*/ 1490662 h 1581150"/>
                <a:gd name="connsiteX6" fmla="*/ 2095500 w 2243137"/>
                <a:gd name="connsiteY6" fmla="*/ 1481137 h 1581150"/>
                <a:gd name="connsiteX7" fmla="*/ 2119312 w 2243137"/>
                <a:gd name="connsiteY7" fmla="*/ 1457325 h 1581150"/>
                <a:gd name="connsiteX8" fmla="*/ 2147887 w 2243137"/>
                <a:gd name="connsiteY8" fmla="*/ 1447800 h 1581150"/>
                <a:gd name="connsiteX9" fmla="*/ 2162175 w 2243137"/>
                <a:gd name="connsiteY9" fmla="*/ 1357312 h 1581150"/>
                <a:gd name="connsiteX10" fmla="*/ 2171700 w 2243137"/>
                <a:gd name="connsiteY10" fmla="*/ 1328737 h 1581150"/>
                <a:gd name="connsiteX11" fmla="*/ 2157412 w 2243137"/>
                <a:gd name="connsiteY11" fmla="*/ 1295400 h 1581150"/>
                <a:gd name="connsiteX12" fmla="*/ 2152650 w 2243137"/>
                <a:gd name="connsiteY12" fmla="*/ 1281112 h 1581150"/>
                <a:gd name="connsiteX13" fmla="*/ 2133600 w 2243137"/>
                <a:gd name="connsiteY13" fmla="*/ 1252537 h 1581150"/>
                <a:gd name="connsiteX14" fmla="*/ 2114550 w 2243137"/>
                <a:gd name="connsiteY14" fmla="*/ 1228725 h 1581150"/>
                <a:gd name="connsiteX15" fmla="*/ 2109787 w 2243137"/>
                <a:gd name="connsiteY15" fmla="*/ 1209675 h 1581150"/>
                <a:gd name="connsiteX16" fmla="*/ 2071687 w 2243137"/>
                <a:gd name="connsiteY16" fmla="*/ 1200150 h 1581150"/>
                <a:gd name="connsiteX17" fmla="*/ 1938337 w 2243137"/>
                <a:gd name="connsiteY17" fmla="*/ 1185862 h 1581150"/>
                <a:gd name="connsiteX18" fmla="*/ 1924050 w 2243137"/>
                <a:gd name="connsiteY18" fmla="*/ 1176337 h 1581150"/>
                <a:gd name="connsiteX19" fmla="*/ 1928812 w 2243137"/>
                <a:gd name="connsiteY19" fmla="*/ 1152525 h 1581150"/>
                <a:gd name="connsiteX20" fmla="*/ 1947862 w 2243137"/>
                <a:gd name="connsiteY20" fmla="*/ 1109662 h 1581150"/>
                <a:gd name="connsiteX21" fmla="*/ 1962150 w 2243137"/>
                <a:gd name="connsiteY21" fmla="*/ 1095375 h 1581150"/>
                <a:gd name="connsiteX22" fmla="*/ 1981200 w 2243137"/>
                <a:gd name="connsiteY22" fmla="*/ 1066800 h 1581150"/>
                <a:gd name="connsiteX23" fmla="*/ 1990725 w 2243137"/>
                <a:gd name="connsiteY23" fmla="*/ 1038225 h 1581150"/>
                <a:gd name="connsiteX24" fmla="*/ 1995487 w 2243137"/>
                <a:gd name="connsiteY24" fmla="*/ 1023937 h 1581150"/>
                <a:gd name="connsiteX25" fmla="*/ 2005012 w 2243137"/>
                <a:gd name="connsiteY25" fmla="*/ 990600 h 1581150"/>
                <a:gd name="connsiteX26" fmla="*/ 2009775 w 2243137"/>
                <a:gd name="connsiteY26" fmla="*/ 971550 h 1581150"/>
                <a:gd name="connsiteX27" fmla="*/ 2019300 w 2243137"/>
                <a:gd name="connsiteY27" fmla="*/ 957262 h 1581150"/>
                <a:gd name="connsiteX28" fmla="*/ 2024062 w 2243137"/>
                <a:gd name="connsiteY28" fmla="*/ 938212 h 1581150"/>
                <a:gd name="connsiteX29" fmla="*/ 2057400 w 2243137"/>
                <a:gd name="connsiteY29" fmla="*/ 900112 h 1581150"/>
                <a:gd name="connsiteX30" fmla="*/ 2066925 w 2243137"/>
                <a:gd name="connsiteY30" fmla="*/ 866775 h 1581150"/>
                <a:gd name="connsiteX31" fmla="*/ 2076450 w 2243137"/>
                <a:gd name="connsiteY31" fmla="*/ 852487 h 1581150"/>
                <a:gd name="connsiteX32" fmla="*/ 2081212 w 2243137"/>
                <a:gd name="connsiteY32" fmla="*/ 838200 h 1581150"/>
                <a:gd name="connsiteX33" fmla="*/ 2095500 w 2243137"/>
                <a:gd name="connsiteY33" fmla="*/ 809625 h 1581150"/>
                <a:gd name="connsiteX34" fmla="*/ 2100262 w 2243137"/>
                <a:gd name="connsiteY34" fmla="*/ 790575 h 1581150"/>
                <a:gd name="connsiteX35" fmla="*/ 2105025 w 2243137"/>
                <a:gd name="connsiteY35" fmla="*/ 776287 h 1581150"/>
                <a:gd name="connsiteX36" fmla="*/ 2119312 w 2243137"/>
                <a:gd name="connsiteY36" fmla="*/ 728662 h 1581150"/>
                <a:gd name="connsiteX37" fmla="*/ 2124075 w 2243137"/>
                <a:gd name="connsiteY37" fmla="*/ 714375 h 1581150"/>
                <a:gd name="connsiteX38" fmla="*/ 2133600 w 2243137"/>
                <a:gd name="connsiteY38" fmla="*/ 700087 h 1581150"/>
                <a:gd name="connsiteX39" fmla="*/ 2128837 w 2243137"/>
                <a:gd name="connsiteY39" fmla="*/ 661987 h 1581150"/>
                <a:gd name="connsiteX40" fmla="*/ 2114550 w 2243137"/>
                <a:gd name="connsiteY40" fmla="*/ 657225 h 1581150"/>
                <a:gd name="connsiteX41" fmla="*/ 2095500 w 2243137"/>
                <a:gd name="connsiteY41" fmla="*/ 647700 h 1581150"/>
                <a:gd name="connsiteX42" fmla="*/ 2066925 w 2243137"/>
                <a:gd name="connsiteY42" fmla="*/ 638175 h 1581150"/>
                <a:gd name="connsiteX43" fmla="*/ 2052637 w 2243137"/>
                <a:gd name="connsiteY43" fmla="*/ 633412 h 1581150"/>
                <a:gd name="connsiteX44" fmla="*/ 2038350 w 2243137"/>
                <a:gd name="connsiteY44" fmla="*/ 628650 h 1581150"/>
                <a:gd name="connsiteX45" fmla="*/ 2028825 w 2243137"/>
                <a:gd name="connsiteY45" fmla="*/ 542925 h 1581150"/>
                <a:gd name="connsiteX46" fmla="*/ 2019300 w 2243137"/>
                <a:gd name="connsiteY46" fmla="*/ 528637 h 1581150"/>
                <a:gd name="connsiteX47" fmla="*/ 1962150 w 2243137"/>
                <a:gd name="connsiteY47" fmla="*/ 533400 h 1581150"/>
                <a:gd name="connsiteX48" fmla="*/ 1947862 w 2243137"/>
                <a:gd name="connsiteY48" fmla="*/ 538162 h 1581150"/>
                <a:gd name="connsiteX49" fmla="*/ 1928812 w 2243137"/>
                <a:gd name="connsiteY49" fmla="*/ 557212 h 1581150"/>
                <a:gd name="connsiteX50" fmla="*/ 1881187 w 2243137"/>
                <a:gd name="connsiteY50" fmla="*/ 552450 h 1581150"/>
                <a:gd name="connsiteX51" fmla="*/ 1866900 w 2243137"/>
                <a:gd name="connsiteY51" fmla="*/ 542925 h 1581150"/>
                <a:gd name="connsiteX52" fmla="*/ 1852612 w 2243137"/>
                <a:gd name="connsiteY52" fmla="*/ 538162 h 1581150"/>
                <a:gd name="connsiteX53" fmla="*/ 1819275 w 2243137"/>
                <a:gd name="connsiteY53" fmla="*/ 523875 h 1581150"/>
                <a:gd name="connsiteX54" fmla="*/ 1804987 w 2243137"/>
                <a:gd name="connsiteY54" fmla="*/ 514350 h 1581150"/>
                <a:gd name="connsiteX55" fmla="*/ 1776412 w 2243137"/>
                <a:gd name="connsiteY55" fmla="*/ 504825 h 1581150"/>
                <a:gd name="connsiteX56" fmla="*/ 1762125 w 2243137"/>
                <a:gd name="connsiteY56" fmla="*/ 495300 h 1581150"/>
                <a:gd name="connsiteX57" fmla="*/ 1719262 w 2243137"/>
                <a:gd name="connsiteY57" fmla="*/ 504825 h 1581150"/>
                <a:gd name="connsiteX58" fmla="*/ 1690687 w 2243137"/>
                <a:gd name="connsiteY58" fmla="*/ 523875 h 1581150"/>
                <a:gd name="connsiteX59" fmla="*/ 1643062 w 2243137"/>
                <a:gd name="connsiteY59" fmla="*/ 533400 h 1581150"/>
                <a:gd name="connsiteX60" fmla="*/ 1624012 w 2243137"/>
                <a:gd name="connsiteY60" fmla="*/ 538162 h 1581150"/>
                <a:gd name="connsiteX61" fmla="*/ 1609725 w 2243137"/>
                <a:gd name="connsiteY61" fmla="*/ 542925 h 1581150"/>
                <a:gd name="connsiteX62" fmla="*/ 1557337 w 2243137"/>
                <a:gd name="connsiteY62" fmla="*/ 557212 h 1581150"/>
                <a:gd name="connsiteX63" fmla="*/ 1528762 w 2243137"/>
                <a:gd name="connsiteY63" fmla="*/ 566737 h 1581150"/>
                <a:gd name="connsiteX64" fmla="*/ 1514475 w 2243137"/>
                <a:gd name="connsiteY64" fmla="*/ 571500 h 1581150"/>
                <a:gd name="connsiteX65" fmla="*/ 1485900 w 2243137"/>
                <a:gd name="connsiteY65" fmla="*/ 590550 h 1581150"/>
                <a:gd name="connsiteX66" fmla="*/ 1481137 w 2243137"/>
                <a:gd name="connsiteY66" fmla="*/ 604837 h 1581150"/>
                <a:gd name="connsiteX67" fmla="*/ 1466850 w 2243137"/>
                <a:gd name="connsiteY67" fmla="*/ 609600 h 1581150"/>
                <a:gd name="connsiteX68" fmla="*/ 1452562 w 2243137"/>
                <a:gd name="connsiteY68" fmla="*/ 619125 h 1581150"/>
                <a:gd name="connsiteX69" fmla="*/ 1404937 w 2243137"/>
                <a:gd name="connsiteY69" fmla="*/ 638175 h 1581150"/>
                <a:gd name="connsiteX70" fmla="*/ 1366837 w 2243137"/>
                <a:gd name="connsiteY70" fmla="*/ 647700 h 1581150"/>
                <a:gd name="connsiteX71" fmla="*/ 1304925 w 2243137"/>
                <a:gd name="connsiteY71" fmla="*/ 652462 h 1581150"/>
                <a:gd name="connsiteX72" fmla="*/ 1209675 w 2243137"/>
                <a:gd name="connsiteY72" fmla="*/ 647700 h 1581150"/>
                <a:gd name="connsiteX73" fmla="*/ 1200150 w 2243137"/>
                <a:gd name="connsiteY73" fmla="*/ 633412 h 1581150"/>
                <a:gd name="connsiteX74" fmla="*/ 1190625 w 2243137"/>
                <a:gd name="connsiteY74" fmla="*/ 604837 h 1581150"/>
                <a:gd name="connsiteX75" fmla="*/ 1185862 w 2243137"/>
                <a:gd name="connsiteY75" fmla="*/ 552450 h 1581150"/>
                <a:gd name="connsiteX76" fmla="*/ 1181100 w 2243137"/>
                <a:gd name="connsiteY76" fmla="*/ 538162 h 1581150"/>
                <a:gd name="connsiteX77" fmla="*/ 1166812 w 2243137"/>
                <a:gd name="connsiteY77" fmla="*/ 533400 h 1581150"/>
                <a:gd name="connsiteX78" fmla="*/ 1152525 w 2243137"/>
                <a:gd name="connsiteY78" fmla="*/ 523875 h 1581150"/>
                <a:gd name="connsiteX79" fmla="*/ 1138237 w 2243137"/>
                <a:gd name="connsiteY79" fmla="*/ 519112 h 1581150"/>
                <a:gd name="connsiteX80" fmla="*/ 1123950 w 2243137"/>
                <a:gd name="connsiteY80" fmla="*/ 471487 h 1581150"/>
                <a:gd name="connsiteX81" fmla="*/ 1114425 w 2243137"/>
                <a:gd name="connsiteY81" fmla="*/ 442912 h 1581150"/>
                <a:gd name="connsiteX82" fmla="*/ 1095375 w 2243137"/>
                <a:gd name="connsiteY82" fmla="*/ 438150 h 1581150"/>
                <a:gd name="connsiteX83" fmla="*/ 1081087 w 2243137"/>
                <a:gd name="connsiteY83" fmla="*/ 428625 h 1581150"/>
                <a:gd name="connsiteX84" fmla="*/ 985837 w 2243137"/>
                <a:gd name="connsiteY84" fmla="*/ 419100 h 1581150"/>
                <a:gd name="connsiteX85" fmla="*/ 966787 w 2243137"/>
                <a:gd name="connsiteY85" fmla="*/ 414337 h 1581150"/>
                <a:gd name="connsiteX86" fmla="*/ 952500 w 2243137"/>
                <a:gd name="connsiteY86" fmla="*/ 409575 h 1581150"/>
                <a:gd name="connsiteX87" fmla="*/ 890587 w 2243137"/>
                <a:gd name="connsiteY87" fmla="*/ 414337 h 1581150"/>
                <a:gd name="connsiteX88" fmla="*/ 876300 w 2243137"/>
                <a:gd name="connsiteY88" fmla="*/ 419100 h 1581150"/>
                <a:gd name="connsiteX89" fmla="*/ 862012 w 2243137"/>
                <a:gd name="connsiteY89" fmla="*/ 428625 h 1581150"/>
                <a:gd name="connsiteX90" fmla="*/ 842962 w 2243137"/>
                <a:gd name="connsiteY90" fmla="*/ 442912 h 1581150"/>
                <a:gd name="connsiteX91" fmla="*/ 814387 w 2243137"/>
                <a:gd name="connsiteY91" fmla="*/ 452437 h 1581150"/>
                <a:gd name="connsiteX92" fmla="*/ 795337 w 2243137"/>
                <a:gd name="connsiteY92" fmla="*/ 461962 h 1581150"/>
                <a:gd name="connsiteX93" fmla="*/ 776287 w 2243137"/>
                <a:gd name="connsiteY93" fmla="*/ 466725 h 1581150"/>
                <a:gd name="connsiteX94" fmla="*/ 747712 w 2243137"/>
                <a:gd name="connsiteY94" fmla="*/ 476250 h 1581150"/>
                <a:gd name="connsiteX95" fmla="*/ 738187 w 2243137"/>
                <a:gd name="connsiteY95" fmla="*/ 433387 h 1581150"/>
                <a:gd name="connsiteX96" fmla="*/ 704850 w 2243137"/>
                <a:gd name="connsiteY96" fmla="*/ 414337 h 1581150"/>
                <a:gd name="connsiteX97" fmla="*/ 547687 w 2243137"/>
                <a:gd name="connsiteY97" fmla="*/ 409575 h 1581150"/>
                <a:gd name="connsiteX98" fmla="*/ 533400 w 2243137"/>
                <a:gd name="connsiteY98" fmla="*/ 404812 h 1581150"/>
                <a:gd name="connsiteX99" fmla="*/ 523875 w 2243137"/>
                <a:gd name="connsiteY99" fmla="*/ 390525 h 1581150"/>
                <a:gd name="connsiteX100" fmla="*/ 509587 w 2243137"/>
                <a:gd name="connsiteY100" fmla="*/ 381000 h 1581150"/>
                <a:gd name="connsiteX101" fmla="*/ 485775 w 2243137"/>
                <a:gd name="connsiteY101" fmla="*/ 357187 h 1581150"/>
                <a:gd name="connsiteX102" fmla="*/ 471487 w 2243137"/>
                <a:gd name="connsiteY102" fmla="*/ 342900 h 1581150"/>
                <a:gd name="connsiteX103" fmla="*/ 457200 w 2243137"/>
                <a:gd name="connsiteY103" fmla="*/ 338137 h 1581150"/>
                <a:gd name="connsiteX104" fmla="*/ 442912 w 2243137"/>
                <a:gd name="connsiteY104" fmla="*/ 328612 h 1581150"/>
                <a:gd name="connsiteX105" fmla="*/ 404812 w 2243137"/>
                <a:gd name="connsiteY105" fmla="*/ 319087 h 1581150"/>
                <a:gd name="connsiteX106" fmla="*/ 400050 w 2243137"/>
                <a:gd name="connsiteY106" fmla="*/ 304800 h 1581150"/>
                <a:gd name="connsiteX107" fmla="*/ 376237 w 2243137"/>
                <a:gd name="connsiteY107" fmla="*/ 276225 h 1581150"/>
                <a:gd name="connsiteX108" fmla="*/ 361950 w 2243137"/>
                <a:gd name="connsiteY108" fmla="*/ 271462 h 1581150"/>
                <a:gd name="connsiteX109" fmla="*/ 347662 w 2243137"/>
                <a:gd name="connsiteY109" fmla="*/ 257175 h 1581150"/>
                <a:gd name="connsiteX110" fmla="*/ 319087 w 2243137"/>
                <a:gd name="connsiteY110" fmla="*/ 247650 h 1581150"/>
                <a:gd name="connsiteX111" fmla="*/ 304800 w 2243137"/>
                <a:gd name="connsiteY111" fmla="*/ 238125 h 1581150"/>
                <a:gd name="connsiteX112" fmla="*/ 290512 w 2243137"/>
                <a:gd name="connsiteY112" fmla="*/ 223837 h 1581150"/>
                <a:gd name="connsiteX113" fmla="*/ 276225 w 2243137"/>
                <a:gd name="connsiteY113" fmla="*/ 219075 h 1581150"/>
                <a:gd name="connsiteX114" fmla="*/ 247650 w 2243137"/>
                <a:gd name="connsiteY114" fmla="*/ 200025 h 1581150"/>
                <a:gd name="connsiteX115" fmla="*/ 228600 w 2243137"/>
                <a:gd name="connsiteY115" fmla="*/ 185737 h 1581150"/>
                <a:gd name="connsiteX116" fmla="*/ 214312 w 2243137"/>
                <a:gd name="connsiteY116" fmla="*/ 180975 h 1581150"/>
                <a:gd name="connsiteX117" fmla="*/ 200025 w 2243137"/>
                <a:gd name="connsiteY117" fmla="*/ 171450 h 1581150"/>
                <a:gd name="connsiteX118" fmla="*/ 180975 w 2243137"/>
                <a:gd name="connsiteY118" fmla="*/ 152400 h 1581150"/>
                <a:gd name="connsiteX119" fmla="*/ 152400 w 2243137"/>
                <a:gd name="connsiteY119" fmla="*/ 133350 h 1581150"/>
                <a:gd name="connsiteX120" fmla="*/ 114300 w 2243137"/>
                <a:gd name="connsiteY120" fmla="*/ 100012 h 1581150"/>
                <a:gd name="connsiteX121" fmla="*/ 100012 w 2243137"/>
                <a:gd name="connsiteY121" fmla="*/ 90487 h 1581150"/>
                <a:gd name="connsiteX122" fmla="*/ 85725 w 2243137"/>
                <a:gd name="connsiteY122" fmla="*/ 80962 h 1581150"/>
                <a:gd name="connsiteX123" fmla="*/ 76200 w 2243137"/>
                <a:gd name="connsiteY123" fmla="*/ 66675 h 1581150"/>
                <a:gd name="connsiteX124" fmla="*/ 33337 w 2243137"/>
                <a:gd name="connsiteY124" fmla="*/ 38100 h 1581150"/>
                <a:gd name="connsiteX125" fmla="*/ 19050 w 2243137"/>
                <a:gd name="connsiteY125" fmla="*/ 28575 h 1581150"/>
                <a:gd name="connsiteX126" fmla="*/ 4762 w 2243137"/>
                <a:gd name="connsiteY126" fmla="*/ 14287 h 1581150"/>
                <a:gd name="connsiteX127" fmla="*/ 0 w 2243137"/>
                <a:gd name="connsiteY127" fmla="*/ 0 h 1581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</a:cxnLst>
              <a:rect l="l" t="t" r="r" b="b"/>
              <a:pathLst>
                <a:path w="2243137" h="1581150">
                  <a:moveTo>
                    <a:pt x="2243137" y="1581150"/>
                  </a:moveTo>
                  <a:cubicBezTo>
                    <a:pt x="2239962" y="1573212"/>
                    <a:pt x="2235403" y="1565696"/>
                    <a:pt x="2233612" y="1557337"/>
                  </a:cubicBezTo>
                  <a:cubicBezTo>
                    <a:pt x="2230600" y="1543281"/>
                    <a:pt x="2235279" y="1527333"/>
                    <a:pt x="2228850" y="1514475"/>
                  </a:cubicBezTo>
                  <a:cubicBezTo>
                    <a:pt x="2225923" y="1508621"/>
                    <a:pt x="2216288" y="1510577"/>
                    <a:pt x="2209800" y="1509712"/>
                  </a:cubicBezTo>
                  <a:cubicBezTo>
                    <a:pt x="2192419" y="1507395"/>
                    <a:pt x="2174875" y="1506537"/>
                    <a:pt x="2157412" y="1504950"/>
                  </a:cubicBezTo>
                  <a:cubicBezTo>
                    <a:pt x="2146765" y="1502288"/>
                    <a:pt x="2116742" y="1495299"/>
                    <a:pt x="2109787" y="1490662"/>
                  </a:cubicBezTo>
                  <a:lnTo>
                    <a:pt x="2095500" y="1481137"/>
                  </a:lnTo>
                  <a:cubicBezTo>
                    <a:pt x="2104189" y="1468104"/>
                    <a:pt x="2104274" y="1464009"/>
                    <a:pt x="2119312" y="1457325"/>
                  </a:cubicBezTo>
                  <a:cubicBezTo>
                    <a:pt x="2128487" y="1453247"/>
                    <a:pt x="2147887" y="1447800"/>
                    <a:pt x="2147887" y="1447800"/>
                  </a:cubicBezTo>
                  <a:cubicBezTo>
                    <a:pt x="2169325" y="1383487"/>
                    <a:pt x="2145577" y="1462431"/>
                    <a:pt x="2162175" y="1357312"/>
                  </a:cubicBezTo>
                  <a:cubicBezTo>
                    <a:pt x="2163741" y="1347395"/>
                    <a:pt x="2171700" y="1328737"/>
                    <a:pt x="2171700" y="1328737"/>
                  </a:cubicBezTo>
                  <a:cubicBezTo>
                    <a:pt x="2161786" y="1289084"/>
                    <a:pt x="2173858" y="1328294"/>
                    <a:pt x="2157412" y="1295400"/>
                  </a:cubicBezTo>
                  <a:cubicBezTo>
                    <a:pt x="2155167" y="1290910"/>
                    <a:pt x="2155088" y="1285500"/>
                    <a:pt x="2152650" y="1281112"/>
                  </a:cubicBezTo>
                  <a:cubicBezTo>
                    <a:pt x="2147091" y="1271105"/>
                    <a:pt x="2137221" y="1263397"/>
                    <a:pt x="2133600" y="1252537"/>
                  </a:cubicBezTo>
                  <a:cubicBezTo>
                    <a:pt x="2127027" y="1232820"/>
                    <a:pt x="2133014" y="1241035"/>
                    <a:pt x="2114550" y="1228725"/>
                  </a:cubicBezTo>
                  <a:cubicBezTo>
                    <a:pt x="2112962" y="1222375"/>
                    <a:pt x="2115233" y="1213306"/>
                    <a:pt x="2109787" y="1209675"/>
                  </a:cubicBezTo>
                  <a:cubicBezTo>
                    <a:pt x="2098895" y="1202414"/>
                    <a:pt x="2084106" y="1204290"/>
                    <a:pt x="2071687" y="1200150"/>
                  </a:cubicBezTo>
                  <a:cubicBezTo>
                    <a:pt x="2009945" y="1179569"/>
                    <a:pt x="2053142" y="1191081"/>
                    <a:pt x="1938337" y="1185862"/>
                  </a:cubicBezTo>
                  <a:cubicBezTo>
                    <a:pt x="1933575" y="1182687"/>
                    <a:pt x="1925622" y="1181840"/>
                    <a:pt x="1924050" y="1176337"/>
                  </a:cubicBezTo>
                  <a:cubicBezTo>
                    <a:pt x="1921826" y="1168554"/>
                    <a:pt x="1926682" y="1160334"/>
                    <a:pt x="1928812" y="1152525"/>
                  </a:cubicBezTo>
                  <a:cubicBezTo>
                    <a:pt x="1933862" y="1134006"/>
                    <a:pt x="1936351" y="1123475"/>
                    <a:pt x="1947862" y="1109662"/>
                  </a:cubicBezTo>
                  <a:cubicBezTo>
                    <a:pt x="1952174" y="1104488"/>
                    <a:pt x="1958015" y="1100691"/>
                    <a:pt x="1962150" y="1095375"/>
                  </a:cubicBezTo>
                  <a:cubicBezTo>
                    <a:pt x="1969178" y="1086339"/>
                    <a:pt x="1981200" y="1066800"/>
                    <a:pt x="1981200" y="1066800"/>
                  </a:cubicBezTo>
                  <a:lnTo>
                    <a:pt x="1990725" y="1038225"/>
                  </a:lnTo>
                  <a:cubicBezTo>
                    <a:pt x="1992312" y="1033462"/>
                    <a:pt x="1994269" y="1028807"/>
                    <a:pt x="1995487" y="1023937"/>
                  </a:cubicBezTo>
                  <a:cubicBezTo>
                    <a:pt x="2010377" y="964382"/>
                    <a:pt x="1991347" y="1038426"/>
                    <a:pt x="2005012" y="990600"/>
                  </a:cubicBezTo>
                  <a:cubicBezTo>
                    <a:pt x="2006810" y="984306"/>
                    <a:pt x="2007197" y="977566"/>
                    <a:pt x="2009775" y="971550"/>
                  </a:cubicBezTo>
                  <a:cubicBezTo>
                    <a:pt x="2012030" y="966289"/>
                    <a:pt x="2016125" y="962025"/>
                    <a:pt x="2019300" y="957262"/>
                  </a:cubicBezTo>
                  <a:cubicBezTo>
                    <a:pt x="2020887" y="950912"/>
                    <a:pt x="2021135" y="944066"/>
                    <a:pt x="2024062" y="938212"/>
                  </a:cubicBezTo>
                  <a:cubicBezTo>
                    <a:pt x="2037952" y="910431"/>
                    <a:pt x="2037754" y="913209"/>
                    <a:pt x="2057400" y="900112"/>
                  </a:cubicBezTo>
                  <a:cubicBezTo>
                    <a:pt x="2058927" y="894002"/>
                    <a:pt x="2063506" y="873612"/>
                    <a:pt x="2066925" y="866775"/>
                  </a:cubicBezTo>
                  <a:cubicBezTo>
                    <a:pt x="2069485" y="861655"/>
                    <a:pt x="2073275" y="857250"/>
                    <a:pt x="2076450" y="852487"/>
                  </a:cubicBezTo>
                  <a:cubicBezTo>
                    <a:pt x="2078037" y="847725"/>
                    <a:pt x="2078967" y="842690"/>
                    <a:pt x="2081212" y="838200"/>
                  </a:cubicBezTo>
                  <a:cubicBezTo>
                    <a:pt x="2095125" y="810373"/>
                    <a:pt x="2087521" y="837552"/>
                    <a:pt x="2095500" y="809625"/>
                  </a:cubicBezTo>
                  <a:cubicBezTo>
                    <a:pt x="2097298" y="803331"/>
                    <a:pt x="2098464" y="796869"/>
                    <a:pt x="2100262" y="790575"/>
                  </a:cubicBezTo>
                  <a:cubicBezTo>
                    <a:pt x="2101641" y="785748"/>
                    <a:pt x="2103646" y="781114"/>
                    <a:pt x="2105025" y="776287"/>
                  </a:cubicBezTo>
                  <a:cubicBezTo>
                    <a:pt x="2119419" y="725907"/>
                    <a:pt x="2096677" y="796564"/>
                    <a:pt x="2119312" y="728662"/>
                  </a:cubicBezTo>
                  <a:cubicBezTo>
                    <a:pt x="2120900" y="723900"/>
                    <a:pt x="2121290" y="718552"/>
                    <a:pt x="2124075" y="714375"/>
                  </a:cubicBezTo>
                  <a:lnTo>
                    <a:pt x="2133600" y="700087"/>
                  </a:lnTo>
                  <a:cubicBezTo>
                    <a:pt x="2132012" y="687387"/>
                    <a:pt x="2134035" y="673683"/>
                    <a:pt x="2128837" y="661987"/>
                  </a:cubicBezTo>
                  <a:cubicBezTo>
                    <a:pt x="2126798" y="657400"/>
                    <a:pt x="2119164" y="659202"/>
                    <a:pt x="2114550" y="657225"/>
                  </a:cubicBezTo>
                  <a:cubicBezTo>
                    <a:pt x="2108024" y="654428"/>
                    <a:pt x="2102092" y="650337"/>
                    <a:pt x="2095500" y="647700"/>
                  </a:cubicBezTo>
                  <a:cubicBezTo>
                    <a:pt x="2086178" y="643971"/>
                    <a:pt x="2076450" y="641350"/>
                    <a:pt x="2066925" y="638175"/>
                  </a:cubicBezTo>
                  <a:lnTo>
                    <a:pt x="2052637" y="633412"/>
                  </a:lnTo>
                  <a:lnTo>
                    <a:pt x="2038350" y="628650"/>
                  </a:lnTo>
                  <a:cubicBezTo>
                    <a:pt x="2037755" y="619733"/>
                    <a:pt x="2040186" y="565649"/>
                    <a:pt x="2028825" y="542925"/>
                  </a:cubicBezTo>
                  <a:cubicBezTo>
                    <a:pt x="2026265" y="537805"/>
                    <a:pt x="2022475" y="533400"/>
                    <a:pt x="2019300" y="528637"/>
                  </a:cubicBezTo>
                  <a:cubicBezTo>
                    <a:pt x="2000250" y="530225"/>
                    <a:pt x="1981098" y="530874"/>
                    <a:pt x="1962150" y="533400"/>
                  </a:cubicBezTo>
                  <a:cubicBezTo>
                    <a:pt x="1957174" y="534063"/>
                    <a:pt x="1951412" y="534612"/>
                    <a:pt x="1947862" y="538162"/>
                  </a:cubicBezTo>
                  <a:cubicBezTo>
                    <a:pt x="1922462" y="563562"/>
                    <a:pt x="1966913" y="544513"/>
                    <a:pt x="1928812" y="557212"/>
                  </a:cubicBezTo>
                  <a:cubicBezTo>
                    <a:pt x="1912937" y="555625"/>
                    <a:pt x="1896733" y="556037"/>
                    <a:pt x="1881187" y="552450"/>
                  </a:cubicBezTo>
                  <a:cubicBezTo>
                    <a:pt x="1875610" y="551163"/>
                    <a:pt x="1872019" y="545485"/>
                    <a:pt x="1866900" y="542925"/>
                  </a:cubicBezTo>
                  <a:cubicBezTo>
                    <a:pt x="1862410" y="540680"/>
                    <a:pt x="1857226" y="540140"/>
                    <a:pt x="1852612" y="538162"/>
                  </a:cubicBezTo>
                  <a:cubicBezTo>
                    <a:pt x="1811425" y="520510"/>
                    <a:pt x="1852775" y="535041"/>
                    <a:pt x="1819275" y="523875"/>
                  </a:cubicBezTo>
                  <a:cubicBezTo>
                    <a:pt x="1814512" y="520700"/>
                    <a:pt x="1810218" y="516675"/>
                    <a:pt x="1804987" y="514350"/>
                  </a:cubicBezTo>
                  <a:cubicBezTo>
                    <a:pt x="1795812" y="510272"/>
                    <a:pt x="1776412" y="504825"/>
                    <a:pt x="1776412" y="504825"/>
                  </a:cubicBezTo>
                  <a:cubicBezTo>
                    <a:pt x="1771650" y="501650"/>
                    <a:pt x="1767814" y="495932"/>
                    <a:pt x="1762125" y="495300"/>
                  </a:cubicBezTo>
                  <a:cubicBezTo>
                    <a:pt x="1757600" y="494797"/>
                    <a:pt x="1727633" y="500174"/>
                    <a:pt x="1719262" y="504825"/>
                  </a:cubicBezTo>
                  <a:cubicBezTo>
                    <a:pt x="1709255" y="510384"/>
                    <a:pt x="1701912" y="521630"/>
                    <a:pt x="1690687" y="523875"/>
                  </a:cubicBezTo>
                  <a:cubicBezTo>
                    <a:pt x="1674812" y="527050"/>
                    <a:pt x="1658768" y="529474"/>
                    <a:pt x="1643062" y="533400"/>
                  </a:cubicBezTo>
                  <a:cubicBezTo>
                    <a:pt x="1636712" y="534987"/>
                    <a:pt x="1630306" y="536364"/>
                    <a:pt x="1624012" y="538162"/>
                  </a:cubicBezTo>
                  <a:cubicBezTo>
                    <a:pt x="1619185" y="539541"/>
                    <a:pt x="1614595" y="541707"/>
                    <a:pt x="1609725" y="542925"/>
                  </a:cubicBezTo>
                  <a:cubicBezTo>
                    <a:pt x="1555871" y="556389"/>
                    <a:pt x="1618641" y="536776"/>
                    <a:pt x="1557337" y="557212"/>
                  </a:cubicBezTo>
                  <a:lnTo>
                    <a:pt x="1528762" y="566737"/>
                  </a:lnTo>
                  <a:cubicBezTo>
                    <a:pt x="1524000" y="568324"/>
                    <a:pt x="1518652" y="568715"/>
                    <a:pt x="1514475" y="571500"/>
                  </a:cubicBezTo>
                  <a:lnTo>
                    <a:pt x="1485900" y="590550"/>
                  </a:lnTo>
                  <a:cubicBezTo>
                    <a:pt x="1484312" y="595312"/>
                    <a:pt x="1484687" y="601287"/>
                    <a:pt x="1481137" y="604837"/>
                  </a:cubicBezTo>
                  <a:cubicBezTo>
                    <a:pt x="1477587" y="608387"/>
                    <a:pt x="1471340" y="607355"/>
                    <a:pt x="1466850" y="609600"/>
                  </a:cubicBezTo>
                  <a:cubicBezTo>
                    <a:pt x="1461730" y="612160"/>
                    <a:pt x="1457532" y="616285"/>
                    <a:pt x="1452562" y="619125"/>
                  </a:cubicBezTo>
                  <a:cubicBezTo>
                    <a:pt x="1432941" y="630337"/>
                    <a:pt x="1428355" y="630369"/>
                    <a:pt x="1404937" y="638175"/>
                  </a:cubicBezTo>
                  <a:cubicBezTo>
                    <a:pt x="1390101" y="643120"/>
                    <a:pt x="1384073" y="645785"/>
                    <a:pt x="1366837" y="647700"/>
                  </a:cubicBezTo>
                  <a:cubicBezTo>
                    <a:pt x="1346265" y="649986"/>
                    <a:pt x="1325562" y="650875"/>
                    <a:pt x="1304925" y="652462"/>
                  </a:cubicBezTo>
                  <a:cubicBezTo>
                    <a:pt x="1273175" y="650875"/>
                    <a:pt x="1240952" y="653387"/>
                    <a:pt x="1209675" y="647700"/>
                  </a:cubicBezTo>
                  <a:cubicBezTo>
                    <a:pt x="1204043" y="646676"/>
                    <a:pt x="1202475" y="638643"/>
                    <a:pt x="1200150" y="633412"/>
                  </a:cubicBezTo>
                  <a:cubicBezTo>
                    <a:pt x="1196072" y="624237"/>
                    <a:pt x="1190625" y="604837"/>
                    <a:pt x="1190625" y="604837"/>
                  </a:cubicBezTo>
                  <a:cubicBezTo>
                    <a:pt x="1189037" y="587375"/>
                    <a:pt x="1188342" y="569808"/>
                    <a:pt x="1185862" y="552450"/>
                  </a:cubicBezTo>
                  <a:cubicBezTo>
                    <a:pt x="1185152" y="547480"/>
                    <a:pt x="1184650" y="541712"/>
                    <a:pt x="1181100" y="538162"/>
                  </a:cubicBezTo>
                  <a:cubicBezTo>
                    <a:pt x="1177550" y="534612"/>
                    <a:pt x="1171575" y="534987"/>
                    <a:pt x="1166812" y="533400"/>
                  </a:cubicBezTo>
                  <a:cubicBezTo>
                    <a:pt x="1162050" y="530225"/>
                    <a:pt x="1157644" y="526435"/>
                    <a:pt x="1152525" y="523875"/>
                  </a:cubicBezTo>
                  <a:cubicBezTo>
                    <a:pt x="1148035" y="521630"/>
                    <a:pt x="1141155" y="523197"/>
                    <a:pt x="1138237" y="519112"/>
                  </a:cubicBezTo>
                  <a:cubicBezTo>
                    <a:pt x="1132429" y="510981"/>
                    <a:pt x="1127374" y="482902"/>
                    <a:pt x="1123950" y="471487"/>
                  </a:cubicBezTo>
                  <a:cubicBezTo>
                    <a:pt x="1121065" y="461870"/>
                    <a:pt x="1124166" y="445347"/>
                    <a:pt x="1114425" y="442912"/>
                  </a:cubicBezTo>
                  <a:lnTo>
                    <a:pt x="1095375" y="438150"/>
                  </a:lnTo>
                  <a:cubicBezTo>
                    <a:pt x="1090612" y="434975"/>
                    <a:pt x="1086207" y="431185"/>
                    <a:pt x="1081087" y="428625"/>
                  </a:cubicBezTo>
                  <a:cubicBezTo>
                    <a:pt x="1056236" y="416199"/>
                    <a:pt x="990587" y="419379"/>
                    <a:pt x="985837" y="419100"/>
                  </a:cubicBezTo>
                  <a:cubicBezTo>
                    <a:pt x="979487" y="417512"/>
                    <a:pt x="973081" y="416135"/>
                    <a:pt x="966787" y="414337"/>
                  </a:cubicBezTo>
                  <a:cubicBezTo>
                    <a:pt x="961960" y="412958"/>
                    <a:pt x="957520" y="409575"/>
                    <a:pt x="952500" y="409575"/>
                  </a:cubicBezTo>
                  <a:cubicBezTo>
                    <a:pt x="931801" y="409575"/>
                    <a:pt x="911225" y="412750"/>
                    <a:pt x="890587" y="414337"/>
                  </a:cubicBezTo>
                  <a:cubicBezTo>
                    <a:pt x="885825" y="415925"/>
                    <a:pt x="880790" y="416855"/>
                    <a:pt x="876300" y="419100"/>
                  </a:cubicBezTo>
                  <a:cubicBezTo>
                    <a:pt x="871180" y="421660"/>
                    <a:pt x="866670" y="425298"/>
                    <a:pt x="862012" y="428625"/>
                  </a:cubicBezTo>
                  <a:cubicBezTo>
                    <a:pt x="855553" y="433238"/>
                    <a:pt x="850061" y="439362"/>
                    <a:pt x="842962" y="442912"/>
                  </a:cubicBezTo>
                  <a:cubicBezTo>
                    <a:pt x="833982" y="447402"/>
                    <a:pt x="823367" y="447947"/>
                    <a:pt x="814387" y="452437"/>
                  </a:cubicBezTo>
                  <a:cubicBezTo>
                    <a:pt x="808037" y="455612"/>
                    <a:pt x="801984" y="459469"/>
                    <a:pt x="795337" y="461962"/>
                  </a:cubicBezTo>
                  <a:cubicBezTo>
                    <a:pt x="789208" y="464260"/>
                    <a:pt x="782556" y="464844"/>
                    <a:pt x="776287" y="466725"/>
                  </a:cubicBezTo>
                  <a:cubicBezTo>
                    <a:pt x="766670" y="469610"/>
                    <a:pt x="747712" y="476250"/>
                    <a:pt x="747712" y="476250"/>
                  </a:cubicBezTo>
                  <a:cubicBezTo>
                    <a:pt x="747663" y="475954"/>
                    <a:pt x="743125" y="439559"/>
                    <a:pt x="738187" y="433387"/>
                  </a:cubicBezTo>
                  <a:cubicBezTo>
                    <a:pt x="735053" y="429470"/>
                    <a:pt x="707858" y="414581"/>
                    <a:pt x="704850" y="414337"/>
                  </a:cubicBezTo>
                  <a:cubicBezTo>
                    <a:pt x="652610" y="410101"/>
                    <a:pt x="600075" y="411162"/>
                    <a:pt x="547687" y="409575"/>
                  </a:cubicBezTo>
                  <a:cubicBezTo>
                    <a:pt x="542925" y="407987"/>
                    <a:pt x="537320" y="407948"/>
                    <a:pt x="533400" y="404812"/>
                  </a:cubicBezTo>
                  <a:cubicBezTo>
                    <a:pt x="528931" y="401236"/>
                    <a:pt x="527922" y="394572"/>
                    <a:pt x="523875" y="390525"/>
                  </a:cubicBezTo>
                  <a:cubicBezTo>
                    <a:pt x="519827" y="386478"/>
                    <a:pt x="514350" y="384175"/>
                    <a:pt x="509587" y="381000"/>
                  </a:cubicBezTo>
                  <a:cubicBezTo>
                    <a:pt x="492126" y="354808"/>
                    <a:pt x="509585" y="377028"/>
                    <a:pt x="485775" y="357187"/>
                  </a:cubicBezTo>
                  <a:cubicBezTo>
                    <a:pt x="480601" y="352875"/>
                    <a:pt x="477091" y="346636"/>
                    <a:pt x="471487" y="342900"/>
                  </a:cubicBezTo>
                  <a:cubicBezTo>
                    <a:pt x="467310" y="340115"/>
                    <a:pt x="461690" y="340382"/>
                    <a:pt x="457200" y="338137"/>
                  </a:cubicBezTo>
                  <a:cubicBezTo>
                    <a:pt x="452080" y="335577"/>
                    <a:pt x="448291" y="330568"/>
                    <a:pt x="442912" y="328612"/>
                  </a:cubicBezTo>
                  <a:cubicBezTo>
                    <a:pt x="430609" y="324138"/>
                    <a:pt x="404812" y="319087"/>
                    <a:pt x="404812" y="319087"/>
                  </a:cubicBezTo>
                  <a:cubicBezTo>
                    <a:pt x="403225" y="314325"/>
                    <a:pt x="402295" y="309290"/>
                    <a:pt x="400050" y="304800"/>
                  </a:cubicBezTo>
                  <a:cubicBezTo>
                    <a:pt x="395656" y="296013"/>
                    <a:pt x="384139" y="281493"/>
                    <a:pt x="376237" y="276225"/>
                  </a:cubicBezTo>
                  <a:cubicBezTo>
                    <a:pt x="372060" y="273440"/>
                    <a:pt x="366712" y="273050"/>
                    <a:pt x="361950" y="271462"/>
                  </a:cubicBezTo>
                  <a:cubicBezTo>
                    <a:pt x="357187" y="266700"/>
                    <a:pt x="353550" y="260446"/>
                    <a:pt x="347662" y="257175"/>
                  </a:cubicBezTo>
                  <a:cubicBezTo>
                    <a:pt x="338885" y="252299"/>
                    <a:pt x="319087" y="247650"/>
                    <a:pt x="319087" y="247650"/>
                  </a:cubicBezTo>
                  <a:cubicBezTo>
                    <a:pt x="314325" y="244475"/>
                    <a:pt x="309197" y="241789"/>
                    <a:pt x="304800" y="238125"/>
                  </a:cubicBezTo>
                  <a:cubicBezTo>
                    <a:pt x="299626" y="233813"/>
                    <a:pt x="296116" y="227573"/>
                    <a:pt x="290512" y="223837"/>
                  </a:cubicBezTo>
                  <a:cubicBezTo>
                    <a:pt x="286335" y="221052"/>
                    <a:pt x="280987" y="220662"/>
                    <a:pt x="276225" y="219075"/>
                  </a:cubicBezTo>
                  <a:cubicBezTo>
                    <a:pt x="266700" y="212725"/>
                    <a:pt x="256808" y="206894"/>
                    <a:pt x="247650" y="200025"/>
                  </a:cubicBezTo>
                  <a:cubicBezTo>
                    <a:pt x="241300" y="195262"/>
                    <a:pt x="235492" y="189675"/>
                    <a:pt x="228600" y="185737"/>
                  </a:cubicBezTo>
                  <a:cubicBezTo>
                    <a:pt x="224241" y="183246"/>
                    <a:pt x="219075" y="182562"/>
                    <a:pt x="214312" y="180975"/>
                  </a:cubicBezTo>
                  <a:cubicBezTo>
                    <a:pt x="209550" y="177800"/>
                    <a:pt x="203601" y="175919"/>
                    <a:pt x="200025" y="171450"/>
                  </a:cubicBezTo>
                  <a:cubicBezTo>
                    <a:pt x="181553" y="148360"/>
                    <a:pt x="212145" y="162789"/>
                    <a:pt x="180975" y="152400"/>
                  </a:cubicBezTo>
                  <a:cubicBezTo>
                    <a:pt x="171450" y="146050"/>
                    <a:pt x="158750" y="142875"/>
                    <a:pt x="152400" y="133350"/>
                  </a:cubicBezTo>
                  <a:cubicBezTo>
                    <a:pt x="136525" y="109537"/>
                    <a:pt x="147637" y="122237"/>
                    <a:pt x="114300" y="100012"/>
                  </a:cubicBezTo>
                  <a:lnTo>
                    <a:pt x="100012" y="90487"/>
                  </a:lnTo>
                  <a:lnTo>
                    <a:pt x="85725" y="80962"/>
                  </a:lnTo>
                  <a:cubicBezTo>
                    <a:pt x="82550" y="76200"/>
                    <a:pt x="80508" y="70444"/>
                    <a:pt x="76200" y="66675"/>
                  </a:cubicBezTo>
                  <a:cubicBezTo>
                    <a:pt x="76195" y="66670"/>
                    <a:pt x="40484" y="42864"/>
                    <a:pt x="33337" y="38100"/>
                  </a:cubicBezTo>
                  <a:cubicBezTo>
                    <a:pt x="28575" y="34925"/>
                    <a:pt x="23097" y="32622"/>
                    <a:pt x="19050" y="28575"/>
                  </a:cubicBezTo>
                  <a:lnTo>
                    <a:pt x="4762" y="14287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1768719" y="2252663"/>
              <a:ext cx="1007819" cy="2152650"/>
            </a:xfrm>
            <a:custGeom>
              <a:avLst/>
              <a:gdLst>
                <a:gd name="connsiteX0" fmla="*/ 798269 w 1007819"/>
                <a:gd name="connsiteY0" fmla="*/ 2152650 h 2152650"/>
                <a:gd name="connsiteX1" fmla="*/ 793506 w 1007819"/>
                <a:gd name="connsiteY1" fmla="*/ 2090737 h 2152650"/>
                <a:gd name="connsiteX2" fmla="*/ 788744 w 1007819"/>
                <a:gd name="connsiteY2" fmla="*/ 2076450 h 2152650"/>
                <a:gd name="connsiteX3" fmla="*/ 760169 w 1007819"/>
                <a:gd name="connsiteY3" fmla="*/ 2062162 h 2152650"/>
                <a:gd name="connsiteX4" fmla="*/ 731594 w 1007819"/>
                <a:gd name="connsiteY4" fmla="*/ 2047875 h 2152650"/>
                <a:gd name="connsiteX5" fmla="*/ 717306 w 1007819"/>
                <a:gd name="connsiteY5" fmla="*/ 2038350 h 2152650"/>
                <a:gd name="connsiteX6" fmla="*/ 688731 w 1007819"/>
                <a:gd name="connsiteY6" fmla="*/ 2028825 h 2152650"/>
                <a:gd name="connsiteX7" fmla="*/ 674444 w 1007819"/>
                <a:gd name="connsiteY7" fmla="*/ 2019300 h 2152650"/>
                <a:gd name="connsiteX8" fmla="*/ 622056 w 1007819"/>
                <a:gd name="connsiteY8" fmla="*/ 2009775 h 2152650"/>
                <a:gd name="connsiteX9" fmla="*/ 607769 w 1007819"/>
                <a:gd name="connsiteY9" fmla="*/ 2005012 h 2152650"/>
                <a:gd name="connsiteX10" fmla="*/ 564906 w 1007819"/>
                <a:gd name="connsiteY10" fmla="*/ 1966912 h 2152650"/>
                <a:gd name="connsiteX11" fmla="*/ 550619 w 1007819"/>
                <a:gd name="connsiteY11" fmla="*/ 1952625 h 2152650"/>
                <a:gd name="connsiteX12" fmla="*/ 541094 w 1007819"/>
                <a:gd name="connsiteY12" fmla="*/ 1938337 h 2152650"/>
                <a:gd name="connsiteX13" fmla="*/ 512519 w 1007819"/>
                <a:gd name="connsiteY13" fmla="*/ 1919287 h 2152650"/>
                <a:gd name="connsiteX14" fmla="*/ 498231 w 1007819"/>
                <a:gd name="connsiteY14" fmla="*/ 1909762 h 2152650"/>
                <a:gd name="connsiteX15" fmla="*/ 479181 w 1007819"/>
                <a:gd name="connsiteY15" fmla="*/ 1895475 h 2152650"/>
                <a:gd name="connsiteX16" fmla="*/ 460131 w 1007819"/>
                <a:gd name="connsiteY16" fmla="*/ 1890712 h 2152650"/>
                <a:gd name="connsiteX17" fmla="*/ 417269 w 1007819"/>
                <a:gd name="connsiteY17" fmla="*/ 1857375 h 2152650"/>
                <a:gd name="connsiteX18" fmla="*/ 398219 w 1007819"/>
                <a:gd name="connsiteY18" fmla="*/ 1814512 h 2152650"/>
                <a:gd name="connsiteX19" fmla="*/ 388694 w 1007819"/>
                <a:gd name="connsiteY19" fmla="*/ 1781175 h 2152650"/>
                <a:gd name="connsiteX20" fmla="*/ 383931 w 1007819"/>
                <a:gd name="connsiteY20" fmla="*/ 1747837 h 2152650"/>
                <a:gd name="connsiteX21" fmla="*/ 374406 w 1007819"/>
                <a:gd name="connsiteY21" fmla="*/ 1719262 h 2152650"/>
                <a:gd name="connsiteX22" fmla="*/ 369644 w 1007819"/>
                <a:gd name="connsiteY22" fmla="*/ 1704975 h 2152650"/>
                <a:gd name="connsiteX23" fmla="*/ 364881 w 1007819"/>
                <a:gd name="connsiteY23" fmla="*/ 1690687 h 2152650"/>
                <a:gd name="connsiteX24" fmla="*/ 369644 w 1007819"/>
                <a:gd name="connsiteY24" fmla="*/ 1552575 h 2152650"/>
                <a:gd name="connsiteX25" fmla="*/ 383931 w 1007819"/>
                <a:gd name="connsiteY25" fmla="*/ 1547812 h 2152650"/>
                <a:gd name="connsiteX26" fmla="*/ 402981 w 1007819"/>
                <a:gd name="connsiteY26" fmla="*/ 1552575 h 2152650"/>
                <a:gd name="connsiteX27" fmla="*/ 426794 w 1007819"/>
                <a:gd name="connsiteY27" fmla="*/ 1590675 h 2152650"/>
                <a:gd name="connsiteX28" fmla="*/ 436319 w 1007819"/>
                <a:gd name="connsiteY28" fmla="*/ 1604962 h 2152650"/>
                <a:gd name="connsiteX29" fmla="*/ 455369 w 1007819"/>
                <a:gd name="connsiteY29" fmla="*/ 1585912 h 2152650"/>
                <a:gd name="connsiteX30" fmla="*/ 450606 w 1007819"/>
                <a:gd name="connsiteY30" fmla="*/ 1504950 h 2152650"/>
                <a:gd name="connsiteX31" fmla="*/ 445844 w 1007819"/>
                <a:gd name="connsiteY31" fmla="*/ 1490662 h 2152650"/>
                <a:gd name="connsiteX32" fmla="*/ 436319 w 1007819"/>
                <a:gd name="connsiteY32" fmla="*/ 1457325 h 2152650"/>
                <a:gd name="connsiteX33" fmla="*/ 445844 w 1007819"/>
                <a:gd name="connsiteY33" fmla="*/ 1371600 h 2152650"/>
                <a:gd name="connsiteX34" fmla="*/ 455369 w 1007819"/>
                <a:gd name="connsiteY34" fmla="*/ 1357312 h 2152650"/>
                <a:gd name="connsiteX35" fmla="*/ 460131 w 1007819"/>
                <a:gd name="connsiteY35" fmla="*/ 1343025 h 2152650"/>
                <a:gd name="connsiteX36" fmla="*/ 445844 w 1007819"/>
                <a:gd name="connsiteY36" fmla="*/ 1271587 h 2152650"/>
                <a:gd name="connsiteX37" fmla="*/ 441081 w 1007819"/>
                <a:gd name="connsiteY37" fmla="*/ 1257300 h 2152650"/>
                <a:gd name="connsiteX38" fmla="*/ 436319 w 1007819"/>
                <a:gd name="connsiteY38" fmla="*/ 1243012 h 2152650"/>
                <a:gd name="connsiteX39" fmla="*/ 426794 w 1007819"/>
                <a:gd name="connsiteY39" fmla="*/ 1162050 h 2152650"/>
                <a:gd name="connsiteX40" fmla="*/ 417269 w 1007819"/>
                <a:gd name="connsiteY40" fmla="*/ 1143000 h 2152650"/>
                <a:gd name="connsiteX41" fmla="*/ 388694 w 1007819"/>
                <a:gd name="connsiteY41" fmla="*/ 1123950 h 2152650"/>
                <a:gd name="connsiteX42" fmla="*/ 360119 w 1007819"/>
                <a:gd name="connsiteY42" fmla="*/ 1104900 h 2152650"/>
                <a:gd name="connsiteX43" fmla="*/ 317256 w 1007819"/>
                <a:gd name="connsiteY43" fmla="*/ 1076325 h 2152650"/>
                <a:gd name="connsiteX44" fmla="*/ 302969 w 1007819"/>
                <a:gd name="connsiteY44" fmla="*/ 1066800 h 2152650"/>
                <a:gd name="connsiteX45" fmla="*/ 269631 w 1007819"/>
                <a:gd name="connsiteY45" fmla="*/ 1028700 h 2152650"/>
                <a:gd name="connsiteX46" fmla="*/ 260106 w 1007819"/>
                <a:gd name="connsiteY46" fmla="*/ 1014412 h 2152650"/>
                <a:gd name="connsiteX47" fmla="*/ 231531 w 1007819"/>
                <a:gd name="connsiteY47" fmla="*/ 985837 h 2152650"/>
                <a:gd name="connsiteX48" fmla="*/ 207719 w 1007819"/>
                <a:gd name="connsiteY48" fmla="*/ 962025 h 2152650"/>
                <a:gd name="connsiteX49" fmla="*/ 202956 w 1007819"/>
                <a:gd name="connsiteY49" fmla="*/ 890587 h 2152650"/>
                <a:gd name="connsiteX50" fmla="*/ 174381 w 1007819"/>
                <a:gd name="connsiteY50" fmla="*/ 871537 h 2152650"/>
                <a:gd name="connsiteX51" fmla="*/ 160094 w 1007819"/>
                <a:gd name="connsiteY51" fmla="*/ 862012 h 2152650"/>
                <a:gd name="connsiteX52" fmla="*/ 136281 w 1007819"/>
                <a:gd name="connsiteY52" fmla="*/ 838200 h 2152650"/>
                <a:gd name="connsiteX53" fmla="*/ 112469 w 1007819"/>
                <a:gd name="connsiteY53" fmla="*/ 819150 h 2152650"/>
                <a:gd name="connsiteX54" fmla="*/ 69606 w 1007819"/>
                <a:gd name="connsiteY54" fmla="*/ 790575 h 2152650"/>
                <a:gd name="connsiteX55" fmla="*/ 55319 w 1007819"/>
                <a:gd name="connsiteY55" fmla="*/ 781050 h 2152650"/>
                <a:gd name="connsiteX56" fmla="*/ 50556 w 1007819"/>
                <a:gd name="connsiteY56" fmla="*/ 766762 h 2152650"/>
                <a:gd name="connsiteX57" fmla="*/ 74369 w 1007819"/>
                <a:gd name="connsiteY57" fmla="*/ 742950 h 2152650"/>
                <a:gd name="connsiteX58" fmla="*/ 102944 w 1007819"/>
                <a:gd name="connsiteY58" fmla="*/ 723900 h 2152650"/>
                <a:gd name="connsiteX59" fmla="*/ 117231 w 1007819"/>
                <a:gd name="connsiteY59" fmla="*/ 714375 h 2152650"/>
                <a:gd name="connsiteX60" fmla="*/ 136281 w 1007819"/>
                <a:gd name="connsiteY60" fmla="*/ 671512 h 2152650"/>
                <a:gd name="connsiteX61" fmla="*/ 141044 w 1007819"/>
                <a:gd name="connsiteY61" fmla="*/ 657225 h 2152650"/>
                <a:gd name="connsiteX62" fmla="*/ 136281 w 1007819"/>
                <a:gd name="connsiteY62" fmla="*/ 514350 h 2152650"/>
                <a:gd name="connsiteX63" fmla="*/ 121994 w 1007819"/>
                <a:gd name="connsiteY63" fmla="*/ 509587 h 2152650"/>
                <a:gd name="connsiteX64" fmla="*/ 107706 w 1007819"/>
                <a:gd name="connsiteY64" fmla="*/ 500062 h 2152650"/>
                <a:gd name="connsiteX65" fmla="*/ 41031 w 1007819"/>
                <a:gd name="connsiteY65" fmla="*/ 490537 h 2152650"/>
                <a:gd name="connsiteX66" fmla="*/ 17219 w 1007819"/>
                <a:gd name="connsiteY66" fmla="*/ 385762 h 2152650"/>
                <a:gd name="connsiteX67" fmla="*/ 36269 w 1007819"/>
                <a:gd name="connsiteY67" fmla="*/ 381000 h 2152650"/>
                <a:gd name="connsiteX68" fmla="*/ 50556 w 1007819"/>
                <a:gd name="connsiteY68" fmla="*/ 376237 h 2152650"/>
                <a:gd name="connsiteX69" fmla="*/ 69606 w 1007819"/>
                <a:gd name="connsiteY69" fmla="*/ 366712 h 2152650"/>
                <a:gd name="connsiteX70" fmla="*/ 112469 w 1007819"/>
                <a:gd name="connsiteY70" fmla="*/ 352425 h 2152650"/>
                <a:gd name="connsiteX71" fmla="*/ 126756 w 1007819"/>
                <a:gd name="connsiteY71" fmla="*/ 347662 h 2152650"/>
                <a:gd name="connsiteX72" fmla="*/ 141044 w 1007819"/>
                <a:gd name="connsiteY72" fmla="*/ 342900 h 2152650"/>
                <a:gd name="connsiteX73" fmla="*/ 169619 w 1007819"/>
                <a:gd name="connsiteY73" fmla="*/ 323850 h 2152650"/>
                <a:gd name="connsiteX74" fmla="*/ 183906 w 1007819"/>
                <a:gd name="connsiteY74" fmla="*/ 314325 h 2152650"/>
                <a:gd name="connsiteX75" fmla="*/ 198194 w 1007819"/>
                <a:gd name="connsiteY75" fmla="*/ 309562 h 2152650"/>
                <a:gd name="connsiteX76" fmla="*/ 298206 w 1007819"/>
                <a:gd name="connsiteY76" fmla="*/ 300037 h 2152650"/>
                <a:gd name="connsiteX77" fmla="*/ 312494 w 1007819"/>
                <a:gd name="connsiteY77" fmla="*/ 295275 h 2152650"/>
                <a:gd name="connsiteX78" fmla="*/ 341069 w 1007819"/>
                <a:gd name="connsiteY78" fmla="*/ 276225 h 2152650"/>
                <a:gd name="connsiteX79" fmla="*/ 355356 w 1007819"/>
                <a:gd name="connsiteY79" fmla="*/ 285750 h 2152650"/>
                <a:gd name="connsiteX80" fmla="*/ 360119 w 1007819"/>
                <a:gd name="connsiteY80" fmla="*/ 300037 h 2152650"/>
                <a:gd name="connsiteX81" fmla="*/ 383931 w 1007819"/>
                <a:gd name="connsiteY81" fmla="*/ 304800 h 2152650"/>
                <a:gd name="connsiteX82" fmla="*/ 469656 w 1007819"/>
                <a:gd name="connsiteY82" fmla="*/ 300037 h 2152650"/>
                <a:gd name="connsiteX83" fmla="*/ 474419 w 1007819"/>
                <a:gd name="connsiteY83" fmla="*/ 285750 h 2152650"/>
                <a:gd name="connsiteX84" fmla="*/ 498231 w 1007819"/>
                <a:gd name="connsiteY84" fmla="*/ 266700 h 2152650"/>
                <a:gd name="connsiteX85" fmla="*/ 541094 w 1007819"/>
                <a:gd name="connsiteY85" fmla="*/ 242887 h 2152650"/>
                <a:gd name="connsiteX86" fmla="*/ 583956 w 1007819"/>
                <a:gd name="connsiteY86" fmla="*/ 247650 h 2152650"/>
                <a:gd name="connsiteX87" fmla="*/ 641106 w 1007819"/>
                <a:gd name="connsiteY87" fmla="*/ 261937 h 2152650"/>
                <a:gd name="connsiteX88" fmla="*/ 674444 w 1007819"/>
                <a:gd name="connsiteY88" fmla="*/ 276225 h 2152650"/>
                <a:gd name="connsiteX89" fmla="*/ 726831 w 1007819"/>
                <a:gd name="connsiteY89" fmla="*/ 290512 h 2152650"/>
                <a:gd name="connsiteX90" fmla="*/ 750644 w 1007819"/>
                <a:gd name="connsiteY90" fmla="*/ 285750 h 2152650"/>
                <a:gd name="connsiteX91" fmla="*/ 760169 w 1007819"/>
                <a:gd name="connsiteY91" fmla="*/ 271462 h 2152650"/>
                <a:gd name="connsiteX92" fmla="*/ 774456 w 1007819"/>
                <a:gd name="connsiteY92" fmla="*/ 257175 h 2152650"/>
                <a:gd name="connsiteX93" fmla="*/ 803031 w 1007819"/>
                <a:gd name="connsiteY93" fmla="*/ 247650 h 2152650"/>
                <a:gd name="connsiteX94" fmla="*/ 817319 w 1007819"/>
                <a:gd name="connsiteY94" fmla="*/ 242887 h 2152650"/>
                <a:gd name="connsiteX95" fmla="*/ 883994 w 1007819"/>
                <a:gd name="connsiteY95" fmla="*/ 223837 h 2152650"/>
                <a:gd name="connsiteX96" fmla="*/ 898281 w 1007819"/>
                <a:gd name="connsiteY96" fmla="*/ 219075 h 2152650"/>
                <a:gd name="connsiteX97" fmla="*/ 917331 w 1007819"/>
                <a:gd name="connsiteY97" fmla="*/ 195262 h 2152650"/>
                <a:gd name="connsiteX98" fmla="*/ 931619 w 1007819"/>
                <a:gd name="connsiteY98" fmla="*/ 185737 h 2152650"/>
                <a:gd name="connsiteX99" fmla="*/ 941144 w 1007819"/>
                <a:gd name="connsiteY99" fmla="*/ 171450 h 2152650"/>
                <a:gd name="connsiteX100" fmla="*/ 945906 w 1007819"/>
                <a:gd name="connsiteY100" fmla="*/ 157162 h 2152650"/>
                <a:gd name="connsiteX101" fmla="*/ 964956 w 1007819"/>
                <a:gd name="connsiteY101" fmla="*/ 128587 h 2152650"/>
                <a:gd name="connsiteX102" fmla="*/ 974481 w 1007819"/>
                <a:gd name="connsiteY102" fmla="*/ 100012 h 2152650"/>
                <a:gd name="connsiteX103" fmla="*/ 984006 w 1007819"/>
                <a:gd name="connsiteY103" fmla="*/ 61912 h 2152650"/>
                <a:gd name="connsiteX104" fmla="*/ 993531 w 1007819"/>
                <a:gd name="connsiteY104" fmla="*/ 28575 h 2152650"/>
                <a:gd name="connsiteX105" fmla="*/ 1003056 w 1007819"/>
                <a:gd name="connsiteY105" fmla="*/ 14287 h 2152650"/>
                <a:gd name="connsiteX106" fmla="*/ 1007819 w 1007819"/>
                <a:gd name="connsiteY106" fmla="*/ 0 h 2152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1007819" h="2152650">
                  <a:moveTo>
                    <a:pt x="798269" y="2152650"/>
                  </a:moveTo>
                  <a:cubicBezTo>
                    <a:pt x="796681" y="2132012"/>
                    <a:pt x="796073" y="2111276"/>
                    <a:pt x="793506" y="2090737"/>
                  </a:cubicBezTo>
                  <a:cubicBezTo>
                    <a:pt x="792883" y="2085756"/>
                    <a:pt x="791880" y="2080370"/>
                    <a:pt x="788744" y="2076450"/>
                  </a:cubicBezTo>
                  <a:cubicBezTo>
                    <a:pt x="779646" y="2065078"/>
                    <a:pt x="771671" y="2067913"/>
                    <a:pt x="760169" y="2062162"/>
                  </a:cubicBezTo>
                  <a:cubicBezTo>
                    <a:pt x="723248" y="2043701"/>
                    <a:pt x="767497" y="2059842"/>
                    <a:pt x="731594" y="2047875"/>
                  </a:cubicBezTo>
                  <a:cubicBezTo>
                    <a:pt x="726831" y="2044700"/>
                    <a:pt x="722537" y="2040675"/>
                    <a:pt x="717306" y="2038350"/>
                  </a:cubicBezTo>
                  <a:cubicBezTo>
                    <a:pt x="708131" y="2034272"/>
                    <a:pt x="688731" y="2028825"/>
                    <a:pt x="688731" y="2028825"/>
                  </a:cubicBezTo>
                  <a:cubicBezTo>
                    <a:pt x="683969" y="2025650"/>
                    <a:pt x="679563" y="2021860"/>
                    <a:pt x="674444" y="2019300"/>
                  </a:cubicBezTo>
                  <a:cubicBezTo>
                    <a:pt x="659759" y="2011957"/>
                    <a:pt x="635194" y="2011417"/>
                    <a:pt x="622056" y="2009775"/>
                  </a:cubicBezTo>
                  <a:cubicBezTo>
                    <a:pt x="617294" y="2008187"/>
                    <a:pt x="612259" y="2007257"/>
                    <a:pt x="607769" y="2005012"/>
                  </a:cubicBezTo>
                  <a:cubicBezTo>
                    <a:pt x="590770" y="1996512"/>
                    <a:pt x="577532" y="1979538"/>
                    <a:pt x="564906" y="1966912"/>
                  </a:cubicBezTo>
                  <a:cubicBezTo>
                    <a:pt x="560144" y="1962150"/>
                    <a:pt x="554355" y="1958229"/>
                    <a:pt x="550619" y="1952625"/>
                  </a:cubicBezTo>
                  <a:cubicBezTo>
                    <a:pt x="547444" y="1947862"/>
                    <a:pt x="545402" y="1942106"/>
                    <a:pt x="541094" y="1938337"/>
                  </a:cubicBezTo>
                  <a:cubicBezTo>
                    <a:pt x="532479" y="1930799"/>
                    <a:pt x="522044" y="1925637"/>
                    <a:pt x="512519" y="1919287"/>
                  </a:cubicBezTo>
                  <a:cubicBezTo>
                    <a:pt x="507756" y="1916112"/>
                    <a:pt x="502810" y="1913196"/>
                    <a:pt x="498231" y="1909762"/>
                  </a:cubicBezTo>
                  <a:cubicBezTo>
                    <a:pt x="491881" y="1905000"/>
                    <a:pt x="486280" y="1899025"/>
                    <a:pt x="479181" y="1895475"/>
                  </a:cubicBezTo>
                  <a:cubicBezTo>
                    <a:pt x="473327" y="1892548"/>
                    <a:pt x="466481" y="1892300"/>
                    <a:pt x="460131" y="1890712"/>
                  </a:cubicBezTo>
                  <a:cubicBezTo>
                    <a:pt x="440219" y="1877438"/>
                    <a:pt x="431257" y="1874161"/>
                    <a:pt x="417269" y="1857375"/>
                  </a:cubicBezTo>
                  <a:cubicBezTo>
                    <a:pt x="404690" y="1842280"/>
                    <a:pt x="405141" y="1835278"/>
                    <a:pt x="398219" y="1814512"/>
                  </a:cubicBezTo>
                  <a:cubicBezTo>
                    <a:pt x="394136" y="1802263"/>
                    <a:pt x="391088" y="1794342"/>
                    <a:pt x="388694" y="1781175"/>
                  </a:cubicBezTo>
                  <a:cubicBezTo>
                    <a:pt x="386686" y="1770131"/>
                    <a:pt x="386455" y="1758775"/>
                    <a:pt x="383931" y="1747837"/>
                  </a:cubicBezTo>
                  <a:cubicBezTo>
                    <a:pt x="381673" y="1738054"/>
                    <a:pt x="377581" y="1728787"/>
                    <a:pt x="374406" y="1719262"/>
                  </a:cubicBezTo>
                  <a:lnTo>
                    <a:pt x="369644" y="1704975"/>
                  </a:lnTo>
                  <a:lnTo>
                    <a:pt x="364881" y="1690687"/>
                  </a:lnTo>
                  <a:cubicBezTo>
                    <a:pt x="366469" y="1644650"/>
                    <a:pt x="363556" y="1598236"/>
                    <a:pt x="369644" y="1552575"/>
                  </a:cubicBezTo>
                  <a:cubicBezTo>
                    <a:pt x="370307" y="1547599"/>
                    <a:pt x="378911" y="1547812"/>
                    <a:pt x="383931" y="1547812"/>
                  </a:cubicBezTo>
                  <a:cubicBezTo>
                    <a:pt x="390476" y="1547812"/>
                    <a:pt x="396631" y="1550987"/>
                    <a:pt x="402981" y="1552575"/>
                  </a:cubicBezTo>
                  <a:cubicBezTo>
                    <a:pt x="414316" y="1586580"/>
                    <a:pt x="404152" y="1575581"/>
                    <a:pt x="426794" y="1590675"/>
                  </a:cubicBezTo>
                  <a:cubicBezTo>
                    <a:pt x="429969" y="1595437"/>
                    <a:pt x="431005" y="1602836"/>
                    <a:pt x="436319" y="1604962"/>
                  </a:cubicBezTo>
                  <a:cubicBezTo>
                    <a:pt x="451260" y="1610938"/>
                    <a:pt x="453128" y="1592635"/>
                    <a:pt x="455369" y="1585912"/>
                  </a:cubicBezTo>
                  <a:cubicBezTo>
                    <a:pt x="453781" y="1558925"/>
                    <a:pt x="453296" y="1531850"/>
                    <a:pt x="450606" y="1504950"/>
                  </a:cubicBezTo>
                  <a:cubicBezTo>
                    <a:pt x="450106" y="1499955"/>
                    <a:pt x="447223" y="1495489"/>
                    <a:pt x="445844" y="1490662"/>
                  </a:cubicBezTo>
                  <a:cubicBezTo>
                    <a:pt x="433887" y="1448810"/>
                    <a:pt x="447735" y="1491574"/>
                    <a:pt x="436319" y="1457325"/>
                  </a:cubicBezTo>
                  <a:cubicBezTo>
                    <a:pt x="436915" y="1448384"/>
                    <a:pt x="434480" y="1394328"/>
                    <a:pt x="445844" y="1371600"/>
                  </a:cubicBezTo>
                  <a:cubicBezTo>
                    <a:pt x="448404" y="1366480"/>
                    <a:pt x="452194" y="1362075"/>
                    <a:pt x="455369" y="1357312"/>
                  </a:cubicBezTo>
                  <a:cubicBezTo>
                    <a:pt x="456956" y="1352550"/>
                    <a:pt x="460131" y="1348045"/>
                    <a:pt x="460131" y="1343025"/>
                  </a:cubicBezTo>
                  <a:cubicBezTo>
                    <a:pt x="460131" y="1307797"/>
                    <a:pt x="455815" y="1301498"/>
                    <a:pt x="445844" y="1271587"/>
                  </a:cubicBezTo>
                  <a:lnTo>
                    <a:pt x="441081" y="1257300"/>
                  </a:lnTo>
                  <a:lnTo>
                    <a:pt x="436319" y="1243012"/>
                  </a:lnTo>
                  <a:cubicBezTo>
                    <a:pt x="435352" y="1231404"/>
                    <a:pt x="433413" y="1181907"/>
                    <a:pt x="426794" y="1162050"/>
                  </a:cubicBezTo>
                  <a:cubicBezTo>
                    <a:pt x="424549" y="1155315"/>
                    <a:pt x="422289" y="1148020"/>
                    <a:pt x="417269" y="1143000"/>
                  </a:cubicBezTo>
                  <a:cubicBezTo>
                    <a:pt x="409174" y="1134905"/>
                    <a:pt x="396789" y="1132045"/>
                    <a:pt x="388694" y="1123950"/>
                  </a:cubicBezTo>
                  <a:cubicBezTo>
                    <a:pt x="370856" y="1106112"/>
                    <a:pt x="380796" y="1111792"/>
                    <a:pt x="360119" y="1104900"/>
                  </a:cubicBezTo>
                  <a:lnTo>
                    <a:pt x="317256" y="1076325"/>
                  </a:lnTo>
                  <a:lnTo>
                    <a:pt x="302969" y="1066800"/>
                  </a:lnTo>
                  <a:cubicBezTo>
                    <a:pt x="280744" y="1033462"/>
                    <a:pt x="293444" y="1044575"/>
                    <a:pt x="269631" y="1028700"/>
                  </a:cubicBezTo>
                  <a:cubicBezTo>
                    <a:pt x="266456" y="1023937"/>
                    <a:pt x="263909" y="1018690"/>
                    <a:pt x="260106" y="1014412"/>
                  </a:cubicBezTo>
                  <a:cubicBezTo>
                    <a:pt x="251157" y="1004344"/>
                    <a:pt x="239003" y="997045"/>
                    <a:pt x="231531" y="985837"/>
                  </a:cubicBezTo>
                  <a:cubicBezTo>
                    <a:pt x="218831" y="966788"/>
                    <a:pt x="226768" y="974725"/>
                    <a:pt x="207719" y="962025"/>
                  </a:cubicBezTo>
                  <a:cubicBezTo>
                    <a:pt x="206131" y="938212"/>
                    <a:pt x="208133" y="913884"/>
                    <a:pt x="202956" y="890587"/>
                  </a:cubicBezTo>
                  <a:cubicBezTo>
                    <a:pt x="199571" y="875353"/>
                    <a:pt x="184286" y="876490"/>
                    <a:pt x="174381" y="871537"/>
                  </a:cubicBezTo>
                  <a:cubicBezTo>
                    <a:pt x="169262" y="868977"/>
                    <a:pt x="164856" y="865187"/>
                    <a:pt x="160094" y="862012"/>
                  </a:cubicBezTo>
                  <a:cubicBezTo>
                    <a:pt x="134692" y="823910"/>
                    <a:pt x="168034" y="869953"/>
                    <a:pt x="136281" y="838200"/>
                  </a:cubicBezTo>
                  <a:cubicBezTo>
                    <a:pt x="114739" y="816658"/>
                    <a:pt x="140283" y="828421"/>
                    <a:pt x="112469" y="819150"/>
                  </a:cubicBezTo>
                  <a:lnTo>
                    <a:pt x="69606" y="790575"/>
                  </a:lnTo>
                  <a:lnTo>
                    <a:pt x="55319" y="781050"/>
                  </a:lnTo>
                  <a:cubicBezTo>
                    <a:pt x="53731" y="776287"/>
                    <a:pt x="50556" y="771782"/>
                    <a:pt x="50556" y="766762"/>
                  </a:cubicBezTo>
                  <a:cubicBezTo>
                    <a:pt x="50556" y="748280"/>
                    <a:pt x="60740" y="751127"/>
                    <a:pt x="74369" y="742950"/>
                  </a:cubicBezTo>
                  <a:cubicBezTo>
                    <a:pt x="84185" y="737060"/>
                    <a:pt x="93419" y="730250"/>
                    <a:pt x="102944" y="723900"/>
                  </a:cubicBezTo>
                  <a:lnTo>
                    <a:pt x="117231" y="714375"/>
                  </a:lnTo>
                  <a:cubicBezTo>
                    <a:pt x="132326" y="691732"/>
                    <a:pt x="124945" y="705519"/>
                    <a:pt x="136281" y="671512"/>
                  </a:cubicBezTo>
                  <a:lnTo>
                    <a:pt x="141044" y="657225"/>
                  </a:lnTo>
                  <a:cubicBezTo>
                    <a:pt x="139456" y="609600"/>
                    <a:pt x="142379" y="561610"/>
                    <a:pt x="136281" y="514350"/>
                  </a:cubicBezTo>
                  <a:cubicBezTo>
                    <a:pt x="135639" y="509371"/>
                    <a:pt x="126484" y="511832"/>
                    <a:pt x="121994" y="509587"/>
                  </a:cubicBezTo>
                  <a:cubicBezTo>
                    <a:pt x="116874" y="507027"/>
                    <a:pt x="112967" y="502317"/>
                    <a:pt x="107706" y="500062"/>
                  </a:cubicBezTo>
                  <a:cubicBezTo>
                    <a:pt x="91946" y="493308"/>
                    <a:pt x="49424" y="491376"/>
                    <a:pt x="41031" y="490537"/>
                  </a:cubicBezTo>
                  <a:cubicBezTo>
                    <a:pt x="-11908" y="472891"/>
                    <a:pt x="-6392" y="484924"/>
                    <a:pt x="17219" y="385762"/>
                  </a:cubicBezTo>
                  <a:cubicBezTo>
                    <a:pt x="18735" y="379395"/>
                    <a:pt x="29975" y="382798"/>
                    <a:pt x="36269" y="381000"/>
                  </a:cubicBezTo>
                  <a:cubicBezTo>
                    <a:pt x="41096" y="379621"/>
                    <a:pt x="45942" y="378215"/>
                    <a:pt x="50556" y="376237"/>
                  </a:cubicBezTo>
                  <a:cubicBezTo>
                    <a:pt x="57081" y="373440"/>
                    <a:pt x="63014" y="369349"/>
                    <a:pt x="69606" y="366712"/>
                  </a:cubicBezTo>
                  <a:cubicBezTo>
                    <a:pt x="69639" y="366699"/>
                    <a:pt x="105308" y="354812"/>
                    <a:pt x="112469" y="352425"/>
                  </a:cubicBezTo>
                  <a:lnTo>
                    <a:pt x="126756" y="347662"/>
                  </a:lnTo>
                  <a:lnTo>
                    <a:pt x="141044" y="342900"/>
                  </a:lnTo>
                  <a:lnTo>
                    <a:pt x="169619" y="323850"/>
                  </a:lnTo>
                  <a:cubicBezTo>
                    <a:pt x="174381" y="320675"/>
                    <a:pt x="178476" y="316135"/>
                    <a:pt x="183906" y="314325"/>
                  </a:cubicBezTo>
                  <a:cubicBezTo>
                    <a:pt x="188669" y="312737"/>
                    <a:pt x="193255" y="310460"/>
                    <a:pt x="198194" y="309562"/>
                  </a:cubicBezTo>
                  <a:cubicBezTo>
                    <a:pt x="225060" y="304677"/>
                    <a:pt x="274915" y="301829"/>
                    <a:pt x="298206" y="300037"/>
                  </a:cubicBezTo>
                  <a:cubicBezTo>
                    <a:pt x="302969" y="298450"/>
                    <a:pt x="308106" y="297713"/>
                    <a:pt x="312494" y="295275"/>
                  </a:cubicBezTo>
                  <a:cubicBezTo>
                    <a:pt x="322501" y="289716"/>
                    <a:pt x="341069" y="276225"/>
                    <a:pt x="341069" y="276225"/>
                  </a:cubicBezTo>
                  <a:cubicBezTo>
                    <a:pt x="345831" y="279400"/>
                    <a:pt x="351780" y="281281"/>
                    <a:pt x="355356" y="285750"/>
                  </a:cubicBezTo>
                  <a:cubicBezTo>
                    <a:pt x="358492" y="289670"/>
                    <a:pt x="355942" y="297252"/>
                    <a:pt x="360119" y="300037"/>
                  </a:cubicBezTo>
                  <a:cubicBezTo>
                    <a:pt x="366854" y="304527"/>
                    <a:pt x="375994" y="303212"/>
                    <a:pt x="383931" y="304800"/>
                  </a:cubicBezTo>
                  <a:cubicBezTo>
                    <a:pt x="412506" y="303212"/>
                    <a:pt x="441651" y="305933"/>
                    <a:pt x="469656" y="300037"/>
                  </a:cubicBezTo>
                  <a:cubicBezTo>
                    <a:pt x="474568" y="299003"/>
                    <a:pt x="472174" y="290240"/>
                    <a:pt x="474419" y="285750"/>
                  </a:cubicBezTo>
                  <a:cubicBezTo>
                    <a:pt x="483036" y="268516"/>
                    <a:pt x="481752" y="272193"/>
                    <a:pt x="498231" y="266700"/>
                  </a:cubicBezTo>
                  <a:cubicBezTo>
                    <a:pt x="530983" y="244865"/>
                    <a:pt x="515946" y="251270"/>
                    <a:pt x="541094" y="242887"/>
                  </a:cubicBezTo>
                  <a:cubicBezTo>
                    <a:pt x="555381" y="244475"/>
                    <a:pt x="569725" y="245617"/>
                    <a:pt x="583956" y="247650"/>
                  </a:cubicBezTo>
                  <a:cubicBezTo>
                    <a:pt x="599844" y="249920"/>
                    <a:pt x="627480" y="256982"/>
                    <a:pt x="641106" y="261937"/>
                  </a:cubicBezTo>
                  <a:cubicBezTo>
                    <a:pt x="680131" y="276128"/>
                    <a:pt x="642471" y="267505"/>
                    <a:pt x="674444" y="276225"/>
                  </a:cubicBezTo>
                  <a:cubicBezTo>
                    <a:pt x="733541" y="292343"/>
                    <a:pt x="693941" y="279549"/>
                    <a:pt x="726831" y="290512"/>
                  </a:cubicBezTo>
                  <a:cubicBezTo>
                    <a:pt x="734769" y="288925"/>
                    <a:pt x="743616" y="289766"/>
                    <a:pt x="750644" y="285750"/>
                  </a:cubicBezTo>
                  <a:cubicBezTo>
                    <a:pt x="755614" y="282910"/>
                    <a:pt x="756505" y="275859"/>
                    <a:pt x="760169" y="271462"/>
                  </a:cubicBezTo>
                  <a:cubicBezTo>
                    <a:pt x="764481" y="266288"/>
                    <a:pt x="768569" y="260446"/>
                    <a:pt x="774456" y="257175"/>
                  </a:cubicBezTo>
                  <a:cubicBezTo>
                    <a:pt x="783233" y="252299"/>
                    <a:pt x="793506" y="250825"/>
                    <a:pt x="803031" y="247650"/>
                  </a:cubicBezTo>
                  <a:cubicBezTo>
                    <a:pt x="807794" y="246062"/>
                    <a:pt x="812449" y="244105"/>
                    <a:pt x="817319" y="242887"/>
                  </a:cubicBezTo>
                  <a:cubicBezTo>
                    <a:pt x="865164" y="230926"/>
                    <a:pt x="842996" y="237503"/>
                    <a:pt x="883994" y="223837"/>
                  </a:cubicBezTo>
                  <a:lnTo>
                    <a:pt x="898281" y="219075"/>
                  </a:lnTo>
                  <a:cubicBezTo>
                    <a:pt x="939229" y="191778"/>
                    <a:pt x="891041" y="228125"/>
                    <a:pt x="917331" y="195262"/>
                  </a:cubicBezTo>
                  <a:cubicBezTo>
                    <a:pt x="920907" y="190792"/>
                    <a:pt x="926856" y="188912"/>
                    <a:pt x="931619" y="185737"/>
                  </a:cubicBezTo>
                  <a:cubicBezTo>
                    <a:pt x="934794" y="180975"/>
                    <a:pt x="938584" y="176569"/>
                    <a:pt x="941144" y="171450"/>
                  </a:cubicBezTo>
                  <a:cubicBezTo>
                    <a:pt x="943389" y="166960"/>
                    <a:pt x="943468" y="161550"/>
                    <a:pt x="945906" y="157162"/>
                  </a:cubicBezTo>
                  <a:cubicBezTo>
                    <a:pt x="951465" y="147155"/>
                    <a:pt x="961336" y="139447"/>
                    <a:pt x="964956" y="128587"/>
                  </a:cubicBezTo>
                  <a:cubicBezTo>
                    <a:pt x="968131" y="119062"/>
                    <a:pt x="972512" y="109857"/>
                    <a:pt x="974481" y="100012"/>
                  </a:cubicBezTo>
                  <a:cubicBezTo>
                    <a:pt x="984163" y="51610"/>
                    <a:pt x="974245" y="96077"/>
                    <a:pt x="984006" y="61912"/>
                  </a:cubicBezTo>
                  <a:cubicBezTo>
                    <a:pt x="986039" y="54797"/>
                    <a:pt x="989727" y="36183"/>
                    <a:pt x="993531" y="28575"/>
                  </a:cubicBezTo>
                  <a:cubicBezTo>
                    <a:pt x="996091" y="23455"/>
                    <a:pt x="1000496" y="19407"/>
                    <a:pt x="1003056" y="14287"/>
                  </a:cubicBezTo>
                  <a:cubicBezTo>
                    <a:pt x="1005301" y="9797"/>
                    <a:pt x="1007819" y="0"/>
                    <a:pt x="1007819" y="0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2718380" y="1562100"/>
              <a:ext cx="1077345" cy="690563"/>
            </a:xfrm>
            <a:custGeom>
              <a:avLst/>
              <a:gdLst>
                <a:gd name="connsiteX0" fmla="*/ 67683 w 1077345"/>
                <a:gd name="connsiteY0" fmla="*/ 690563 h 690563"/>
                <a:gd name="connsiteX1" fmla="*/ 81970 w 1077345"/>
                <a:gd name="connsiteY1" fmla="*/ 652463 h 690563"/>
                <a:gd name="connsiteX2" fmla="*/ 91495 w 1077345"/>
                <a:gd name="connsiteY2" fmla="*/ 623888 h 690563"/>
                <a:gd name="connsiteX3" fmla="*/ 105783 w 1077345"/>
                <a:gd name="connsiteY3" fmla="*/ 595313 h 690563"/>
                <a:gd name="connsiteX4" fmla="*/ 101020 w 1077345"/>
                <a:gd name="connsiteY4" fmla="*/ 547688 h 690563"/>
                <a:gd name="connsiteX5" fmla="*/ 91495 w 1077345"/>
                <a:gd name="connsiteY5" fmla="*/ 519113 h 690563"/>
                <a:gd name="connsiteX6" fmla="*/ 81970 w 1077345"/>
                <a:gd name="connsiteY6" fmla="*/ 490538 h 690563"/>
                <a:gd name="connsiteX7" fmla="*/ 72445 w 1077345"/>
                <a:gd name="connsiteY7" fmla="*/ 476250 h 690563"/>
                <a:gd name="connsiteX8" fmla="*/ 58158 w 1077345"/>
                <a:gd name="connsiteY8" fmla="*/ 447675 h 690563"/>
                <a:gd name="connsiteX9" fmla="*/ 43870 w 1077345"/>
                <a:gd name="connsiteY9" fmla="*/ 442913 h 690563"/>
                <a:gd name="connsiteX10" fmla="*/ 29583 w 1077345"/>
                <a:gd name="connsiteY10" fmla="*/ 433388 h 690563"/>
                <a:gd name="connsiteX11" fmla="*/ 15295 w 1077345"/>
                <a:gd name="connsiteY11" fmla="*/ 419100 h 690563"/>
                <a:gd name="connsiteX12" fmla="*/ 1008 w 1077345"/>
                <a:gd name="connsiteY12" fmla="*/ 414338 h 690563"/>
                <a:gd name="connsiteX13" fmla="*/ 58158 w 1077345"/>
                <a:gd name="connsiteY13" fmla="*/ 419100 h 690563"/>
                <a:gd name="connsiteX14" fmla="*/ 110545 w 1077345"/>
                <a:gd name="connsiteY14" fmla="*/ 428625 h 690563"/>
                <a:gd name="connsiteX15" fmla="*/ 139120 w 1077345"/>
                <a:gd name="connsiteY15" fmla="*/ 433388 h 690563"/>
                <a:gd name="connsiteX16" fmla="*/ 305808 w 1077345"/>
                <a:gd name="connsiteY16" fmla="*/ 438150 h 690563"/>
                <a:gd name="connsiteX17" fmla="*/ 377245 w 1077345"/>
                <a:gd name="connsiteY17" fmla="*/ 423863 h 690563"/>
                <a:gd name="connsiteX18" fmla="*/ 382008 w 1077345"/>
                <a:gd name="connsiteY18" fmla="*/ 409575 h 690563"/>
                <a:gd name="connsiteX19" fmla="*/ 386770 w 1077345"/>
                <a:gd name="connsiteY19" fmla="*/ 328613 h 690563"/>
                <a:gd name="connsiteX20" fmla="*/ 396295 w 1077345"/>
                <a:gd name="connsiteY20" fmla="*/ 300038 h 690563"/>
                <a:gd name="connsiteX21" fmla="*/ 401058 w 1077345"/>
                <a:gd name="connsiteY21" fmla="*/ 285750 h 690563"/>
                <a:gd name="connsiteX22" fmla="*/ 405820 w 1077345"/>
                <a:gd name="connsiteY22" fmla="*/ 271463 h 690563"/>
                <a:gd name="connsiteX23" fmla="*/ 415345 w 1077345"/>
                <a:gd name="connsiteY23" fmla="*/ 257175 h 690563"/>
                <a:gd name="connsiteX24" fmla="*/ 424870 w 1077345"/>
                <a:gd name="connsiteY24" fmla="*/ 223838 h 690563"/>
                <a:gd name="connsiteX25" fmla="*/ 453445 w 1077345"/>
                <a:gd name="connsiteY25" fmla="*/ 209550 h 690563"/>
                <a:gd name="connsiteX26" fmla="*/ 486783 w 1077345"/>
                <a:gd name="connsiteY26" fmla="*/ 195263 h 690563"/>
                <a:gd name="connsiteX27" fmla="*/ 548695 w 1077345"/>
                <a:gd name="connsiteY27" fmla="*/ 200025 h 690563"/>
                <a:gd name="connsiteX28" fmla="*/ 577270 w 1077345"/>
                <a:gd name="connsiteY28" fmla="*/ 209550 h 690563"/>
                <a:gd name="connsiteX29" fmla="*/ 591558 w 1077345"/>
                <a:gd name="connsiteY29" fmla="*/ 214313 h 690563"/>
                <a:gd name="connsiteX30" fmla="*/ 605845 w 1077345"/>
                <a:gd name="connsiteY30" fmla="*/ 223838 h 690563"/>
                <a:gd name="connsiteX31" fmla="*/ 624895 w 1077345"/>
                <a:gd name="connsiteY31" fmla="*/ 228600 h 690563"/>
                <a:gd name="connsiteX32" fmla="*/ 639183 w 1077345"/>
                <a:gd name="connsiteY32" fmla="*/ 233363 h 690563"/>
                <a:gd name="connsiteX33" fmla="*/ 743958 w 1077345"/>
                <a:gd name="connsiteY33" fmla="*/ 228600 h 690563"/>
                <a:gd name="connsiteX34" fmla="*/ 758245 w 1077345"/>
                <a:gd name="connsiteY34" fmla="*/ 223838 h 690563"/>
                <a:gd name="connsiteX35" fmla="*/ 772533 w 1077345"/>
                <a:gd name="connsiteY35" fmla="*/ 214313 h 690563"/>
                <a:gd name="connsiteX36" fmla="*/ 777295 w 1077345"/>
                <a:gd name="connsiteY36" fmla="*/ 200025 h 690563"/>
                <a:gd name="connsiteX37" fmla="*/ 796345 w 1077345"/>
                <a:gd name="connsiteY37" fmla="*/ 171450 h 690563"/>
                <a:gd name="connsiteX38" fmla="*/ 801108 w 1077345"/>
                <a:gd name="connsiteY38" fmla="*/ 157163 h 690563"/>
                <a:gd name="connsiteX39" fmla="*/ 820158 w 1077345"/>
                <a:gd name="connsiteY39" fmla="*/ 128588 h 690563"/>
                <a:gd name="connsiteX40" fmla="*/ 839208 w 1077345"/>
                <a:gd name="connsiteY40" fmla="*/ 104775 h 690563"/>
                <a:gd name="connsiteX41" fmla="*/ 848733 w 1077345"/>
                <a:gd name="connsiteY41" fmla="*/ 90488 h 690563"/>
                <a:gd name="connsiteX42" fmla="*/ 877308 w 1077345"/>
                <a:gd name="connsiteY42" fmla="*/ 80963 h 690563"/>
                <a:gd name="connsiteX43" fmla="*/ 905883 w 1077345"/>
                <a:gd name="connsiteY43" fmla="*/ 71438 h 690563"/>
                <a:gd name="connsiteX44" fmla="*/ 920170 w 1077345"/>
                <a:gd name="connsiteY44" fmla="*/ 66675 h 690563"/>
                <a:gd name="connsiteX45" fmla="*/ 963033 w 1077345"/>
                <a:gd name="connsiteY45" fmla="*/ 47625 h 690563"/>
                <a:gd name="connsiteX46" fmla="*/ 977320 w 1077345"/>
                <a:gd name="connsiteY46" fmla="*/ 42863 h 690563"/>
                <a:gd name="connsiteX47" fmla="*/ 991608 w 1077345"/>
                <a:gd name="connsiteY47" fmla="*/ 33338 h 690563"/>
                <a:gd name="connsiteX48" fmla="*/ 1010658 w 1077345"/>
                <a:gd name="connsiteY48" fmla="*/ 28575 h 690563"/>
                <a:gd name="connsiteX49" fmla="*/ 1072570 w 1077345"/>
                <a:gd name="connsiteY49" fmla="*/ 19050 h 690563"/>
                <a:gd name="connsiteX50" fmla="*/ 1077333 w 1077345"/>
                <a:gd name="connsiteY50" fmla="*/ 0 h 6905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1077345" h="690563">
                  <a:moveTo>
                    <a:pt x="67683" y="690563"/>
                  </a:moveTo>
                  <a:cubicBezTo>
                    <a:pt x="78972" y="634110"/>
                    <a:pt x="64133" y="692596"/>
                    <a:pt x="81970" y="652463"/>
                  </a:cubicBezTo>
                  <a:cubicBezTo>
                    <a:pt x="86048" y="643288"/>
                    <a:pt x="85926" y="632242"/>
                    <a:pt x="91495" y="623888"/>
                  </a:cubicBezTo>
                  <a:cubicBezTo>
                    <a:pt x="103805" y="605423"/>
                    <a:pt x="99210" y="615030"/>
                    <a:pt x="105783" y="595313"/>
                  </a:cubicBezTo>
                  <a:cubicBezTo>
                    <a:pt x="104195" y="579438"/>
                    <a:pt x="103960" y="563369"/>
                    <a:pt x="101020" y="547688"/>
                  </a:cubicBezTo>
                  <a:cubicBezTo>
                    <a:pt x="99170" y="537820"/>
                    <a:pt x="94670" y="528638"/>
                    <a:pt x="91495" y="519113"/>
                  </a:cubicBezTo>
                  <a:cubicBezTo>
                    <a:pt x="91493" y="519108"/>
                    <a:pt x="81974" y="490543"/>
                    <a:pt x="81970" y="490538"/>
                  </a:cubicBezTo>
                  <a:lnTo>
                    <a:pt x="72445" y="476250"/>
                  </a:lnTo>
                  <a:cubicBezTo>
                    <a:pt x="69308" y="466838"/>
                    <a:pt x="66551" y="454389"/>
                    <a:pt x="58158" y="447675"/>
                  </a:cubicBezTo>
                  <a:cubicBezTo>
                    <a:pt x="54238" y="444539"/>
                    <a:pt x="48633" y="444500"/>
                    <a:pt x="43870" y="442913"/>
                  </a:cubicBezTo>
                  <a:cubicBezTo>
                    <a:pt x="39108" y="439738"/>
                    <a:pt x="33980" y="437052"/>
                    <a:pt x="29583" y="433388"/>
                  </a:cubicBezTo>
                  <a:cubicBezTo>
                    <a:pt x="24409" y="429076"/>
                    <a:pt x="20899" y="422836"/>
                    <a:pt x="15295" y="419100"/>
                  </a:cubicBezTo>
                  <a:cubicBezTo>
                    <a:pt x="11118" y="416315"/>
                    <a:pt x="-4012" y="414338"/>
                    <a:pt x="1008" y="414338"/>
                  </a:cubicBezTo>
                  <a:cubicBezTo>
                    <a:pt x="20124" y="414338"/>
                    <a:pt x="39108" y="417513"/>
                    <a:pt x="58158" y="419100"/>
                  </a:cubicBezTo>
                  <a:cubicBezTo>
                    <a:pt x="142362" y="433135"/>
                    <a:pt x="37326" y="415312"/>
                    <a:pt x="110545" y="428625"/>
                  </a:cubicBezTo>
                  <a:cubicBezTo>
                    <a:pt x="120046" y="430352"/>
                    <a:pt x="129475" y="432918"/>
                    <a:pt x="139120" y="433388"/>
                  </a:cubicBezTo>
                  <a:cubicBezTo>
                    <a:pt x="194639" y="436096"/>
                    <a:pt x="250245" y="436563"/>
                    <a:pt x="305808" y="438150"/>
                  </a:cubicBezTo>
                  <a:cubicBezTo>
                    <a:pt x="318245" y="437114"/>
                    <a:pt x="362148" y="442734"/>
                    <a:pt x="377245" y="423863"/>
                  </a:cubicBezTo>
                  <a:cubicBezTo>
                    <a:pt x="380381" y="419943"/>
                    <a:pt x="380420" y="414338"/>
                    <a:pt x="382008" y="409575"/>
                  </a:cubicBezTo>
                  <a:cubicBezTo>
                    <a:pt x="383595" y="382588"/>
                    <a:pt x="383274" y="355420"/>
                    <a:pt x="386770" y="328613"/>
                  </a:cubicBezTo>
                  <a:cubicBezTo>
                    <a:pt x="388069" y="318657"/>
                    <a:pt x="393120" y="309563"/>
                    <a:pt x="396295" y="300038"/>
                  </a:cubicBezTo>
                  <a:lnTo>
                    <a:pt x="401058" y="285750"/>
                  </a:lnTo>
                  <a:cubicBezTo>
                    <a:pt x="402645" y="280988"/>
                    <a:pt x="403036" y="275640"/>
                    <a:pt x="405820" y="271463"/>
                  </a:cubicBezTo>
                  <a:lnTo>
                    <a:pt x="415345" y="257175"/>
                  </a:lnTo>
                  <a:cubicBezTo>
                    <a:pt x="415655" y="255934"/>
                    <a:pt x="422387" y="226942"/>
                    <a:pt x="424870" y="223838"/>
                  </a:cubicBezTo>
                  <a:cubicBezTo>
                    <a:pt x="433968" y="212466"/>
                    <a:pt x="441943" y="215301"/>
                    <a:pt x="453445" y="209550"/>
                  </a:cubicBezTo>
                  <a:cubicBezTo>
                    <a:pt x="486330" y="193107"/>
                    <a:pt x="447142" y="205172"/>
                    <a:pt x="486783" y="195263"/>
                  </a:cubicBezTo>
                  <a:cubicBezTo>
                    <a:pt x="507420" y="196850"/>
                    <a:pt x="528250" y="196797"/>
                    <a:pt x="548695" y="200025"/>
                  </a:cubicBezTo>
                  <a:cubicBezTo>
                    <a:pt x="558612" y="201591"/>
                    <a:pt x="567745" y="206375"/>
                    <a:pt x="577270" y="209550"/>
                  </a:cubicBezTo>
                  <a:cubicBezTo>
                    <a:pt x="582033" y="211138"/>
                    <a:pt x="587381" y="211528"/>
                    <a:pt x="591558" y="214313"/>
                  </a:cubicBezTo>
                  <a:cubicBezTo>
                    <a:pt x="596320" y="217488"/>
                    <a:pt x="600584" y="221583"/>
                    <a:pt x="605845" y="223838"/>
                  </a:cubicBezTo>
                  <a:cubicBezTo>
                    <a:pt x="611861" y="226416"/>
                    <a:pt x="618601" y="226802"/>
                    <a:pt x="624895" y="228600"/>
                  </a:cubicBezTo>
                  <a:cubicBezTo>
                    <a:pt x="629722" y="229979"/>
                    <a:pt x="634420" y="231775"/>
                    <a:pt x="639183" y="233363"/>
                  </a:cubicBezTo>
                  <a:cubicBezTo>
                    <a:pt x="674108" y="231775"/>
                    <a:pt x="709108" y="231388"/>
                    <a:pt x="743958" y="228600"/>
                  </a:cubicBezTo>
                  <a:cubicBezTo>
                    <a:pt x="748962" y="228200"/>
                    <a:pt x="753755" y="226083"/>
                    <a:pt x="758245" y="223838"/>
                  </a:cubicBezTo>
                  <a:cubicBezTo>
                    <a:pt x="763365" y="221278"/>
                    <a:pt x="767770" y="217488"/>
                    <a:pt x="772533" y="214313"/>
                  </a:cubicBezTo>
                  <a:cubicBezTo>
                    <a:pt x="774120" y="209550"/>
                    <a:pt x="774857" y="204413"/>
                    <a:pt x="777295" y="200025"/>
                  </a:cubicBezTo>
                  <a:cubicBezTo>
                    <a:pt x="782854" y="190018"/>
                    <a:pt x="792724" y="182310"/>
                    <a:pt x="796345" y="171450"/>
                  </a:cubicBezTo>
                  <a:cubicBezTo>
                    <a:pt x="797933" y="166688"/>
                    <a:pt x="798670" y="161551"/>
                    <a:pt x="801108" y="157163"/>
                  </a:cubicBezTo>
                  <a:cubicBezTo>
                    <a:pt x="806668" y="147156"/>
                    <a:pt x="820158" y="128588"/>
                    <a:pt x="820158" y="128588"/>
                  </a:cubicBezTo>
                  <a:cubicBezTo>
                    <a:pt x="829428" y="100773"/>
                    <a:pt x="817666" y="126316"/>
                    <a:pt x="839208" y="104775"/>
                  </a:cubicBezTo>
                  <a:cubicBezTo>
                    <a:pt x="843255" y="100728"/>
                    <a:pt x="843879" y="93521"/>
                    <a:pt x="848733" y="90488"/>
                  </a:cubicBezTo>
                  <a:cubicBezTo>
                    <a:pt x="857247" y="85167"/>
                    <a:pt x="867783" y="84138"/>
                    <a:pt x="877308" y="80963"/>
                  </a:cubicBezTo>
                  <a:lnTo>
                    <a:pt x="905883" y="71438"/>
                  </a:lnTo>
                  <a:cubicBezTo>
                    <a:pt x="910645" y="69851"/>
                    <a:pt x="915993" y="69460"/>
                    <a:pt x="920170" y="66675"/>
                  </a:cubicBezTo>
                  <a:cubicBezTo>
                    <a:pt x="942812" y="51581"/>
                    <a:pt x="929029" y="58960"/>
                    <a:pt x="963033" y="47625"/>
                  </a:cubicBezTo>
                  <a:lnTo>
                    <a:pt x="977320" y="42863"/>
                  </a:lnTo>
                  <a:cubicBezTo>
                    <a:pt x="982083" y="39688"/>
                    <a:pt x="986347" y="35593"/>
                    <a:pt x="991608" y="33338"/>
                  </a:cubicBezTo>
                  <a:cubicBezTo>
                    <a:pt x="997624" y="30760"/>
                    <a:pt x="1004364" y="30373"/>
                    <a:pt x="1010658" y="28575"/>
                  </a:cubicBezTo>
                  <a:cubicBezTo>
                    <a:pt x="1047621" y="18014"/>
                    <a:pt x="995986" y="26709"/>
                    <a:pt x="1072570" y="19050"/>
                  </a:cubicBezTo>
                  <a:cubicBezTo>
                    <a:pt x="1077835" y="3257"/>
                    <a:pt x="1077333" y="9783"/>
                    <a:pt x="1077333" y="0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7742768" y="5384800"/>
              <a:ext cx="255057" cy="514350"/>
            </a:xfrm>
            <a:custGeom>
              <a:avLst/>
              <a:gdLst>
                <a:gd name="connsiteX0" fmla="*/ 172507 w 255057"/>
                <a:gd name="connsiteY0" fmla="*/ 0 h 514350"/>
                <a:gd name="connsiteX1" fmla="*/ 150282 w 255057"/>
                <a:gd name="connsiteY1" fmla="*/ 22225 h 514350"/>
                <a:gd name="connsiteX2" fmla="*/ 143932 w 255057"/>
                <a:gd name="connsiteY2" fmla="*/ 41275 h 514350"/>
                <a:gd name="connsiteX3" fmla="*/ 137582 w 255057"/>
                <a:gd name="connsiteY3" fmla="*/ 60325 h 514350"/>
                <a:gd name="connsiteX4" fmla="*/ 134407 w 255057"/>
                <a:gd name="connsiteY4" fmla="*/ 69850 h 514350"/>
                <a:gd name="connsiteX5" fmla="*/ 128057 w 255057"/>
                <a:gd name="connsiteY5" fmla="*/ 79375 h 514350"/>
                <a:gd name="connsiteX6" fmla="*/ 109007 w 255057"/>
                <a:gd name="connsiteY6" fmla="*/ 92075 h 514350"/>
                <a:gd name="connsiteX7" fmla="*/ 99482 w 255057"/>
                <a:gd name="connsiteY7" fmla="*/ 111125 h 514350"/>
                <a:gd name="connsiteX8" fmla="*/ 89957 w 255057"/>
                <a:gd name="connsiteY8" fmla="*/ 114300 h 514350"/>
                <a:gd name="connsiteX9" fmla="*/ 80432 w 255057"/>
                <a:gd name="connsiteY9" fmla="*/ 120650 h 514350"/>
                <a:gd name="connsiteX10" fmla="*/ 64557 w 255057"/>
                <a:gd name="connsiteY10" fmla="*/ 133350 h 514350"/>
                <a:gd name="connsiteX11" fmla="*/ 55032 w 255057"/>
                <a:gd name="connsiteY11" fmla="*/ 142875 h 514350"/>
                <a:gd name="connsiteX12" fmla="*/ 45507 w 255057"/>
                <a:gd name="connsiteY12" fmla="*/ 149225 h 514350"/>
                <a:gd name="connsiteX13" fmla="*/ 35982 w 255057"/>
                <a:gd name="connsiteY13" fmla="*/ 177800 h 514350"/>
                <a:gd name="connsiteX14" fmla="*/ 32807 w 255057"/>
                <a:gd name="connsiteY14" fmla="*/ 187325 h 514350"/>
                <a:gd name="connsiteX15" fmla="*/ 23282 w 255057"/>
                <a:gd name="connsiteY15" fmla="*/ 219075 h 514350"/>
                <a:gd name="connsiteX16" fmla="*/ 20107 w 255057"/>
                <a:gd name="connsiteY16" fmla="*/ 228600 h 514350"/>
                <a:gd name="connsiteX17" fmla="*/ 7407 w 255057"/>
                <a:gd name="connsiteY17" fmla="*/ 247650 h 514350"/>
                <a:gd name="connsiteX18" fmla="*/ 1057 w 255057"/>
                <a:gd name="connsiteY18" fmla="*/ 365125 h 514350"/>
                <a:gd name="connsiteX19" fmla="*/ 4232 w 255057"/>
                <a:gd name="connsiteY19" fmla="*/ 412750 h 514350"/>
                <a:gd name="connsiteX20" fmla="*/ 13757 w 255057"/>
                <a:gd name="connsiteY20" fmla="*/ 419100 h 514350"/>
                <a:gd name="connsiteX21" fmla="*/ 32807 w 255057"/>
                <a:gd name="connsiteY21" fmla="*/ 434975 h 514350"/>
                <a:gd name="connsiteX22" fmla="*/ 35982 w 255057"/>
                <a:gd name="connsiteY22" fmla="*/ 444500 h 514350"/>
                <a:gd name="connsiteX23" fmla="*/ 64557 w 255057"/>
                <a:gd name="connsiteY23" fmla="*/ 466725 h 514350"/>
                <a:gd name="connsiteX24" fmla="*/ 74082 w 255057"/>
                <a:gd name="connsiteY24" fmla="*/ 473075 h 514350"/>
                <a:gd name="connsiteX25" fmla="*/ 86782 w 255057"/>
                <a:gd name="connsiteY25" fmla="*/ 492125 h 514350"/>
                <a:gd name="connsiteX26" fmla="*/ 105832 w 255057"/>
                <a:gd name="connsiteY26" fmla="*/ 504825 h 514350"/>
                <a:gd name="connsiteX27" fmla="*/ 115357 w 255057"/>
                <a:gd name="connsiteY27" fmla="*/ 511175 h 514350"/>
                <a:gd name="connsiteX28" fmla="*/ 124882 w 255057"/>
                <a:gd name="connsiteY28" fmla="*/ 514350 h 514350"/>
                <a:gd name="connsiteX29" fmla="*/ 137582 w 255057"/>
                <a:gd name="connsiteY29" fmla="*/ 511175 h 514350"/>
                <a:gd name="connsiteX30" fmla="*/ 143932 w 255057"/>
                <a:gd name="connsiteY30" fmla="*/ 492125 h 514350"/>
                <a:gd name="connsiteX31" fmla="*/ 150282 w 255057"/>
                <a:gd name="connsiteY31" fmla="*/ 482600 h 514350"/>
                <a:gd name="connsiteX32" fmla="*/ 153457 w 255057"/>
                <a:gd name="connsiteY32" fmla="*/ 473075 h 514350"/>
                <a:gd name="connsiteX33" fmla="*/ 159807 w 255057"/>
                <a:gd name="connsiteY33" fmla="*/ 444500 h 514350"/>
                <a:gd name="connsiteX34" fmla="*/ 162982 w 255057"/>
                <a:gd name="connsiteY34" fmla="*/ 412750 h 514350"/>
                <a:gd name="connsiteX35" fmla="*/ 169332 w 255057"/>
                <a:gd name="connsiteY35" fmla="*/ 393700 h 514350"/>
                <a:gd name="connsiteX36" fmla="*/ 188382 w 255057"/>
                <a:gd name="connsiteY36" fmla="*/ 384175 h 514350"/>
                <a:gd name="connsiteX37" fmla="*/ 197907 w 255057"/>
                <a:gd name="connsiteY37" fmla="*/ 355600 h 514350"/>
                <a:gd name="connsiteX38" fmla="*/ 201082 w 255057"/>
                <a:gd name="connsiteY38" fmla="*/ 346075 h 514350"/>
                <a:gd name="connsiteX39" fmla="*/ 204257 w 255057"/>
                <a:gd name="connsiteY39" fmla="*/ 292100 h 514350"/>
                <a:gd name="connsiteX40" fmla="*/ 210607 w 255057"/>
                <a:gd name="connsiteY40" fmla="*/ 273050 h 514350"/>
                <a:gd name="connsiteX41" fmla="*/ 220132 w 255057"/>
                <a:gd name="connsiteY41" fmla="*/ 244475 h 514350"/>
                <a:gd name="connsiteX42" fmla="*/ 223307 w 255057"/>
                <a:gd name="connsiteY42" fmla="*/ 234950 h 514350"/>
                <a:gd name="connsiteX43" fmla="*/ 229657 w 255057"/>
                <a:gd name="connsiteY43" fmla="*/ 222250 h 514350"/>
                <a:gd name="connsiteX44" fmla="*/ 236007 w 255057"/>
                <a:gd name="connsiteY44" fmla="*/ 196850 h 514350"/>
                <a:gd name="connsiteX45" fmla="*/ 239182 w 255057"/>
                <a:gd name="connsiteY45" fmla="*/ 187325 h 514350"/>
                <a:gd name="connsiteX46" fmla="*/ 245532 w 255057"/>
                <a:gd name="connsiteY46" fmla="*/ 146050 h 514350"/>
                <a:gd name="connsiteX47" fmla="*/ 251882 w 255057"/>
                <a:gd name="connsiteY47" fmla="*/ 127000 h 514350"/>
                <a:gd name="connsiteX48" fmla="*/ 255057 w 255057"/>
                <a:gd name="connsiteY48" fmla="*/ 92075 h 514350"/>
                <a:gd name="connsiteX49" fmla="*/ 251882 w 255057"/>
                <a:gd name="connsiteY49" fmla="*/ 31750 h 514350"/>
                <a:gd name="connsiteX50" fmla="*/ 245532 w 255057"/>
                <a:gd name="connsiteY50" fmla="*/ 22225 h 514350"/>
                <a:gd name="connsiteX51" fmla="*/ 172507 w 255057"/>
                <a:gd name="connsiteY51" fmla="*/ 0 h 514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255057" h="514350">
                  <a:moveTo>
                    <a:pt x="172507" y="0"/>
                  </a:moveTo>
                  <a:cubicBezTo>
                    <a:pt x="156632" y="0"/>
                    <a:pt x="155162" y="11245"/>
                    <a:pt x="150282" y="22225"/>
                  </a:cubicBezTo>
                  <a:cubicBezTo>
                    <a:pt x="147564" y="28342"/>
                    <a:pt x="146049" y="34925"/>
                    <a:pt x="143932" y="41275"/>
                  </a:cubicBezTo>
                  <a:lnTo>
                    <a:pt x="137582" y="60325"/>
                  </a:lnTo>
                  <a:cubicBezTo>
                    <a:pt x="136524" y="63500"/>
                    <a:pt x="136263" y="67065"/>
                    <a:pt x="134407" y="69850"/>
                  </a:cubicBezTo>
                  <a:cubicBezTo>
                    <a:pt x="132290" y="73025"/>
                    <a:pt x="130929" y="76862"/>
                    <a:pt x="128057" y="79375"/>
                  </a:cubicBezTo>
                  <a:cubicBezTo>
                    <a:pt x="122314" y="84401"/>
                    <a:pt x="109007" y="92075"/>
                    <a:pt x="109007" y="92075"/>
                  </a:cubicBezTo>
                  <a:cubicBezTo>
                    <a:pt x="106915" y="98350"/>
                    <a:pt x="105077" y="106649"/>
                    <a:pt x="99482" y="111125"/>
                  </a:cubicBezTo>
                  <a:cubicBezTo>
                    <a:pt x="96869" y="113216"/>
                    <a:pt x="92950" y="112803"/>
                    <a:pt x="89957" y="114300"/>
                  </a:cubicBezTo>
                  <a:cubicBezTo>
                    <a:pt x="86544" y="116007"/>
                    <a:pt x="83607" y="118533"/>
                    <a:pt x="80432" y="120650"/>
                  </a:cubicBezTo>
                  <a:cubicBezTo>
                    <a:pt x="66230" y="141952"/>
                    <a:pt x="82960" y="121081"/>
                    <a:pt x="64557" y="133350"/>
                  </a:cubicBezTo>
                  <a:cubicBezTo>
                    <a:pt x="60821" y="135841"/>
                    <a:pt x="58481" y="140000"/>
                    <a:pt x="55032" y="142875"/>
                  </a:cubicBezTo>
                  <a:cubicBezTo>
                    <a:pt x="52101" y="145318"/>
                    <a:pt x="48682" y="147108"/>
                    <a:pt x="45507" y="149225"/>
                  </a:cubicBezTo>
                  <a:lnTo>
                    <a:pt x="35982" y="177800"/>
                  </a:lnTo>
                  <a:cubicBezTo>
                    <a:pt x="34924" y="180975"/>
                    <a:pt x="33619" y="184078"/>
                    <a:pt x="32807" y="187325"/>
                  </a:cubicBezTo>
                  <a:cubicBezTo>
                    <a:pt x="28009" y="206519"/>
                    <a:pt x="31012" y="195885"/>
                    <a:pt x="23282" y="219075"/>
                  </a:cubicBezTo>
                  <a:cubicBezTo>
                    <a:pt x="22224" y="222250"/>
                    <a:pt x="21963" y="225815"/>
                    <a:pt x="20107" y="228600"/>
                  </a:cubicBezTo>
                  <a:lnTo>
                    <a:pt x="7407" y="247650"/>
                  </a:lnTo>
                  <a:cubicBezTo>
                    <a:pt x="-3829" y="292596"/>
                    <a:pt x="1057" y="269217"/>
                    <a:pt x="1057" y="365125"/>
                  </a:cubicBezTo>
                  <a:cubicBezTo>
                    <a:pt x="1057" y="381035"/>
                    <a:pt x="588" y="397263"/>
                    <a:pt x="4232" y="412750"/>
                  </a:cubicBezTo>
                  <a:cubicBezTo>
                    <a:pt x="5106" y="416464"/>
                    <a:pt x="10826" y="416657"/>
                    <a:pt x="13757" y="419100"/>
                  </a:cubicBezTo>
                  <a:cubicBezTo>
                    <a:pt x="38203" y="439472"/>
                    <a:pt x="9158" y="419209"/>
                    <a:pt x="32807" y="434975"/>
                  </a:cubicBezTo>
                  <a:cubicBezTo>
                    <a:pt x="33865" y="438150"/>
                    <a:pt x="34126" y="441715"/>
                    <a:pt x="35982" y="444500"/>
                  </a:cubicBezTo>
                  <a:cubicBezTo>
                    <a:pt x="41951" y="453453"/>
                    <a:pt x="56988" y="461679"/>
                    <a:pt x="64557" y="466725"/>
                  </a:cubicBezTo>
                  <a:lnTo>
                    <a:pt x="74082" y="473075"/>
                  </a:lnTo>
                  <a:cubicBezTo>
                    <a:pt x="78315" y="479425"/>
                    <a:pt x="80432" y="487892"/>
                    <a:pt x="86782" y="492125"/>
                  </a:cubicBezTo>
                  <a:lnTo>
                    <a:pt x="105832" y="504825"/>
                  </a:lnTo>
                  <a:cubicBezTo>
                    <a:pt x="109007" y="506942"/>
                    <a:pt x="111737" y="509968"/>
                    <a:pt x="115357" y="511175"/>
                  </a:cubicBezTo>
                  <a:lnTo>
                    <a:pt x="124882" y="514350"/>
                  </a:lnTo>
                  <a:cubicBezTo>
                    <a:pt x="129115" y="513292"/>
                    <a:pt x="134742" y="514488"/>
                    <a:pt x="137582" y="511175"/>
                  </a:cubicBezTo>
                  <a:cubicBezTo>
                    <a:pt x="141938" y="506093"/>
                    <a:pt x="140219" y="497694"/>
                    <a:pt x="143932" y="492125"/>
                  </a:cubicBezTo>
                  <a:cubicBezTo>
                    <a:pt x="146049" y="488950"/>
                    <a:pt x="148575" y="486013"/>
                    <a:pt x="150282" y="482600"/>
                  </a:cubicBezTo>
                  <a:cubicBezTo>
                    <a:pt x="151779" y="479607"/>
                    <a:pt x="152538" y="476293"/>
                    <a:pt x="153457" y="473075"/>
                  </a:cubicBezTo>
                  <a:cubicBezTo>
                    <a:pt x="155343" y="466473"/>
                    <a:pt x="158989" y="450638"/>
                    <a:pt x="159807" y="444500"/>
                  </a:cubicBezTo>
                  <a:cubicBezTo>
                    <a:pt x="161213" y="433957"/>
                    <a:pt x="161022" y="423204"/>
                    <a:pt x="162982" y="412750"/>
                  </a:cubicBezTo>
                  <a:cubicBezTo>
                    <a:pt x="164216" y="406171"/>
                    <a:pt x="162982" y="395817"/>
                    <a:pt x="169332" y="393700"/>
                  </a:cubicBezTo>
                  <a:cubicBezTo>
                    <a:pt x="182477" y="389318"/>
                    <a:pt x="176072" y="392381"/>
                    <a:pt x="188382" y="384175"/>
                  </a:cubicBezTo>
                  <a:lnTo>
                    <a:pt x="197907" y="355600"/>
                  </a:lnTo>
                  <a:lnTo>
                    <a:pt x="201082" y="346075"/>
                  </a:lnTo>
                  <a:cubicBezTo>
                    <a:pt x="202140" y="328083"/>
                    <a:pt x="201926" y="309971"/>
                    <a:pt x="204257" y="292100"/>
                  </a:cubicBezTo>
                  <a:cubicBezTo>
                    <a:pt x="205123" y="285463"/>
                    <a:pt x="208490" y="279400"/>
                    <a:pt x="210607" y="273050"/>
                  </a:cubicBezTo>
                  <a:lnTo>
                    <a:pt x="220132" y="244475"/>
                  </a:lnTo>
                  <a:cubicBezTo>
                    <a:pt x="221190" y="241300"/>
                    <a:pt x="221810" y="237943"/>
                    <a:pt x="223307" y="234950"/>
                  </a:cubicBezTo>
                  <a:cubicBezTo>
                    <a:pt x="225424" y="230717"/>
                    <a:pt x="228160" y="226740"/>
                    <a:pt x="229657" y="222250"/>
                  </a:cubicBezTo>
                  <a:cubicBezTo>
                    <a:pt x="232417" y="213971"/>
                    <a:pt x="233247" y="205129"/>
                    <a:pt x="236007" y="196850"/>
                  </a:cubicBezTo>
                  <a:lnTo>
                    <a:pt x="239182" y="187325"/>
                  </a:lnTo>
                  <a:cubicBezTo>
                    <a:pt x="239853" y="182625"/>
                    <a:pt x="244064" y="151924"/>
                    <a:pt x="245532" y="146050"/>
                  </a:cubicBezTo>
                  <a:cubicBezTo>
                    <a:pt x="247155" y="139556"/>
                    <a:pt x="251882" y="127000"/>
                    <a:pt x="251882" y="127000"/>
                  </a:cubicBezTo>
                  <a:cubicBezTo>
                    <a:pt x="252940" y="115358"/>
                    <a:pt x="255057" y="103765"/>
                    <a:pt x="255057" y="92075"/>
                  </a:cubicBezTo>
                  <a:cubicBezTo>
                    <a:pt x="255057" y="71939"/>
                    <a:pt x="254603" y="51702"/>
                    <a:pt x="251882" y="31750"/>
                  </a:cubicBezTo>
                  <a:cubicBezTo>
                    <a:pt x="251366" y="27969"/>
                    <a:pt x="248404" y="24738"/>
                    <a:pt x="245532" y="22225"/>
                  </a:cubicBezTo>
                  <a:cubicBezTo>
                    <a:pt x="222296" y="1893"/>
                    <a:pt x="188382" y="0"/>
                    <a:pt x="172507" y="0"/>
                  </a:cubicBezTo>
                  <a:close/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070521" y="6286025"/>
              <a:ext cx="346154" cy="248645"/>
            </a:xfrm>
            <a:custGeom>
              <a:avLst/>
              <a:gdLst>
                <a:gd name="connsiteX0" fmla="*/ 250904 w 346154"/>
                <a:gd name="connsiteY0" fmla="*/ 475 h 248645"/>
                <a:gd name="connsiteX1" fmla="*/ 108029 w 346154"/>
                <a:gd name="connsiteY1" fmla="*/ 3650 h 248645"/>
                <a:gd name="connsiteX2" fmla="*/ 95329 w 346154"/>
                <a:gd name="connsiteY2" fmla="*/ 6825 h 248645"/>
                <a:gd name="connsiteX3" fmla="*/ 85804 w 346154"/>
                <a:gd name="connsiteY3" fmla="*/ 13175 h 248645"/>
                <a:gd name="connsiteX4" fmla="*/ 76279 w 346154"/>
                <a:gd name="connsiteY4" fmla="*/ 32225 h 248645"/>
                <a:gd name="connsiteX5" fmla="*/ 66754 w 346154"/>
                <a:gd name="connsiteY5" fmla="*/ 38575 h 248645"/>
                <a:gd name="connsiteX6" fmla="*/ 60404 w 346154"/>
                <a:gd name="connsiteY6" fmla="*/ 48100 h 248645"/>
                <a:gd name="connsiteX7" fmla="*/ 41354 w 346154"/>
                <a:gd name="connsiteY7" fmla="*/ 57625 h 248645"/>
                <a:gd name="connsiteX8" fmla="*/ 31829 w 346154"/>
                <a:gd name="connsiteY8" fmla="*/ 67150 h 248645"/>
                <a:gd name="connsiteX9" fmla="*/ 22304 w 346154"/>
                <a:gd name="connsiteY9" fmla="*/ 70325 h 248645"/>
                <a:gd name="connsiteX10" fmla="*/ 19129 w 346154"/>
                <a:gd name="connsiteY10" fmla="*/ 79850 h 248645"/>
                <a:gd name="connsiteX11" fmla="*/ 12779 w 346154"/>
                <a:gd name="connsiteY11" fmla="*/ 89375 h 248645"/>
                <a:gd name="connsiteX12" fmla="*/ 9604 w 346154"/>
                <a:gd name="connsiteY12" fmla="*/ 143350 h 248645"/>
                <a:gd name="connsiteX13" fmla="*/ 3254 w 346154"/>
                <a:gd name="connsiteY13" fmla="*/ 162400 h 248645"/>
                <a:gd name="connsiteX14" fmla="*/ 79 w 346154"/>
                <a:gd name="connsiteY14" fmla="*/ 171925 h 248645"/>
                <a:gd name="connsiteX15" fmla="*/ 3254 w 346154"/>
                <a:gd name="connsiteY15" fmla="*/ 219550 h 248645"/>
                <a:gd name="connsiteX16" fmla="*/ 22304 w 346154"/>
                <a:gd name="connsiteY16" fmla="*/ 232250 h 248645"/>
                <a:gd name="connsiteX17" fmla="*/ 41354 w 346154"/>
                <a:gd name="connsiteY17" fmla="*/ 241775 h 248645"/>
                <a:gd name="connsiteX18" fmla="*/ 123904 w 346154"/>
                <a:gd name="connsiteY18" fmla="*/ 244950 h 248645"/>
                <a:gd name="connsiteX19" fmla="*/ 187404 w 346154"/>
                <a:gd name="connsiteY19" fmla="*/ 244950 h 248645"/>
                <a:gd name="connsiteX20" fmla="*/ 203279 w 346154"/>
                <a:gd name="connsiteY20" fmla="*/ 241775 h 248645"/>
                <a:gd name="connsiteX21" fmla="*/ 222329 w 346154"/>
                <a:gd name="connsiteY21" fmla="*/ 235425 h 248645"/>
                <a:gd name="connsiteX22" fmla="*/ 228679 w 346154"/>
                <a:gd name="connsiteY22" fmla="*/ 225900 h 248645"/>
                <a:gd name="connsiteX23" fmla="*/ 238204 w 346154"/>
                <a:gd name="connsiteY23" fmla="*/ 216375 h 248645"/>
                <a:gd name="connsiteX24" fmla="*/ 250904 w 346154"/>
                <a:gd name="connsiteY24" fmla="*/ 200500 h 248645"/>
                <a:gd name="connsiteX25" fmla="*/ 273129 w 346154"/>
                <a:gd name="connsiteY25" fmla="*/ 184625 h 248645"/>
                <a:gd name="connsiteX26" fmla="*/ 282654 w 346154"/>
                <a:gd name="connsiteY26" fmla="*/ 181450 h 248645"/>
                <a:gd name="connsiteX27" fmla="*/ 289004 w 346154"/>
                <a:gd name="connsiteY27" fmla="*/ 171925 h 248645"/>
                <a:gd name="connsiteX28" fmla="*/ 298529 w 346154"/>
                <a:gd name="connsiteY28" fmla="*/ 168750 h 248645"/>
                <a:gd name="connsiteX29" fmla="*/ 311229 w 346154"/>
                <a:gd name="connsiteY29" fmla="*/ 149700 h 248645"/>
                <a:gd name="connsiteX30" fmla="*/ 317579 w 346154"/>
                <a:gd name="connsiteY30" fmla="*/ 140175 h 248645"/>
                <a:gd name="connsiteX31" fmla="*/ 330279 w 346154"/>
                <a:gd name="connsiteY31" fmla="*/ 102075 h 248645"/>
                <a:gd name="connsiteX32" fmla="*/ 339804 w 346154"/>
                <a:gd name="connsiteY32" fmla="*/ 73500 h 248645"/>
                <a:gd name="connsiteX33" fmla="*/ 342979 w 346154"/>
                <a:gd name="connsiteY33" fmla="*/ 63975 h 248645"/>
                <a:gd name="connsiteX34" fmla="*/ 346154 w 346154"/>
                <a:gd name="connsiteY34" fmla="*/ 54450 h 248645"/>
                <a:gd name="connsiteX35" fmla="*/ 342979 w 346154"/>
                <a:gd name="connsiteY35" fmla="*/ 16350 h 248645"/>
                <a:gd name="connsiteX36" fmla="*/ 333454 w 346154"/>
                <a:gd name="connsiteY36" fmla="*/ 10000 h 248645"/>
                <a:gd name="connsiteX37" fmla="*/ 301704 w 346154"/>
                <a:gd name="connsiteY37" fmla="*/ 475 h 248645"/>
                <a:gd name="connsiteX38" fmla="*/ 250904 w 346154"/>
                <a:gd name="connsiteY38" fmla="*/ 475 h 2486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</a:cxnLst>
              <a:rect l="l" t="t" r="r" b="b"/>
              <a:pathLst>
                <a:path w="346154" h="248645">
                  <a:moveTo>
                    <a:pt x="250904" y="475"/>
                  </a:moveTo>
                  <a:lnTo>
                    <a:pt x="108029" y="3650"/>
                  </a:lnTo>
                  <a:cubicBezTo>
                    <a:pt x="103669" y="3828"/>
                    <a:pt x="99340" y="5106"/>
                    <a:pt x="95329" y="6825"/>
                  </a:cubicBezTo>
                  <a:cubicBezTo>
                    <a:pt x="91822" y="8328"/>
                    <a:pt x="88979" y="11058"/>
                    <a:pt x="85804" y="13175"/>
                  </a:cubicBezTo>
                  <a:cubicBezTo>
                    <a:pt x="83222" y="20922"/>
                    <a:pt x="82434" y="26070"/>
                    <a:pt x="76279" y="32225"/>
                  </a:cubicBezTo>
                  <a:cubicBezTo>
                    <a:pt x="73581" y="34923"/>
                    <a:pt x="69929" y="36458"/>
                    <a:pt x="66754" y="38575"/>
                  </a:cubicBezTo>
                  <a:cubicBezTo>
                    <a:pt x="64637" y="41750"/>
                    <a:pt x="63102" y="45402"/>
                    <a:pt x="60404" y="48100"/>
                  </a:cubicBezTo>
                  <a:cubicBezTo>
                    <a:pt x="54249" y="54255"/>
                    <a:pt x="49101" y="55043"/>
                    <a:pt x="41354" y="57625"/>
                  </a:cubicBezTo>
                  <a:cubicBezTo>
                    <a:pt x="38179" y="60800"/>
                    <a:pt x="35565" y="64659"/>
                    <a:pt x="31829" y="67150"/>
                  </a:cubicBezTo>
                  <a:cubicBezTo>
                    <a:pt x="29044" y="69006"/>
                    <a:pt x="24671" y="67958"/>
                    <a:pt x="22304" y="70325"/>
                  </a:cubicBezTo>
                  <a:cubicBezTo>
                    <a:pt x="19937" y="72692"/>
                    <a:pt x="20626" y="76857"/>
                    <a:pt x="19129" y="79850"/>
                  </a:cubicBezTo>
                  <a:cubicBezTo>
                    <a:pt x="17422" y="83263"/>
                    <a:pt x="14896" y="86200"/>
                    <a:pt x="12779" y="89375"/>
                  </a:cubicBezTo>
                  <a:cubicBezTo>
                    <a:pt x="11721" y="107367"/>
                    <a:pt x="11935" y="125479"/>
                    <a:pt x="9604" y="143350"/>
                  </a:cubicBezTo>
                  <a:cubicBezTo>
                    <a:pt x="8738" y="149987"/>
                    <a:pt x="5371" y="156050"/>
                    <a:pt x="3254" y="162400"/>
                  </a:cubicBezTo>
                  <a:lnTo>
                    <a:pt x="79" y="171925"/>
                  </a:lnTo>
                  <a:cubicBezTo>
                    <a:pt x="1137" y="187800"/>
                    <a:pt x="-2246" y="204621"/>
                    <a:pt x="3254" y="219550"/>
                  </a:cubicBezTo>
                  <a:cubicBezTo>
                    <a:pt x="5892" y="226711"/>
                    <a:pt x="15954" y="228017"/>
                    <a:pt x="22304" y="232250"/>
                  </a:cubicBezTo>
                  <a:cubicBezTo>
                    <a:pt x="27984" y="236037"/>
                    <a:pt x="34023" y="241269"/>
                    <a:pt x="41354" y="241775"/>
                  </a:cubicBezTo>
                  <a:cubicBezTo>
                    <a:pt x="68826" y="243670"/>
                    <a:pt x="96387" y="243892"/>
                    <a:pt x="123904" y="244950"/>
                  </a:cubicBezTo>
                  <a:cubicBezTo>
                    <a:pt x="154863" y="250110"/>
                    <a:pt x="142862" y="249639"/>
                    <a:pt x="187404" y="244950"/>
                  </a:cubicBezTo>
                  <a:cubicBezTo>
                    <a:pt x="192771" y="244385"/>
                    <a:pt x="198073" y="243195"/>
                    <a:pt x="203279" y="241775"/>
                  </a:cubicBezTo>
                  <a:cubicBezTo>
                    <a:pt x="209737" y="240014"/>
                    <a:pt x="222329" y="235425"/>
                    <a:pt x="222329" y="235425"/>
                  </a:cubicBezTo>
                  <a:cubicBezTo>
                    <a:pt x="224446" y="232250"/>
                    <a:pt x="226236" y="228831"/>
                    <a:pt x="228679" y="225900"/>
                  </a:cubicBezTo>
                  <a:cubicBezTo>
                    <a:pt x="231554" y="222451"/>
                    <a:pt x="235713" y="220111"/>
                    <a:pt x="238204" y="216375"/>
                  </a:cubicBezTo>
                  <a:cubicBezTo>
                    <a:pt x="250473" y="197972"/>
                    <a:pt x="229602" y="214702"/>
                    <a:pt x="250904" y="200500"/>
                  </a:cubicBezTo>
                  <a:cubicBezTo>
                    <a:pt x="256196" y="184625"/>
                    <a:pt x="250904" y="192033"/>
                    <a:pt x="273129" y="184625"/>
                  </a:cubicBezTo>
                  <a:lnTo>
                    <a:pt x="282654" y="181450"/>
                  </a:lnTo>
                  <a:cubicBezTo>
                    <a:pt x="284771" y="178275"/>
                    <a:pt x="286024" y="174309"/>
                    <a:pt x="289004" y="171925"/>
                  </a:cubicBezTo>
                  <a:cubicBezTo>
                    <a:pt x="291617" y="169834"/>
                    <a:pt x="296162" y="171117"/>
                    <a:pt x="298529" y="168750"/>
                  </a:cubicBezTo>
                  <a:cubicBezTo>
                    <a:pt x="303925" y="163354"/>
                    <a:pt x="306996" y="156050"/>
                    <a:pt x="311229" y="149700"/>
                  </a:cubicBezTo>
                  <a:cubicBezTo>
                    <a:pt x="313346" y="146525"/>
                    <a:pt x="316372" y="143795"/>
                    <a:pt x="317579" y="140175"/>
                  </a:cubicBezTo>
                  <a:lnTo>
                    <a:pt x="330279" y="102075"/>
                  </a:lnTo>
                  <a:lnTo>
                    <a:pt x="339804" y="73500"/>
                  </a:lnTo>
                  <a:lnTo>
                    <a:pt x="342979" y="63975"/>
                  </a:lnTo>
                  <a:lnTo>
                    <a:pt x="346154" y="54450"/>
                  </a:lnTo>
                  <a:cubicBezTo>
                    <a:pt x="345096" y="41750"/>
                    <a:pt x="346480" y="28604"/>
                    <a:pt x="342979" y="16350"/>
                  </a:cubicBezTo>
                  <a:cubicBezTo>
                    <a:pt x="341931" y="12681"/>
                    <a:pt x="336941" y="11550"/>
                    <a:pt x="333454" y="10000"/>
                  </a:cubicBezTo>
                  <a:cubicBezTo>
                    <a:pt x="331140" y="8972"/>
                    <a:pt x="307288" y="905"/>
                    <a:pt x="301704" y="475"/>
                  </a:cubicBezTo>
                  <a:cubicBezTo>
                    <a:pt x="292207" y="-256"/>
                    <a:pt x="283183" y="-54"/>
                    <a:pt x="250904" y="475"/>
                  </a:cubicBezTo>
                  <a:close/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>
              <a:stCxn id="95" idx="7"/>
            </p:cNvCxnSpPr>
            <p:nvPr/>
          </p:nvCxnSpPr>
          <p:spPr>
            <a:xfrm flipV="1">
              <a:off x="7169861" y="2886076"/>
              <a:ext cx="750177" cy="24552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V="1">
              <a:off x="7920038" y="2197100"/>
              <a:ext cx="341312" cy="68897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95" idx="3"/>
            </p:cNvCxnSpPr>
            <p:nvPr/>
          </p:nvCxnSpPr>
          <p:spPr>
            <a:xfrm flipH="1">
              <a:off x="6904038" y="3241601"/>
              <a:ext cx="155819" cy="272330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>
              <a:off x="6796088" y="3523456"/>
              <a:ext cx="82552" cy="47823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6796087" y="4001691"/>
              <a:ext cx="41277" cy="63738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>
              <a:off x="6693112" y="4648597"/>
              <a:ext cx="123613" cy="42941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endCxn id="129" idx="0"/>
            </p:cNvCxnSpPr>
            <p:nvPr/>
          </p:nvCxnSpPr>
          <p:spPr>
            <a:xfrm>
              <a:off x="6693111" y="5078016"/>
              <a:ext cx="92078" cy="63738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95" idx="5"/>
              <a:endCxn id="118" idx="1"/>
            </p:cNvCxnSpPr>
            <p:nvPr/>
          </p:nvCxnSpPr>
          <p:spPr>
            <a:xfrm>
              <a:off x="7169861" y="3241601"/>
              <a:ext cx="13713" cy="72556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118" idx="4"/>
              <a:endCxn id="119" idx="0"/>
            </p:cNvCxnSpPr>
            <p:nvPr/>
          </p:nvCxnSpPr>
          <p:spPr>
            <a:xfrm flipH="1">
              <a:off x="7230838" y="3446944"/>
              <a:ext cx="7738" cy="17973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7238575" y="3685968"/>
              <a:ext cx="41277" cy="346394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120" idx="5"/>
            </p:cNvCxnSpPr>
            <p:nvPr/>
          </p:nvCxnSpPr>
          <p:spPr>
            <a:xfrm>
              <a:off x="7301580" y="4088284"/>
              <a:ext cx="179218" cy="29004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122" idx="6"/>
              <a:endCxn id="123" idx="1"/>
            </p:cNvCxnSpPr>
            <p:nvPr/>
          </p:nvCxnSpPr>
          <p:spPr>
            <a:xfrm>
              <a:off x="7570696" y="4389481"/>
              <a:ext cx="146919" cy="1427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>
              <a:stCxn id="124" idx="6"/>
              <a:endCxn id="126" idx="2"/>
            </p:cNvCxnSpPr>
            <p:nvPr/>
          </p:nvCxnSpPr>
          <p:spPr>
            <a:xfrm>
              <a:off x="7750694" y="4679881"/>
              <a:ext cx="37835" cy="59998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126" idx="3"/>
            </p:cNvCxnSpPr>
            <p:nvPr/>
          </p:nvCxnSpPr>
          <p:spPr>
            <a:xfrm flipH="1">
              <a:off x="7598517" y="4794881"/>
              <a:ext cx="212795" cy="52208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H="1">
              <a:off x="7418208" y="5316966"/>
              <a:ext cx="180307" cy="238094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endCxn id="129" idx="6"/>
            </p:cNvCxnSpPr>
            <p:nvPr/>
          </p:nvCxnSpPr>
          <p:spPr>
            <a:xfrm flipH="1">
              <a:off x="6862974" y="5555060"/>
              <a:ext cx="539783" cy="238122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H="1">
              <a:off x="7247041" y="3685968"/>
              <a:ext cx="320572" cy="735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H="1" flipV="1">
              <a:off x="6862235" y="3519781"/>
              <a:ext cx="359935" cy="1661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6599931" y="3519781"/>
              <a:ext cx="252940" cy="23174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flipH="1" flipV="1">
              <a:off x="5829047" y="3425858"/>
              <a:ext cx="761520" cy="10551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flipH="1" flipV="1">
              <a:off x="6770370" y="4001691"/>
              <a:ext cx="502967" cy="5183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>
              <a:off x="6121400" y="4008319"/>
              <a:ext cx="648969" cy="5472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H="1" flipV="1">
              <a:off x="5452905" y="3824595"/>
              <a:ext cx="661980" cy="24381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5179512" y="3728641"/>
              <a:ext cx="247675" cy="95954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 flipV="1">
              <a:off x="3619500" y="2425700"/>
              <a:ext cx="1560012" cy="130294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>
              <a:stCxn id="123" idx="2"/>
              <a:endCxn id="122" idx="5"/>
            </p:cNvCxnSpPr>
            <p:nvPr/>
          </p:nvCxnSpPr>
          <p:spPr>
            <a:xfrm flipH="1" flipV="1">
              <a:off x="7547913" y="4444483"/>
              <a:ext cx="146919" cy="1427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flipH="1">
              <a:off x="7290492" y="4410200"/>
              <a:ext cx="173216" cy="6288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flipH="1">
              <a:off x="6878640" y="4472673"/>
              <a:ext cx="423759" cy="14044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flipH="1">
              <a:off x="5783895" y="4604630"/>
              <a:ext cx="1102810" cy="15766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5368201" y="4671934"/>
              <a:ext cx="381430" cy="97882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123" idx="3"/>
              <a:endCxn id="125" idx="7"/>
            </p:cNvCxnSpPr>
            <p:nvPr/>
          </p:nvCxnSpPr>
          <p:spPr>
            <a:xfrm flipH="1">
              <a:off x="7218145" y="4513764"/>
              <a:ext cx="499470" cy="36902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6692014" y="4935537"/>
              <a:ext cx="493925" cy="12053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flipH="1">
              <a:off x="5829047" y="5051577"/>
              <a:ext cx="862966" cy="21181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 flipH="1">
              <a:off x="5165757" y="5293393"/>
              <a:ext cx="640166" cy="2592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椭圆 94"/>
            <p:cNvSpPr/>
            <p:nvPr/>
          </p:nvSpPr>
          <p:spPr>
            <a:xfrm>
              <a:off x="7037074" y="310881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椭圆 95"/>
            <p:cNvSpPr/>
            <p:nvPr/>
          </p:nvSpPr>
          <p:spPr>
            <a:xfrm>
              <a:off x="6808920" y="345105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>
            <a:xfrm>
              <a:off x="6704544" y="3908149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6772411" y="4546572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6590567" y="501120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5734151" y="334807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3546603" y="234791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5291876" y="457061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5098149" y="545355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5745760" y="517328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椭圆 104"/>
            <p:cNvSpPr/>
            <p:nvPr/>
          </p:nvSpPr>
          <p:spPr>
            <a:xfrm>
              <a:off x="5687626" y="469941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6029715" y="399999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5392327" y="3738088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5113200" y="364609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6539256" y="346210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椭圆 109"/>
            <p:cNvSpPr/>
            <p:nvPr/>
          </p:nvSpPr>
          <p:spPr>
            <a:xfrm>
              <a:off x="7842255" y="281924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椭圆 110"/>
            <p:cNvSpPr/>
            <p:nvPr/>
          </p:nvSpPr>
          <p:spPr>
            <a:xfrm>
              <a:off x="8183407" y="2116299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7160791" y="329137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153053" y="362668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/>
            <p:cNvSpPr/>
            <p:nvPr/>
          </p:nvSpPr>
          <p:spPr>
            <a:xfrm>
              <a:off x="7168793" y="395549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/>
            <p:cNvSpPr/>
            <p:nvPr/>
          </p:nvSpPr>
          <p:spPr>
            <a:xfrm>
              <a:off x="7216673" y="438956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椭圆 121"/>
            <p:cNvSpPr/>
            <p:nvPr/>
          </p:nvSpPr>
          <p:spPr>
            <a:xfrm>
              <a:off x="7415126" y="431169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椭圆 122"/>
            <p:cNvSpPr/>
            <p:nvPr/>
          </p:nvSpPr>
          <p:spPr>
            <a:xfrm>
              <a:off x="7694832" y="438097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椭圆 124"/>
            <p:cNvSpPr/>
            <p:nvPr/>
          </p:nvSpPr>
          <p:spPr>
            <a:xfrm>
              <a:off x="7085358" y="486000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" name="椭圆 125"/>
            <p:cNvSpPr/>
            <p:nvPr/>
          </p:nvSpPr>
          <p:spPr>
            <a:xfrm>
              <a:off x="7788529" y="466209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" name="椭圆 126"/>
            <p:cNvSpPr/>
            <p:nvPr/>
          </p:nvSpPr>
          <p:spPr>
            <a:xfrm>
              <a:off x="7506332" y="523424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7346746" y="5486800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707404" y="571539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椭圆 123"/>
            <p:cNvSpPr/>
            <p:nvPr/>
          </p:nvSpPr>
          <p:spPr>
            <a:xfrm>
              <a:off x="7595124" y="460209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6583789" y="2919843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北京</a:t>
              </a: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7530938" y="2090313"/>
              <a:ext cx="90475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哈尔滨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7337871" y="3180790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天津</a:t>
              </a:r>
            </a:p>
          </p:txBody>
        </p:sp>
        <p:sp>
          <p:nvSpPr>
            <p:cNvPr id="115" name="文本框 114"/>
            <p:cNvSpPr txBox="1"/>
            <p:nvPr/>
          </p:nvSpPr>
          <p:spPr>
            <a:xfrm>
              <a:off x="3172086" y="2079854"/>
              <a:ext cx="122340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乌鲁木齐</a:t>
              </a:r>
            </a:p>
          </p:txBody>
        </p:sp>
        <p:sp>
          <p:nvSpPr>
            <p:cNvPr id="116" name="文本框 115"/>
            <p:cNvSpPr txBox="1"/>
            <p:nvPr/>
          </p:nvSpPr>
          <p:spPr>
            <a:xfrm>
              <a:off x="5707200" y="3061473"/>
              <a:ext cx="5174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银川</a:t>
              </a: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5107534" y="4315929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成都</a:t>
              </a:r>
            </a:p>
          </p:txBody>
        </p:sp>
        <p:sp>
          <p:nvSpPr>
            <p:cNvPr id="130" name="文本框 129"/>
            <p:cNvSpPr txBox="1"/>
            <p:nvPr/>
          </p:nvSpPr>
          <p:spPr>
            <a:xfrm>
              <a:off x="4829699" y="5186535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昆明</a:t>
              </a:r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6233422" y="5622151"/>
              <a:ext cx="53694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广州</a:t>
              </a:r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6236746" y="5227041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长沙</a:t>
              </a:r>
            </a:p>
          </p:txBody>
        </p:sp>
        <p:sp>
          <p:nvSpPr>
            <p:cNvPr id="133" name="文本框 132"/>
            <p:cNvSpPr txBox="1"/>
            <p:nvPr/>
          </p:nvSpPr>
          <p:spPr>
            <a:xfrm>
              <a:off x="6310769" y="3582030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石家庄</a:t>
              </a:r>
            </a:p>
          </p:txBody>
        </p:sp>
        <p:sp>
          <p:nvSpPr>
            <p:cNvPr id="134" name="椭圆 133"/>
            <p:cNvSpPr/>
            <p:nvPr/>
          </p:nvSpPr>
          <p:spPr>
            <a:xfrm>
              <a:off x="7517339" y="361308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文本框 134"/>
            <p:cNvSpPr txBox="1"/>
            <p:nvPr/>
          </p:nvSpPr>
          <p:spPr>
            <a:xfrm>
              <a:off x="7622326" y="3650265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青海</a:t>
              </a:r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6346090" y="4067871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郑州</a:t>
              </a:r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6328696" y="4632088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武汉</a:t>
              </a: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7007979" y="4537089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合肥</a:t>
              </a: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7462462" y="4108957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南京</a:t>
              </a: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7800536" y="4307915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上海</a:t>
              </a:r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7335344" y="4753362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杭州</a:t>
              </a:r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7900328" y="4660729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宁波</a:t>
              </a: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7678764" y="5136118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福州</a:t>
              </a: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7187618" y="5662597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厦门</a:t>
              </a:r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7549158" y="2538586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沈阳</a:t>
              </a:r>
            </a:p>
          </p:txBody>
        </p:sp>
        <p:sp>
          <p:nvSpPr>
            <p:cNvPr id="146" name="文本框 145"/>
            <p:cNvSpPr txBox="1"/>
            <p:nvPr/>
          </p:nvSpPr>
          <p:spPr>
            <a:xfrm>
              <a:off x="7283768" y="3897164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徐州</a:t>
              </a:r>
            </a:p>
          </p:txBody>
        </p:sp>
        <p:sp>
          <p:nvSpPr>
            <p:cNvPr id="147" name="文本框 146"/>
            <p:cNvSpPr txBox="1"/>
            <p:nvPr/>
          </p:nvSpPr>
          <p:spPr>
            <a:xfrm>
              <a:off x="6821681" y="3711924"/>
              <a:ext cx="5184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济南</a:t>
              </a:r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5406920" y="3514139"/>
              <a:ext cx="5014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兰州</a:t>
              </a: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6827439" y="5833196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/>
                <a:t>香港</a:t>
              </a:r>
              <a:endParaRPr lang="zh-CN" altLang="en-US" dirty="0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6800640" y="576427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6683030" y="5847456"/>
            <a:ext cx="1582877" cy="576798"/>
            <a:chOff x="6683030" y="5847456"/>
            <a:chExt cx="1582877" cy="576798"/>
          </a:xfrm>
        </p:grpSpPr>
        <p:sp>
          <p:nvSpPr>
            <p:cNvPr id="153" name="矩形 152"/>
            <p:cNvSpPr/>
            <p:nvPr/>
          </p:nvSpPr>
          <p:spPr>
            <a:xfrm>
              <a:off x="6683030" y="6095276"/>
              <a:ext cx="1582877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港客运专线</a:t>
              </a:r>
            </a:p>
          </p:txBody>
        </p:sp>
        <p:sp>
          <p:nvSpPr>
            <p:cNvPr id="154" name="等腰三角形 153"/>
            <p:cNvSpPr/>
            <p:nvPr/>
          </p:nvSpPr>
          <p:spPr>
            <a:xfrm>
              <a:off x="6738767" y="5847456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904996" y="4171764"/>
            <a:ext cx="1831616" cy="328978"/>
            <a:chOff x="7904996" y="4171764"/>
            <a:chExt cx="1831616" cy="328978"/>
          </a:xfrm>
        </p:grpSpPr>
        <p:sp>
          <p:nvSpPr>
            <p:cNvPr id="163" name="矩形 162"/>
            <p:cNvSpPr/>
            <p:nvPr/>
          </p:nvSpPr>
          <p:spPr>
            <a:xfrm>
              <a:off x="8153735" y="4171764"/>
              <a:ext cx="1582877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4" name="等腰三角形 163"/>
            <p:cNvSpPr/>
            <p:nvPr/>
          </p:nvSpPr>
          <p:spPr>
            <a:xfrm rot="16200000">
              <a:off x="7951872" y="4222529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627997" y="5192786"/>
            <a:ext cx="1898140" cy="328978"/>
            <a:chOff x="7627997" y="5192786"/>
            <a:chExt cx="1898140" cy="328978"/>
          </a:xfrm>
        </p:grpSpPr>
        <p:sp>
          <p:nvSpPr>
            <p:cNvPr id="152" name="矩形 151"/>
            <p:cNvSpPr/>
            <p:nvPr/>
          </p:nvSpPr>
          <p:spPr>
            <a:xfrm>
              <a:off x="7876736" y="5192786"/>
              <a:ext cx="1649401" cy="328978"/>
            </a:xfrm>
            <a:prstGeom prst="rect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杭福深客运专线</a:t>
              </a:r>
            </a:p>
          </p:txBody>
        </p:sp>
        <p:sp>
          <p:nvSpPr>
            <p:cNvPr id="156" name="等腰三角形 155"/>
            <p:cNvSpPr/>
            <p:nvPr/>
          </p:nvSpPr>
          <p:spPr>
            <a:xfrm rot="16200000">
              <a:off x="7674873" y="5243551"/>
              <a:ext cx="154987" cy="248739"/>
            </a:xfrm>
            <a:prstGeom prst="triangle">
              <a:avLst/>
            </a:prstGeom>
            <a:solidFill>
              <a:srgbClr val="CC3399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3943513" y="3180127"/>
            <a:ext cx="1830209" cy="328978"/>
            <a:chOff x="3943513" y="3180127"/>
            <a:chExt cx="1830209" cy="328978"/>
          </a:xfrm>
        </p:grpSpPr>
        <p:sp>
          <p:nvSpPr>
            <p:cNvPr id="158" name="矩形 157"/>
            <p:cNvSpPr/>
            <p:nvPr/>
          </p:nvSpPr>
          <p:spPr>
            <a:xfrm>
              <a:off x="3943513" y="3180127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青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太客运专线</a:t>
              </a:r>
            </a:p>
          </p:txBody>
        </p:sp>
        <p:sp>
          <p:nvSpPr>
            <p:cNvPr id="159" name="等腰三角形 158"/>
            <p:cNvSpPr/>
            <p:nvPr/>
          </p:nvSpPr>
          <p:spPr>
            <a:xfrm rot="5400000">
              <a:off x="5571859" y="3227794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519466" y="3725163"/>
            <a:ext cx="1829358" cy="328978"/>
            <a:chOff x="3579664" y="3701536"/>
            <a:chExt cx="1829358" cy="328978"/>
          </a:xfrm>
        </p:grpSpPr>
        <p:sp>
          <p:nvSpPr>
            <p:cNvPr id="160" name="矩形 159"/>
            <p:cNvSpPr/>
            <p:nvPr/>
          </p:nvSpPr>
          <p:spPr>
            <a:xfrm>
              <a:off x="3579664" y="3701536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徐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兰客运专线</a:t>
              </a:r>
            </a:p>
          </p:txBody>
        </p:sp>
        <p:sp>
          <p:nvSpPr>
            <p:cNvPr id="161" name="等腰三角形 160"/>
            <p:cNvSpPr/>
            <p:nvPr/>
          </p:nvSpPr>
          <p:spPr>
            <a:xfrm rot="5400000">
              <a:off x="5207159" y="3752483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371866" y="4480287"/>
            <a:ext cx="1914758" cy="328978"/>
            <a:chOff x="3371866" y="4480287"/>
            <a:chExt cx="1914758" cy="328978"/>
          </a:xfrm>
        </p:grpSpPr>
        <p:sp>
          <p:nvSpPr>
            <p:cNvPr id="162" name="矩形 161"/>
            <p:cNvSpPr/>
            <p:nvPr/>
          </p:nvSpPr>
          <p:spPr>
            <a:xfrm>
              <a:off x="3371866" y="4480287"/>
              <a:ext cx="16682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汉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蓉客运专线</a:t>
              </a:r>
            </a:p>
          </p:txBody>
        </p:sp>
        <p:sp>
          <p:nvSpPr>
            <p:cNvPr id="165" name="等腰三角形 164"/>
            <p:cNvSpPr/>
            <p:nvPr/>
          </p:nvSpPr>
          <p:spPr>
            <a:xfrm rot="5400000">
              <a:off x="5084761" y="4531234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3266663" y="5378353"/>
            <a:ext cx="1829358" cy="328978"/>
            <a:chOff x="3266663" y="5378353"/>
            <a:chExt cx="1829358" cy="328978"/>
          </a:xfrm>
        </p:grpSpPr>
        <p:sp>
          <p:nvSpPr>
            <p:cNvPr id="166" name="矩形 165"/>
            <p:cNvSpPr/>
            <p:nvPr/>
          </p:nvSpPr>
          <p:spPr>
            <a:xfrm>
              <a:off x="3266663" y="5378353"/>
              <a:ext cx="1582877" cy="328978"/>
            </a:xfrm>
            <a:prstGeom prst="rect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沪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昆客运专线</a:t>
              </a:r>
            </a:p>
          </p:txBody>
        </p:sp>
        <p:sp>
          <p:nvSpPr>
            <p:cNvPr id="167" name="等腰三角形 166"/>
            <p:cNvSpPr/>
            <p:nvPr/>
          </p:nvSpPr>
          <p:spPr>
            <a:xfrm rot="5400000">
              <a:off x="4894158" y="5429300"/>
              <a:ext cx="154987" cy="248739"/>
            </a:xfrm>
            <a:prstGeom prst="triangle">
              <a:avLst/>
            </a:prstGeom>
            <a:solidFill>
              <a:srgbClr val="7030A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149" name="组合 148"/>
          <p:cNvGrpSpPr/>
          <p:nvPr/>
        </p:nvGrpSpPr>
        <p:grpSpPr>
          <a:xfrm>
            <a:off x="7677514" y="1561927"/>
            <a:ext cx="1582877" cy="577717"/>
            <a:chOff x="5243830" y="2569029"/>
            <a:chExt cx="2612572" cy="1045028"/>
          </a:xfrm>
          <a:solidFill>
            <a:srgbClr val="CC3399">
              <a:alpha val="80000"/>
            </a:srgbClr>
          </a:solidFill>
        </p:grpSpPr>
        <p:sp>
          <p:nvSpPr>
            <p:cNvPr id="150" name="矩形 149"/>
            <p:cNvSpPr/>
            <p:nvPr/>
          </p:nvSpPr>
          <p:spPr>
            <a:xfrm>
              <a:off x="5243830" y="2569029"/>
              <a:ext cx="2612572" cy="5950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京哈客运专线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1" name="等腰三角形 150"/>
            <p:cNvSpPr/>
            <p:nvPr/>
          </p:nvSpPr>
          <p:spPr>
            <a:xfrm rot="10800000">
              <a:off x="6028876" y="3164115"/>
              <a:ext cx="255810" cy="449942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</p:grpSp>
      <p:grpSp>
        <p:nvGrpSpPr>
          <p:cNvPr id="203" name="组合 202"/>
          <p:cNvGrpSpPr/>
          <p:nvPr/>
        </p:nvGrpSpPr>
        <p:grpSpPr>
          <a:xfrm>
            <a:off x="6991963" y="2785612"/>
            <a:ext cx="265644" cy="301917"/>
            <a:chOff x="9931943" y="4513764"/>
            <a:chExt cx="452544" cy="514337"/>
          </a:xfrm>
        </p:grpSpPr>
        <p:sp>
          <p:nvSpPr>
            <p:cNvPr id="20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08" name="组合 207"/>
          <p:cNvGrpSpPr/>
          <p:nvPr/>
        </p:nvGrpSpPr>
        <p:grpSpPr>
          <a:xfrm>
            <a:off x="6661607" y="3610238"/>
            <a:ext cx="265644" cy="301917"/>
            <a:chOff x="9931943" y="4513764"/>
            <a:chExt cx="452544" cy="514337"/>
          </a:xfrm>
        </p:grpSpPr>
        <p:sp>
          <p:nvSpPr>
            <p:cNvPr id="20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366667" y="4029029"/>
            <a:ext cx="265644" cy="301917"/>
            <a:chOff x="9931943" y="4513764"/>
            <a:chExt cx="452544" cy="514337"/>
          </a:xfrm>
        </p:grpSpPr>
        <p:sp>
          <p:nvSpPr>
            <p:cNvPr id="21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1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18" name="组合 217"/>
          <p:cNvGrpSpPr/>
          <p:nvPr/>
        </p:nvGrpSpPr>
        <p:grpSpPr>
          <a:xfrm>
            <a:off x="7658628" y="4079506"/>
            <a:ext cx="265644" cy="301917"/>
            <a:chOff x="9931943" y="4513764"/>
            <a:chExt cx="452544" cy="514337"/>
          </a:xfrm>
        </p:grpSpPr>
        <p:sp>
          <p:nvSpPr>
            <p:cNvPr id="21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23" name="组合 222"/>
          <p:cNvGrpSpPr/>
          <p:nvPr/>
        </p:nvGrpSpPr>
        <p:grpSpPr>
          <a:xfrm>
            <a:off x="7525771" y="4327315"/>
            <a:ext cx="265644" cy="301917"/>
            <a:chOff x="9931943" y="4513764"/>
            <a:chExt cx="452544" cy="514337"/>
          </a:xfrm>
        </p:grpSpPr>
        <p:sp>
          <p:nvSpPr>
            <p:cNvPr id="22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2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6713275" y="4257320"/>
            <a:ext cx="265644" cy="301917"/>
            <a:chOff x="9931943" y="4513764"/>
            <a:chExt cx="452544" cy="514337"/>
          </a:xfrm>
        </p:grpSpPr>
        <p:sp>
          <p:nvSpPr>
            <p:cNvPr id="22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3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33" name="组合 232"/>
          <p:cNvGrpSpPr/>
          <p:nvPr/>
        </p:nvGrpSpPr>
        <p:grpSpPr>
          <a:xfrm>
            <a:off x="6658432" y="5412026"/>
            <a:ext cx="265644" cy="301917"/>
            <a:chOff x="9931943" y="4513764"/>
            <a:chExt cx="452544" cy="514337"/>
          </a:xfrm>
        </p:grpSpPr>
        <p:sp>
          <p:nvSpPr>
            <p:cNvPr id="23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3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169" name="文本框 168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70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矩形 83"/>
          <p:cNvSpPr/>
          <p:nvPr/>
        </p:nvSpPr>
        <p:spPr>
          <a:xfrm>
            <a:off x="1115616" y="1037642"/>
            <a:ext cx="8928270" cy="5712031"/>
          </a:xfrm>
          <a:prstGeom prst="rect">
            <a:avLst/>
          </a:prstGeom>
          <a:solidFill>
            <a:srgbClr val="2391D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1768719" y="1100138"/>
            <a:ext cx="7313622" cy="5434532"/>
            <a:chOff x="1768719" y="1100138"/>
            <a:chExt cx="7313622" cy="5434532"/>
          </a:xfrm>
        </p:grpSpPr>
        <p:sp>
          <p:nvSpPr>
            <p:cNvPr id="9" name="任意多边形 8"/>
            <p:cNvSpPr/>
            <p:nvPr/>
          </p:nvSpPr>
          <p:spPr>
            <a:xfrm>
              <a:off x="3800475" y="1552575"/>
              <a:ext cx="3586165" cy="1333500"/>
            </a:xfrm>
            <a:custGeom>
              <a:avLst/>
              <a:gdLst>
                <a:gd name="connsiteX0" fmla="*/ 0 w 3586165"/>
                <a:gd name="connsiteY0" fmla="*/ 0 h 1333500"/>
                <a:gd name="connsiteX1" fmla="*/ 9525 w 3586165"/>
                <a:gd name="connsiteY1" fmla="*/ 23813 h 1333500"/>
                <a:gd name="connsiteX2" fmla="*/ 14288 w 3586165"/>
                <a:gd name="connsiteY2" fmla="*/ 85725 h 1333500"/>
                <a:gd name="connsiteX3" fmla="*/ 42863 w 3586165"/>
                <a:gd name="connsiteY3" fmla="*/ 114300 h 1333500"/>
                <a:gd name="connsiteX4" fmla="*/ 52388 w 3586165"/>
                <a:gd name="connsiteY4" fmla="*/ 128588 h 1333500"/>
                <a:gd name="connsiteX5" fmla="*/ 66675 w 3586165"/>
                <a:gd name="connsiteY5" fmla="*/ 133350 h 1333500"/>
                <a:gd name="connsiteX6" fmla="*/ 95250 w 3586165"/>
                <a:gd name="connsiteY6" fmla="*/ 152400 h 1333500"/>
                <a:gd name="connsiteX7" fmla="*/ 119063 w 3586165"/>
                <a:gd name="connsiteY7" fmla="*/ 190500 h 1333500"/>
                <a:gd name="connsiteX8" fmla="*/ 123825 w 3586165"/>
                <a:gd name="connsiteY8" fmla="*/ 204788 h 1333500"/>
                <a:gd name="connsiteX9" fmla="*/ 166688 w 3586165"/>
                <a:gd name="connsiteY9" fmla="*/ 223838 h 1333500"/>
                <a:gd name="connsiteX10" fmla="*/ 195263 w 3586165"/>
                <a:gd name="connsiteY10" fmla="*/ 242888 h 1333500"/>
                <a:gd name="connsiteX11" fmla="*/ 204788 w 3586165"/>
                <a:gd name="connsiteY11" fmla="*/ 257175 h 1333500"/>
                <a:gd name="connsiteX12" fmla="*/ 238125 w 3586165"/>
                <a:gd name="connsiteY12" fmla="*/ 300038 h 1333500"/>
                <a:gd name="connsiteX13" fmla="*/ 257175 w 3586165"/>
                <a:gd name="connsiteY13" fmla="*/ 357188 h 1333500"/>
                <a:gd name="connsiteX14" fmla="*/ 266700 w 3586165"/>
                <a:gd name="connsiteY14" fmla="*/ 385763 h 1333500"/>
                <a:gd name="connsiteX15" fmla="*/ 271463 w 3586165"/>
                <a:gd name="connsiteY15" fmla="*/ 400050 h 1333500"/>
                <a:gd name="connsiteX16" fmla="*/ 280988 w 3586165"/>
                <a:gd name="connsiteY16" fmla="*/ 414338 h 1333500"/>
                <a:gd name="connsiteX17" fmla="*/ 295275 w 3586165"/>
                <a:gd name="connsiteY17" fmla="*/ 457200 h 1333500"/>
                <a:gd name="connsiteX18" fmla="*/ 300038 w 3586165"/>
                <a:gd name="connsiteY18" fmla="*/ 471488 h 1333500"/>
                <a:gd name="connsiteX19" fmla="*/ 295275 w 3586165"/>
                <a:gd name="connsiteY19" fmla="*/ 523875 h 1333500"/>
                <a:gd name="connsiteX20" fmla="*/ 285750 w 3586165"/>
                <a:gd name="connsiteY20" fmla="*/ 538163 h 1333500"/>
                <a:gd name="connsiteX21" fmla="*/ 280988 w 3586165"/>
                <a:gd name="connsiteY21" fmla="*/ 552450 h 1333500"/>
                <a:gd name="connsiteX22" fmla="*/ 266700 w 3586165"/>
                <a:gd name="connsiteY22" fmla="*/ 581025 h 1333500"/>
                <a:gd name="connsiteX23" fmla="*/ 271463 w 3586165"/>
                <a:gd name="connsiteY23" fmla="*/ 614363 h 1333500"/>
                <a:gd name="connsiteX24" fmla="*/ 276225 w 3586165"/>
                <a:gd name="connsiteY24" fmla="*/ 628650 h 1333500"/>
                <a:gd name="connsiteX25" fmla="*/ 319088 w 3586165"/>
                <a:gd name="connsiteY25" fmla="*/ 647700 h 1333500"/>
                <a:gd name="connsiteX26" fmla="*/ 333375 w 3586165"/>
                <a:gd name="connsiteY26" fmla="*/ 652463 h 1333500"/>
                <a:gd name="connsiteX27" fmla="*/ 361950 w 3586165"/>
                <a:gd name="connsiteY27" fmla="*/ 671513 h 1333500"/>
                <a:gd name="connsiteX28" fmla="*/ 395288 w 3586165"/>
                <a:gd name="connsiteY28" fmla="*/ 681038 h 1333500"/>
                <a:gd name="connsiteX29" fmla="*/ 438150 w 3586165"/>
                <a:gd name="connsiteY29" fmla="*/ 695325 h 1333500"/>
                <a:gd name="connsiteX30" fmla="*/ 452438 w 3586165"/>
                <a:gd name="connsiteY30" fmla="*/ 700088 h 1333500"/>
                <a:gd name="connsiteX31" fmla="*/ 485775 w 3586165"/>
                <a:gd name="connsiteY31" fmla="*/ 709613 h 1333500"/>
                <a:gd name="connsiteX32" fmla="*/ 500063 w 3586165"/>
                <a:gd name="connsiteY32" fmla="*/ 719138 h 1333500"/>
                <a:gd name="connsiteX33" fmla="*/ 528638 w 3586165"/>
                <a:gd name="connsiteY33" fmla="*/ 728663 h 1333500"/>
                <a:gd name="connsiteX34" fmla="*/ 542925 w 3586165"/>
                <a:gd name="connsiteY34" fmla="*/ 733425 h 1333500"/>
                <a:gd name="connsiteX35" fmla="*/ 557213 w 3586165"/>
                <a:gd name="connsiteY35" fmla="*/ 742950 h 1333500"/>
                <a:gd name="connsiteX36" fmla="*/ 566738 w 3586165"/>
                <a:gd name="connsiteY36" fmla="*/ 757238 h 1333500"/>
                <a:gd name="connsiteX37" fmla="*/ 609600 w 3586165"/>
                <a:gd name="connsiteY37" fmla="*/ 781050 h 1333500"/>
                <a:gd name="connsiteX38" fmla="*/ 619125 w 3586165"/>
                <a:gd name="connsiteY38" fmla="*/ 795338 h 1333500"/>
                <a:gd name="connsiteX39" fmla="*/ 633413 w 3586165"/>
                <a:gd name="connsiteY39" fmla="*/ 800100 h 1333500"/>
                <a:gd name="connsiteX40" fmla="*/ 647700 w 3586165"/>
                <a:gd name="connsiteY40" fmla="*/ 809625 h 1333500"/>
                <a:gd name="connsiteX41" fmla="*/ 661988 w 3586165"/>
                <a:gd name="connsiteY41" fmla="*/ 823913 h 1333500"/>
                <a:gd name="connsiteX42" fmla="*/ 676275 w 3586165"/>
                <a:gd name="connsiteY42" fmla="*/ 833438 h 1333500"/>
                <a:gd name="connsiteX43" fmla="*/ 690563 w 3586165"/>
                <a:gd name="connsiteY43" fmla="*/ 847725 h 1333500"/>
                <a:gd name="connsiteX44" fmla="*/ 704850 w 3586165"/>
                <a:gd name="connsiteY44" fmla="*/ 852488 h 1333500"/>
                <a:gd name="connsiteX45" fmla="*/ 733425 w 3586165"/>
                <a:gd name="connsiteY45" fmla="*/ 895350 h 1333500"/>
                <a:gd name="connsiteX46" fmla="*/ 742950 w 3586165"/>
                <a:gd name="connsiteY46" fmla="*/ 909638 h 1333500"/>
                <a:gd name="connsiteX47" fmla="*/ 752475 w 3586165"/>
                <a:gd name="connsiteY47" fmla="*/ 938213 h 1333500"/>
                <a:gd name="connsiteX48" fmla="*/ 762000 w 3586165"/>
                <a:gd name="connsiteY48" fmla="*/ 952500 h 1333500"/>
                <a:gd name="connsiteX49" fmla="*/ 771525 w 3586165"/>
                <a:gd name="connsiteY49" fmla="*/ 981075 h 1333500"/>
                <a:gd name="connsiteX50" fmla="*/ 804863 w 3586165"/>
                <a:gd name="connsiteY50" fmla="*/ 1019175 h 1333500"/>
                <a:gd name="connsiteX51" fmla="*/ 833438 w 3586165"/>
                <a:gd name="connsiteY51" fmla="*/ 1076325 h 1333500"/>
                <a:gd name="connsiteX52" fmla="*/ 842963 w 3586165"/>
                <a:gd name="connsiteY52" fmla="*/ 1090613 h 1333500"/>
                <a:gd name="connsiteX53" fmla="*/ 857250 w 3586165"/>
                <a:gd name="connsiteY53" fmla="*/ 1100138 h 1333500"/>
                <a:gd name="connsiteX54" fmla="*/ 890588 w 3586165"/>
                <a:gd name="connsiteY54" fmla="*/ 1109663 h 1333500"/>
                <a:gd name="connsiteX55" fmla="*/ 976313 w 3586165"/>
                <a:gd name="connsiteY55" fmla="*/ 1114425 h 1333500"/>
                <a:gd name="connsiteX56" fmla="*/ 1147763 w 3586165"/>
                <a:gd name="connsiteY56" fmla="*/ 1119188 h 1333500"/>
                <a:gd name="connsiteX57" fmla="*/ 1190625 w 3586165"/>
                <a:gd name="connsiteY57" fmla="*/ 1133475 h 1333500"/>
                <a:gd name="connsiteX58" fmla="*/ 1204913 w 3586165"/>
                <a:gd name="connsiteY58" fmla="*/ 1138238 h 1333500"/>
                <a:gd name="connsiteX59" fmla="*/ 1219200 w 3586165"/>
                <a:gd name="connsiteY59" fmla="*/ 1143000 h 1333500"/>
                <a:gd name="connsiteX60" fmla="*/ 1233488 w 3586165"/>
                <a:gd name="connsiteY60" fmla="*/ 1152525 h 1333500"/>
                <a:gd name="connsiteX61" fmla="*/ 1262063 w 3586165"/>
                <a:gd name="connsiteY61" fmla="*/ 1162050 h 1333500"/>
                <a:gd name="connsiteX62" fmla="*/ 1290638 w 3586165"/>
                <a:gd name="connsiteY62" fmla="*/ 1171575 h 1333500"/>
                <a:gd name="connsiteX63" fmla="*/ 1333500 w 3586165"/>
                <a:gd name="connsiteY63" fmla="*/ 1185863 h 1333500"/>
                <a:gd name="connsiteX64" fmla="*/ 1347788 w 3586165"/>
                <a:gd name="connsiteY64" fmla="*/ 1190625 h 1333500"/>
                <a:gd name="connsiteX65" fmla="*/ 1362075 w 3586165"/>
                <a:gd name="connsiteY65" fmla="*/ 1195388 h 1333500"/>
                <a:gd name="connsiteX66" fmla="*/ 1466850 w 3586165"/>
                <a:gd name="connsiteY66" fmla="*/ 1200150 h 1333500"/>
                <a:gd name="connsiteX67" fmla="*/ 1509713 w 3586165"/>
                <a:gd name="connsiteY67" fmla="*/ 1219200 h 1333500"/>
                <a:gd name="connsiteX68" fmla="*/ 1524000 w 3586165"/>
                <a:gd name="connsiteY68" fmla="*/ 1233488 h 1333500"/>
                <a:gd name="connsiteX69" fmla="*/ 1552575 w 3586165"/>
                <a:gd name="connsiteY69" fmla="*/ 1243013 h 1333500"/>
                <a:gd name="connsiteX70" fmla="*/ 1566863 w 3586165"/>
                <a:gd name="connsiteY70" fmla="*/ 1252538 h 1333500"/>
                <a:gd name="connsiteX71" fmla="*/ 1609725 w 3586165"/>
                <a:gd name="connsiteY71" fmla="*/ 1266825 h 1333500"/>
                <a:gd name="connsiteX72" fmla="*/ 1695450 w 3586165"/>
                <a:gd name="connsiteY72" fmla="*/ 1295400 h 1333500"/>
                <a:gd name="connsiteX73" fmla="*/ 1728788 w 3586165"/>
                <a:gd name="connsiteY73" fmla="*/ 1304925 h 1333500"/>
                <a:gd name="connsiteX74" fmla="*/ 1757363 w 3586165"/>
                <a:gd name="connsiteY74" fmla="*/ 1314450 h 1333500"/>
                <a:gd name="connsiteX75" fmla="*/ 1795463 w 3586165"/>
                <a:gd name="connsiteY75" fmla="*/ 1323975 h 1333500"/>
                <a:gd name="connsiteX76" fmla="*/ 1824038 w 3586165"/>
                <a:gd name="connsiteY76" fmla="*/ 1333500 h 1333500"/>
                <a:gd name="connsiteX77" fmla="*/ 1995488 w 3586165"/>
                <a:gd name="connsiteY77" fmla="*/ 1328738 h 1333500"/>
                <a:gd name="connsiteX78" fmla="*/ 2038350 w 3586165"/>
                <a:gd name="connsiteY78" fmla="*/ 1304925 h 1333500"/>
                <a:gd name="connsiteX79" fmla="*/ 2052638 w 3586165"/>
                <a:gd name="connsiteY79" fmla="*/ 1295400 h 1333500"/>
                <a:gd name="connsiteX80" fmla="*/ 2109788 w 3586165"/>
                <a:gd name="connsiteY80" fmla="*/ 1276350 h 1333500"/>
                <a:gd name="connsiteX81" fmla="*/ 2124075 w 3586165"/>
                <a:gd name="connsiteY81" fmla="*/ 1271588 h 1333500"/>
                <a:gd name="connsiteX82" fmla="*/ 2138363 w 3586165"/>
                <a:gd name="connsiteY82" fmla="*/ 1266825 h 1333500"/>
                <a:gd name="connsiteX83" fmla="*/ 2233613 w 3586165"/>
                <a:gd name="connsiteY83" fmla="*/ 1262063 h 1333500"/>
                <a:gd name="connsiteX84" fmla="*/ 2281238 w 3586165"/>
                <a:gd name="connsiteY84" fmla="*/ 1257300 h 1333500"/>
                <a:gd name="connsiteX85" fmla="*/ 2300288 w 3586165"/>
                <a:gd name="connsiteY85" fmla="*/ 1252538 h 1333500"/>
                <a:gd name="connsiteX86" fmla="*/ 2343150 w 3586165"/>
                <a:gd name="connsiteY86" fmla="*/ 1238250 h 1333500"/>
                <a:gd name="connsiteX87" fmla="*/ 2357438 w 3586165"/>
                <a:gd name="connsiteY87" fmla="*/ 1233488 h 1333500"/>
                <a:gd name="connsiteX88" fmla="*/ 2390775 w 3586165"/>
                <a:gd name="connsiteY88" fmla="*/ 1228725 h 1333500"/>
                <a:gd name="connsiteX89" fmla="*/ 2414588 w 3586165"/>
                <a:gd name="connsiteY89" fmla="*/ 1223963 h 1333500"/>
                <a:gd name="connsiteX90" fmla="*/ 2447925 w 3586165"/>
                <a:gd name="connsiteY90" fmla="*/ 1219200 h 1333500"/>
                <a:gd name="connsiteX91" fmla="*/ 2486025 w 3586165"/>
                <a:gd name="connsiteY91" fmla="*/ 1209675 h 1333500"/>
                <a:gd name="connsiteX92" fmla="*/ 2514600 w 3586165"/>
                <a:gd name="connsiteY92" fmla="*/ 1190625 h 1333500"/>
                <a:gd name="connsiteX93" fmla="*/ 2528888 w 3586165"/>
                <a:gd name="connsiteY93" fmla="*/ 1176338 h 1333500"/>
                <a:gd name="connsiteX94" fmla="*/ 2543175 w 3586165"/>
                <a:gd name="connsiteY94" fmla="*/ 1171575 h 1333500"/>
                <a:gd name="connsiteX95" fmla="*/ 2571750 w 3586165"/>
                <a:gd name="connsiteY95" fmla="*/ 1152525 h 1333500"/>
                <a:gd name="connsiteX96" fmla="*/ 2586038 w 3586165"/>
                <a:gd name="connsiteY96" fmla="*/ 1143000 h 1333500"/>
                <a:gd name="connsiteX97" fmla="*/ 2595563 w 3586165"/>
                <a:gd name="connsiteY97" fmla="*/ 1128713 h 1333500"/>
                <a:gd name="connsiteX98" fmla="*/ 2619375 w 3586165"/>
                <a:gd name="connsiteY98" fmla="*/ 1085850 h 1333500"/>
                <a:gd name="connsiteX99" fmla="*/ 2638425 w 3586165"/>
                <a:gd name="connsiteY99" fmla="*/ 1076325 h 1333500"/>
                <a:gd name="connsiteX100" fmla="*/ 2652713 w 3586165"/>
                <a:gd name="connsiteY100" fmla="*/ 1062038 h 1333500"/>
                <a:gd name="connsiteX101" fmla="*/ 2681288 w 3586165"/>
                <a:gd name="connsiteY101" fmla="*/ 1052513 h 1333500"/>
                <a:gd name="connsiteX102" fmla="*/ 2695575 w 3586165"/>
                <a:gd name="connsiteY102" fmla="*/ 1047750 h 1333500"/>
                <a:gd name="connsiteX103" fmla="*/ 2700338 w 3586165"/>
                <a:gd name="connsiteY103" fmla="*/ 1009650 h 1333500"/>
                <a:gd name="connsiteX104" fmla="*/ 2695575 w 3586165"/>
                <a:gd name="connsiteY104" fmla="*/ 995363 h 1333500"/>
                <a:gd name="connsiteX105" fmla="*/ 2681288 w 3586165"/>
                <a:gd name="connsiteY105" fmla="*/ 990600 h 1333500"/>
                <a:gd name="connsiteX106" fmla="*/ 2662238 w 3586165"/>
                <a:gd name="connsiteY106" fmla="*/ 962025 h 1333500"/>
                <a:gd name="connsiteX107" fmla="*/ 2652713 w 3586165"/>
                <a:gd name="connsiteY107" fmla="*/ 947738 h 1333500"/>
                <a:gd name="connsiteX108" fmla="*/ 2647950 w 3586165"/>
                <a:gd name="connsiteY108" fmla="*/ 933450 h 1333500"/>
                <a:gd name="connsiteX109" fmla="*/ 2671763 w 3586165"/>
                <a:gd name="connsiteY109" fmla="*/ 890588 h 1333500"/>
                <a:gd name="connsiteX110" fmla="*/ 2681288 w 3586165"/>
                <a:gd name="connsiteY110" fmla="*/ 876300 h 1333500"/>
                <a:gd name="connsiteX111" fmla="*/ 2709863 w 3586165"/>
                <a:gd name="connsiteY111" fmla="*/ 866775 h 1333500"/>
                <a:gd name="connsiteX112" fmla="*/ 2724150 w 3586165"/>
                <a:gd name="connsiteY112" fmla="*/ 857250 h 1333500"/>
                <a:gd name="connsiteX113" fmla="*/ 2757488 w 3586165"/>
                <a:gd name="connsiteY113" fmla="*/ 847725 h 1333500"/>
                <a:gd name="connsiteX114" fmla="*/ 2786063 w 3586165"/>
                <a:gd name="connsiteY114" fmla="*/ 838200 h 1333500"/>
                <a:gd name="connsiteX115" fmla="*/ 2828925 w 3586165"/>
                <a:gd name="connsiteY115" fmla="*/ 842963 h 1333500"/>
                <a:gd name="connsiteX116" fmla="*/ 2857500 w 3586165"/>
                <a:gd name="connsiteY116" fmla="*/ 852488 h 1333500"/>
                <a:gd name="connsiteX117" fmla="*/ 2900363 w 3586165"/>
                <a:gd name="connsiteY117" fmla="*/ 862013 h 1333500"/>
                <a:gd name="connsiteX118" fmla="*/ 2957513 w 3586165"/>
                <a:gd name="connsiteY118" fmla="*/ 857250 h 1333500"/>
                <a:gd name="connsiteX119" fmla="*/ 2971800 w 3586165"/>
                <a:gd name="connsiteY119" fmla="*/ 852488 h 1333500"/>
                <a:gd name="connsiteX120" fmla="*/ 2995613 w 3586165"/>
                <a:gd name="connsiteY120" fmla="*/ 833438 h 1333500"/>
                <a:gd name="connsiteX121" fmla="*/ 3024188 w 3586165"/>
                <a:gd name="connsiteY121" fmla="*/ 814388 h 1333500"/>
                <a:gd name="connsiteX122" fmla="*/ 3052763 w 3586165"/>
                <a:gd name="connsiteY122" fmla="*/ 790575 h 1333500"/>
                <a:gd name="connsiteX123" fmla="*/ 3062288 w 3586165"/>
                <a:gd name="connsiteY123" fmla="*/ 776288 h 1333500"/>
                <a:gd name="connsiteX124" fmla="*/ 3076575 w 3586165"/>
                <a:gd name="connsiteY124" fmla="*/ 766763 h 1333500"/>
                <a:gd name="connsiteX125" fmla="*/ 3095625 w 3586165"/>
                <a:gd name="connsiteY125" fmla="*/ 738188 h 1333500"/>
                <a:gd name="connsiteX126" fmla="*/ 3152775 w 3586165"/>
                <a:gd name="connsiteY126" fmla="*/ 700088 h 1333500"/>
                <a:gd name="connsiteX127" fmla="*/ 3181350 w 3586165"/>
                <a:gd name="connsiteY127" fmla="*/ 681038 h 1333500"/>
                <a:gd name="connsiteX128" fmla="*/ 3209925 w 3586165"/>
                <a:gd name="connsiteY128" fmla="*/ 657225 h 1333500"/>
                <a:gd name="connsiteX129" fmla="*/ 3228975 w 3586165"/>
                <a:gd name="connsiteY129" fmla="*/ 628650 h 1333500"/>
                <a:gd name="connsiteX130" fmla="*/ 3286125 w 3586165"/>
                <a:gd name="connsiteY130" fmla="*/ 600075 h 1333500"/>
                <a:gd name="connsiteX131" fmla="*/ 3300413 w 3586165"/>
                <a:gd name="connsiteY131" fmla="*/ 595313 h 1333500"/>
                <a:gd name="connsiteX132" fmla="*/ 3338513 w 3586165"/>
                <a:gd name="connsiteY132" fmla="*/ 585788 h 1333500"/>
                <a:gd name="connsiteX133" fmla="*/ 3352800 w 3586165"/>
                <a:gd name="connsiteY133" fmla="*/ 576263 h 1333500"/>
                <a:gd name="connsiteX134" fmla="*/ 3405188 w 3586165"/>
                <a:gd name="connsiteY134" fmla="*/ 561975 h 1333500"/>
                <a:gd name="connsiteX135" fmla="*/ 3571875 w 3586165"/>
                <a:gd name="connsiteY135" fmla="*/ 557213 h 1333500"/>
                <a:gd name="connsiteX136" fmla="*/ 3586163 w 3586165"/>
                <a:gd name="connsiteY136" fmla="*/ 523875 h 1333500"/>
                <a:gd name="connsiteX137" fmla="*/ 3581400 w 3586165"/>
                <a:gd name="connsiteY137" fmla="*/ 461963 h 1333500"/>
                <a:gd name="connsiteX138" fmla="*/ 3567113 w 3586165"/>
                <a:gd name="connsiteY138" fmla="*/ 447675 h 1333500"/>
                <a:gd name="connsiteX139" fmla="*/ 3524250 w 3586165"/>
                <a:gd name="connsiteY139" fmla="*/ 423863 h 1333500"/>
                <a:gd name="connsiteX140" fmla="*/ 3505200 w 3586165"/>
                <a:gd name="connsiteY140" fmla="*/ 419100 h 1333500"/>
                <a:gd name="connsiteX141" fmla="*/ 3490913 w 3586165"/>
                <a:gd name="connsiteY141" fmla="*/ 409575 h 1333500"/>
                <a:gd name="connsiteX142" fmla="*/ 3443288 w 3586165"/>
                <a:gd name="connsiteY142" fmla="*/ 395288 h 1333500"/>
                <a:gd name="connsiteX143" fmla="*/ 3424238 w 3586165"/>
                <a:gd name="connsiteY143" fmla="*/ 385763 h 1333500"/>
                <a:gd name="connsiteX144" fmla="*/ 3395663 w 3586165"/>
                <a:gd name="connsiteY144" fmla="*/ 376238 h 1333500"/>
                <a:gd name="connsiteX145" fmla="*/ 3381375 w 3586165"/>
                <a:gd name="connsiteY145" fmla="*/ 371475 h 1333500"/>
                <a:gd name="connsiteX146" fmla="*/ 3333750 w 3586165"/>
                <a:gd name="connsiteY146" fmla="*/ 376238 h 1333500"/>
                <a:gd name="connsiteX147" fmla="*/ 3314700 w 3586165"/>
                <a:gd name="connsiteY147" fmla="*/ 381000 h 1333500"/>
                <a:gd name="connsiteX148" fmla="*/ 3200400 w 3586165"/>
                <a:gd name="connsiteY148" fmla="*/ 385763 h 1333500"/>
                <a:gd name="connsiteX149" fmla="*/ 3181350 w 3586165"/>
                <a:gd name="connsiteY149" fmla="*/ 390525 h 1333500"/>
                <a:gd name="connsiteX150" fmla="*/ 3105150 w 3586165"/>
                <a:gd name="connsiteY150" fmla="*/ 381000 h 1333500"/>
                <a:gd name="connsiteX151" fmla="*/ 3109913 w 3586165"/>
                <a:gd name="connsiteY151" fmla="*/ 338138 h 1333500"/>
                <a:gd name="connsiteX152" fmla="*/ 3128963 w 3586165"/>
                <a:gd name="connsiteY152" fmla="*/ 309563 h 1333500"/>
                <a:gd name="connsiteX153" fmla="*/ 3138488 w 3586165"/>
                <a:gd name="connsiteY153" fmla="*/ 280988 h 1333500"/>
                <a:gd name="connsiteX154" fmla="*/ 3148013 w 3586165"/>
                <a:gd name="connsiteY154" fmla="*/ 233363 h 1333500"/>
                <a:gd name="connsiteX155" fmla="*/ 3167063 w 3586165"/>
                <a:gd name="connsiteY155" fmla="*/ 204788 h 1333500"/>
                <a:gd name="connsiteX156" fmla="*/ 3195638 w 3586165"/>
                <a:gd name="connsiteY156" fmla="*/ 190500 h 1333500"/>
                <a:gd name="connsiteX157" fmla="*/ 3209925 w 3586165"/>
                <a:gd name="connsiteY157" fmla="*/ 180975 h 1333500"/>
                <a:gd name="connsiteX158" fmla="*/ 3228975 w 3586165"/>
                <a:gd name="connsiteY158" fmla="*/ 152400 h 1333500"/>
                <a:gd name="connsiteX159" fmla="*/ 3238500 w 3586165"/>
                <a:gd name="connsiteY159" fmla="*/ 138113 h 1333500"/>
                <a:gd name="connsiteX160" fmla="*/ 3248025 w 3586165"/>
                <a:gd name="connsiteY160" fmla="*/ 128588 h 1333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</a:cxnLst>
              <a:rect l="l" t="t" r="r" b="b"/>
              <a:pathLst>
                <a:path w="3586165" h="1333500">
                  <a:moveTo>
                    <a:pt x="0" y="0"/>
                  </a:moveTo>
                  <a:cubicBezTo>
                    <a:pt x="3175" y="7938"/>
                    <a:pt x="8119" y="15380"/>
                    <a:pt x="9525" y="23813"/>
                  </a:cubicBezTo>
                  <a:cubicBezTo>
                    <a:pt x="12928" y="44230"/>
                    <a:pt x="7132" y="66303"/>
                    <a:pt x="14288" y="85725"/>
                  </a:cubicBezTo>
                  <a:cubicBezTo>
                    <a:pt x="18945" y="98365"/>
                    <a:pt x="35391" y="103092"/>
                    <a:pt x="42863" y="114300"/>
                  </a:cubicBezTo>
                  <a:cubicBezTo>
                    <a:pt x="46038" y="119063"/>
                    <a:pt x="47918" y="125012"/>
                    <a:pt x="52388" y="128588"/>
                  </a:cubicBezTo>
                  <a:cubicBezTo>
                    <a:pt x="56308" y="131724"/>
                    <a:pt x="61913" y="131763"/>
                    <a:pt x="66675" y="133350"/>
                  </a:cubicBezTo>
                  <a:cubicBezTo>
                    <a:pt x="76200" y="139700"/>
                    <a:pt x="91630" y="141540"/>
                    <a:pt x="95250" y="152400"/>
                  </a:cubicBezTo>
                  <a:cubicBezTo>
                    <a:pt x="106585" y="186405"/>
                    <a:pt x="96421" y="175406"/>
                    <a:pt x="119063" y="190500"/>
                  </a:cubicBezTo>
                  <a:cubicBezTo>
                    <a:pt x="120650" y="195263"/>
                    <a:pt x="120689" y="200868"/>
                    <a:pt x="123825" y="204788"/>
                  </a:cubicBezTo>
                  <a:cubicBezTo>
                    <a:pt x="134902" y="218634"/>
                    <a:pt x="152970" y="214692"/>
                    <a:pt x="166688" y="223838"/>
                  </a:cubicBezTo>
                  <a:lnTo>
                    <a:pt x="195263" y="242888"/>
                  </a:lnTo>
                  <a:cubicBezTo>
                    <a:pt x="198438" y="247650"/>
                    <a:pt x="201124" y="252778"/>
                    <a:pt x="204788" y="257175"/>
                  </a:cubicBezTo>
                  <a:cubicBezTo>
                    <a:pt x="218484" y="273610"/>
                    <a:pt x="230102" y="275968"/>
                    <a:pt x="238125" y="300038"/>
                  </a:cubicBezTo>
                  <a:lnTo>
                    <a:pt x="257175" y="357188"/>
                  </a:lnTo>
                  <a:lnTo>
                    <a:pt x="266700" y="385763"/>
                  </a:lnTo>
                  <a:cubicBezTo>
                    <a:pt x="268287" y="390525"/>
                    <a:pt x="268678" y="395873"/>
                    <a:pt x="271463" y="400050"/>
                  </a:cubicBezTo>
                  <a:lnTo>
                    <a:pt x="280988" y="414338"/>
                  </a:lnTo>
                  <a:lnTo>
                    <a:pt x="295275" y="457200"/>
                  </a:lnTo>
                  <a:lnTo>
                    <a:pt x="300038" y="471488"/>
                  </a:lnTo>
                  <a:cubicBezTo>
                    <a:pt x="298450" y="488950"/>
                    <a:pt x="298949" y="506730"/>
                    <a:pt x="295275" y="523875"/>
                  </a:cubicBezTo>
                  <a:cubicBezTo>
                    <a:pt x="294076" y="529472"/>
                    <a:pt x="288310" y="533043"/>
                    <a:pt x="285750" y="538163"/>
                  </a:cubicBezTo>
                  <a:cubicBezTo>
                    <a:pt x="283505" y="542653"/>
                    <a:pt x="283233" y="547960"/>
                    <a:pt x="280988" y="552450"/>
                  </a:cubicBezTo>
                  <a:cubicBezTo>
                    <a:pt x="262520" y="589386"/>
                    <a:pt x="278674" y="545108"/>
                    <a:pt x="266700" y="581025"/>
                  </a:cubicBezTo>
                  <a:cubicBezTo>
                    <a:pt x="268288" y="592138"/>
                    <a:pt x="269261" y="603355"/>
                    <a:pt x="271463" y="614363"/>
                  </a:cubicBezTo>
                  <a:cubicBezTo>
                    <a:pt x="272447" y="619285"/>
                    <a:pt x="273089" y="624730"/>
                    <a:pt x="276225" y="628650"/>
                  </a:cubicBezTo>
                  <a:cubicBezTo>
                    <a:pt x="284458" y="638941"/>
                    <a:pt x="310357" y="644790"/>
                    <a:pt x="319088" y="647700"/>
                  </a:cubicBezTo>
                  <a:cubicBezTo>
                    <a:pt x="323850" y="649288"/>
                    <a:pt x="329198" y="649678"/>
                    <a:pt x="333375" y="652463"/>
                  </a:cubicBezTo>
                  <a:cubicBezTo>
                    <a:pt x="342900" y="658813"/>
                    <a:pt x="351090" y="667893"/>
                    <a:pt x="361950" y="671513"/>
                  </a:cubicBezTo>
                  <a:cubicBezTo>
                    <a:pt x="410006" y="687529"/>
                    <a:pt x="335437" y="663082"/>
                    <a:pt x="395288" y="681038"/>
                  </a:cubicBezTo>
                  <a:cubicBezTo>
                    <a:pt x="409713" y="685366"/>
                    <a:pt x="423863" y="690563"/>
                    <a:pt x="438150" y="695325"/>
                  </a:cubicBezTo>
                  <a:cubicBezTo>
                    <a:pt x="442913" y="696913"/>
                    <a:pt x="447568" y="698871"/>
                    <a:pt x="452438" y="700088"/>
                  </a:cubicBezTo>
                  <a:cubicBezTo>
                    <a:pt x="458548" y="701615"/>
                    <a:pt x="478938" y="706194"/>
                    <a:pt x="485775" y="709613"/>
                  </a:cubicBezTo>
                  <a:cubicBezTo>
                    <a:pt x="490895" y="712173"/>
                    <a:pt x="494832" y="716813"/>
                    <a:pt x="500063" y="719138"/>
                  </a:cubicBezTo>
                  <a:cubicBezTo>
                    <a:pt x="509238" y="723216"/>
                    <a:pt x="519113" y="725488"/>
                    <a:pt x="528638" y="728663"/>
                  </a:cubicBezTo>
                  <a:lnTo>
                    <a:pt x="542925" y="733425"/>
                  </a:lnTo>
                  <a:cubicBezTo>
                    <a:pt x="547688" y="736600"/>
                    <a:pt x="553166" y="738903"/>
                    <a:pt x="557213" y="742950"/>
                  </a:cubicBezTo>
                  <a:cubicBezTo>
                    <a:pt x="561260" y="746997"/>
                    <a:pt x="562430" y="753469"/>
                    <a:pt x="566738" y="757238"/>
                  </a:cubicBezTo>
                  <a:cubicBezTo>
                    <a:pt x="586893" y="774874"/>
                    <a:pt x="589977" y="774509"/>
                    <a:pt x="609600" y="781050"/>
                  </a:cubicBezTo>
                  <a:cubicBezTo>
                    <a:pt x="612775" y="785813"/>
                    <a:pt x="614655" y="791762"/>
                    <a:pt x="619125" y="795338"/>
                  </a:cubicBezTo>
                  <a:cubicBezTo>
                    <a:pt x="623045" y="798474"/>
                    <a:pt x="628923" y="797855"/>
                    <a:pt x="633413" y="800100"/>
                  </a:cubicBezTo>
                  <a:cubicBezTo>
                    <a:pt x="638532" y="802660"/>
                    <a:pt x="643303" y="805961"/>
                    <a:pt x="647700" y="809625"/>
                  </a:cubicBezTo>
                  <a:cubicBezTo>
                    <a:pt x="652874" y="813937"/>
                    <a:pt x="656814" y="819601"/>
                    <a:pt x="661988" y="823913"/>
                  </a:cubicBezTo>
                  <a:cubicBezTo>
                    <a:pt x="666385" y="827577"/>
                    <a:pt x="671878" y="829774"/>
                    <a:pt x="676275" y="833438"/>
                  </a:cubicBezTo>
                  <a:cubicBezTo>
                    <a:pt x="681449" y="837750"/>
                    <a:pt x="684959" y="843989"/>
                    <a:pt x="690563" y="847725"/>
                  </a:cubicBezTo>
                  <a:cubicBezTo>
                    <a:pt x="694740" y="850510"/>
                    <a:pt x="700088" y="850900"/>
                    <a:pt x="704850" y="852488"/>
                  </a:cubicBezTo>
                  <a:lnTo>
                    <a:pt x="733425" y="895350"/>
                  </a:lnTo>
                  <a:cubicBezTo>
                    <a:pt x="736600" y="900113"/>
                    <a:pt x="741140" y="904208"/>
                    <a:pt x="742950" y="909638"/>
                  </a:cubicBezTo>
                  <a:cubicBezTo>
                    <a:pt x="746125" y="919163"/>
                    <a:pt x="746906" y="929859"/>
                    <a:pt x="752475" y="938213"/>
                  </a:cubicBezTo>
                  <a:cubicBezTo>
                    <a:pt x="755650" y="942975"/>
                    <a:pt x="759675" y="947270"/>
                    <a:pt x="762000" y="952500"/>
                  </a:cubicBezTo>
                  <a:cubicBezTo>
                    <a:pt x="766078" y="961675"/>
                    <a:pt x="765956" y="972721"/>
                    <a:pt x="771525" y="981075"/>
                  </a:cubicBezTo>
                  <a:cubicBezTo>
                    <a:pt x="793750" y="1014413"/>
                    <a:pt x="781050" y="1003300"/>
                    <a:pt x="804863" y="1019175"/>
                  </a:cubicBezTo>
                  <a:cubicBezTo>
                    <a:pt x="818008" y="1058611"/>
                    <a:pt x="808818" y="1039395"/>
                    <a:pt x="833438" y="1076325"/>
                  </a:cubicBezTo>
                  <a:cubicBezTo>
                    <a:pt x="836613" y="1081088"/>
                    <a:pt x="838200" y="1087438"/>
                    <a:pt x="842963" y="1090613"/>
                  </a:cubicBezTo>
                  <a:cubicBezTo>
                    <a:pt x="847725" y="1093788"/>
                    <a:pt x="852131" y="1097578"/>
                    <a:pt x="857250" y="1100138"/>
                  </a:cubicBezTo>
                  <a:cubicBezTo>
                    <a:pt x="862259" y="1102642"/>
                    <a:pt x="886862" y="1109324"/>
                    <a:pt x="890588" y="1109663"/>
                  </a:cubicBezTo>
                  <a:cubicBezTo>
                    <a:pt x="919090" y="1112254"/>
                    <a:pt x="947714" y="1113366"/>
                    <a:pt x="976313" y="1114425"/>
                  </a:cubicBezTo>
                  <a:lnTo>
                    <a:pt x="1147763" y="1119188"/>
                  </a:lnTo>
                  <a:lnTo>
                    <a:pt x="1190625" y="1133475"/>
                  </a:lnTo>
                  <a:lnTo>
                    <a:pt x="1204913" y="1138238"/>
                  </a:lnTo>
                  <a:lnTo>
                    <a:pt x="1219200" y="1143000"/>
                  </a:lnTo>
                  <a:cubicBezTo>
                    <a:pt x="1223963" y="1146175"/>
                    <a:pt x="1228257" y="1150200"/>
                    <a:pt x="1233488" y="1152525"/>
                  </a:cubicBezTo>
                  <a:cubicBezTo>
                    <a:pt x="1242663" y="1156603"/>
                    <a:pt x="1252538" y="1158875"/>
                    <a:pt x="1262063" y="1162050"/>
                  </a:cubicBezTo>
                  <a:lnTo>
                    <a:pt x="1290638" y="1171575"/>
                  </a:lnTo>
                  <a:lnTo>
                    <a:pt x="1333500" y="1185863"/>
                  </a:lnTo>
                  <a:lnTo>
                    <a:pt x="1347788" y="1190625"/>
                  </a:lnTo>
                  <a:cubicBezTo>
                    <a:pt x="1352550" y="1192212"/>
                    <a:pt x="1357060" y="1195160"/>
                    <a:pt x="1362075" y="1195388"/>
                  </a:cubicBezTo>
                  <a:lnTo>
                    <a:pt x="1466850" y="1200150"/>
                  </a:lnTo>
                  <a:cubicBezTo>
                    <a:pt x="1487614" y="1207071"/>
                    <a:pt x="1494620" y="1206622"/>
                    <a:pt x="1509713" y="1219200"/>
                  </a:cubicBezTo>
                  <a:cubicBezTo>
                    <a:pt x="1514887" y="1223512"/>
                    <a:pt x="1518112" y="1230217"/>
                    <a:pt x="1524000" y="1233488"/>
                  </a:cubicBezTo>
                  <a:cubicBezTo>
                    <a:pt x="1532777" y="1238364"/>
                    <a:pt x="1544221" y="1237444"/>
                    <a:pt x="1552575" y="1243013"/>
                  </a:cubicBezTo>
                  <a:cubicBezTo>
                    <a:pt x="1557338" y="1246188"/>
                    <a:pt x="1561632" y="1250213"/>
                    <a:pt x="1566863" y="1252538"/>
                  </a:cubicBezTo>
                  <a:cubicBezTo>
                    <a:pt x="1566873" y="1252542"/>
                    <a:pt x="1602576" y="1264442"/>
                    <a:pt x="1609725" y="1266825"/>
                  </a:cubicBezTo>
                  <a:lnTo>
                    <a:pt x="1695450" y="1295400"/>
                  </a:lnTo>
                  <a:cubicBezTo>
                    <a:pt x="1743482" y="1311411"/>
                    <a:pt x="1668968" y="1286980"/>
                    <a:pt x="1728788" y="1304925"/>
                  </a:cubicBezTo>
                  <a:cubicBezTo>
                    <a:pt x="1738405" y="1307810"/>
                    <a:pt x="1747623" y="1312015"/>
                    <a:pt x="1757363" y="1314450"/>
                  </a:cubicBezTo>
                  <a:cubicBezTo>
                    <a:pt x="1770063" y="1317625"/>
                    <a:pt x="1783044" y="1319835"/>
                    <a:pt x="1795463" y="1323975"/>
                  </a:cubicBezTo>
                  <a:lnTo>
                    <a:pt x="1824038" y="1333500"/>
                  </a:lnTo>
                  <a:cubicBezTo>
                    <a:pt x="1881188" y="1331913"/>
                    <a:pt x="1938391" y="1331666"/>
                    <a:pt x="1995488" y="1328738"/>
                  </a:cubicBezTo>
                  <a:cubicBezTo>
                    <a:pt x="2009107" y="1328040"/>
                    <a:pt x="2031886" y="1309235"/>
                    <a:pt x="2038350" y="1304925"/>
                  </a:cubicBezTo>
                  <a:cubicBezTo>
                    <a:pt x="2043113" y="1301750"/>
                    <a:pt x="2047208" y="1297210"/>
                    <a:pt x="2052638" y="1295400"/>
                  </a:cubicBezTo>
                  <a:lnTo>
                    <a:pt x="2109788" y="1276350"/>
                  </a:lnTo>
                  <a:lnTo>
                    <a:pt x="2124075" y="1271588"/>
                  </a:lnTo>
                  <a:cubicBezTo>
                    <a:pt x="2128838" y="1270000"/>
                    <a:pt x="2133349" y="1267076"/>
                    <a:pt x="2138363" y="1266825"/>
                  </a:cubicBezTo>
                  <a:lnTo>
                    <a:pt x="2233613" y="1262063"/>
                  </a:lnTo>
                  <a:cubicBezTo>
                    <a:pt x="2249488" y="1260475"/>
                    <a:pt x="2265444" y="1259556"/>
                    <a:pt x="2281238" y="1257300"/>
                  </a:cubicBezTo>
                  <a:cubicBezTo>
                    <a:pt x="2287718" y="1256374"/>
                    <a:pt x="2294019" y="1254419"/>
                    <a:pt x="2300288" y="1252538"/>
                  </a:cubicBezTo>
                  <a:cubicBezTo>
                    <a:pt x="2300355" y="1252518"/>
                    <a:pt x="2335973" y="1240642"/>
                    <a:pt x="2343150" y="1238250"/>
                  </a:cubicBezTo>
                  <a:cubicBezTo>
                    <a:pt x="2347913" y="1236662"/>
                    <a:pt x="2352468" y="1234198"/>
                    <a:pt x="2357438" y="1233488"/>
                  </a:cubicBezTo>
                  <a:cubicBezTo>
                    <a:pt x="2368550" y="1231900"/>
                    <a:pt x="2379703" y="1230570"/>
                    <a:pt x="2390775" y="1228725"/>
                  </a:cubicBezTo>
                  <a:cubicBezTo>
                    <a:pt x="2398760" y="1227394"/>
                    <a:pt x="2406603" y="1225294"/>
                    <a:pt x="2414588" y="1223963"/>
                  </a:cubicBezTo>
                  <a:cubicBezTo>
                    <a:pt x="2425660" y="1222118"/>
                    <a:pt x="2436918" y="1221402"/>
                    <a:pt x="2447925" y="1219200"/>
                  </a:cubicBezTo>
                  <a:cubicBezTo>
                    <a:pt x="2460762" y="1216633"/>
                    <a:pt x="2486025" y="1209675"/>
                    <a:pt x="2486025" y="1209675"/>
                  </a:cubicBezTo>
                  <a:cubicBezTo>
                    <a:pt x="2495550" y="1203325"/>
                    <a:pt x="2506505" y="1198719"/>
                    <a:pt x="2514600" y="1190625"/>
                  </a:cubicBezTo>
                  <a:cubicBezTo>
                    <a:pt x="2519363" y="1185863"/>
                    <a:pt x="2523284" y="1180074"/>
                    <a:pt x="2528888" y="1176338"/>
                  </a:cubicBezTo>
                  <a:cubicBezTo>
                    <a:pt x="2533065" y="1173553"/>
                    <a:pt x="2538787" y="1174013"/>
                    <a:pt x="2543175" y="1171575"/>
                  </a:cubicBezTo>
                  <a:cubicBezTo>
                    <a:pt x="2553182" y="1166015"/>
                    <a:pt x="2562225" y="1158875"/>
                    <a:pt x="2571750" y="1152525"/>
                  </a:cubicBezTo>
                  <a:lnTo>
                    <a:pt x="2586038" y="1143000"/>
                  </a:lnTo>
                  <a:cubicBezTo>
                    <a:pt x="2589213" y="1138238"/>
                    <a:pt x="2593003" y="1133832"/>
                    <a:pt x="2595563" y="1128713"/>
                  </a:cubicBezTo>
                  <a:cubicBezTo>
                    <a:pt x="2603151" y="1113537"/>
                    <a:pt x="2599350" y="1095862"/>
                    <a:pt x="2619375" y="1085850"/>
                  </a:cubicBezTo>
                  <a:cubicBezTo>
                    <a:pt x="2625725" y="1082675"/>
                    <a:pt x="2632648" y="1080451"/>
                    <a:pt x="2638425" y="1076325"/>
                  </a:cubicBezTo>
                  <a:cubicBezTo>
                    <a:pt x="2643906" y="1072410"/>
                    <a:pt x="2646825" y="1065309"/>
                    <a:pt x="2652713" y="1062038"/>
                  </a:cubicBezTo>
                  <a:cubicBezTo>
                    <a:pt x="2661490" y="1057162"/>
                    <a:pt x="2671763" y="1055688"/>
                    <a:pt x="2681288" y="1052513"/>
                  </a:cubicBezTo>
                  <a:lnTo>
                    <a:pt x="2695575" y="1047750"/>
                  </a:lnTo>
                  <a:cubicBezTo>
                    <a:pt x="2708833" y="1027863"/>
                    <a:pt x="2707293" y="1037470"/>
                    <a:pt x="2700338" y="1009650"/>
                  </a:cubicBezTo>
                  <a:cubicBezTo>
                    <a:pt x="2699120" y="1004780"/>
                    <a:pt x="2699125" y="998913"/>
                    <a:pt x="2695575" y="995363"/>
                  </a:cubicBezTo>
                  <a:cubicBezTo>
                    <a:pt x="2692025" y="991813"/>
                    <a:pt x="2686050" y="992188"/>
                    <a:pt x="2681288" y="990600"/>
                  </a:cubicBezTo>
                  <a:lnTo>
                    <a:pt x="2662238" y="962025"/>
                  </a:lnTo>
                  <a:cubicBezTo>
                    <a:pt x="2659063" y="957263"/>
                    <a:pt x="2654523" y="953168"/>
                    <a:pt x="2652713" y="947738"/>
                  </a:cubicBezTo>
                  <a:lnTo>
                    <a:pt x="2647950" y="933450"/>
                  </a:lnTo>
                  <a:cubicBezTo>
                    <a:pt x="2656334" y="908303"/>
                    <a:pt x="2649928" y="923341"/>
                    <a:pt x="2671763" y="890588"/>
                  </a:cubicBezTo>
                  <a:cubicBezTo>
                    <a:pt x="2674938" y="885825"/>
                    <a:pt x="2675858" y="878110"/>
                    <a:pt x="2681288" y="876300"/>
                  </a:cubicBezTo>
                  <a:cubicBezTo>
                    <a:pt x="2690813" y="873125"/>
                    <a:pt x="2701509" y="872344"/>
                    <a:pt x="2709863" y="866775"/>
                  </a:cubicBezTo>
                  <a:cubicBezTo>
                    <a:pt x="2714625" y="863600"/>
                    <a:pt x="2719031" y="859810"/>
                    <a:pt x="2724150" y="857250"/>
                  </a:cubicBezTo>
                  <a:cubicBezTo>
                    <a:pt x="2732147" y="853252"/>
                    <a:pt x="2749867" y="850011"/>
                    <a:pt x="2757488" y="847725"/>
                  </a:cubicBezTo>
                  <a:cubicBezTo>
                    <a:pt x="2767105" y="844840"/>
                    <a:pt x="2786063" y="838200"/>
                    <a:pt x="2786063" y="838200"/>
                  </a:cubicBezTo>
                  <a:cubicBezTo>
                    <a:pt x="2800350" y="839788"/>
                    <a:pt x="2814829" y="840144"/>
                    <a:pt x="2828925" y="842963"/>
                  </a:cubicBezTo>
                  <a:cubicBezTo>
                    <a:pt x="2838770" y="844932"/>
                    <a:pt x="2847759" y="850053"/>
                    <a:pt x="2857500" y="852488"/>
                  </a:cubicBezTo>
                  <a:cubicBezTo>
                    <a:pt x="2884403" y="859213"/>
                    <a:pt x="2870132" y="855966"/>
                    <a:pt x="2900363" y="862013"/>
                  </a:cubicBezTo>
                  <a:cubicBezTo>
                    <a:pt x="2919413" y="860425"/>
                    <a:pt x="2938565" y="859776"/>
                    <a:pt x="2957513" y="857250"/>
                  </a:cubicBezTo>
                  <a:cubicBezTo>
                    <a:pt x="2962489" y="856587"/>
                    <a:pt x="2967543" y="855149"/>
                    <a:pt x="2971800" y="852488"/>
                  </a:cubicBezTo>
                  <a:cubicBezTo>
                    <a:pt x="2980420" y="847101"/>
                    <a:pt x="2987392" y="839417"/>
                    <a:pt x="2995613" y="833438"/>
                  </a:cubicBezTo>
                  <a:cubicBezTo>
                    <a:pt x="3004871" y="826705"/>
                    <a:pt x="3016094" y="822483"/>
                    <a:pt x="3024188" y="814388"/>
                  </a:cubicBezTo>
                  <a:cubicBezTo>
                    <a:pt x="3042522" y="796052"/>
                    <a:pt x="3032871" y="803836"/>
                    <a:pt x="3052763" y="790575"/>
                  </a:cubicBezTo>
                  <a:cubicBezTo>
                    <a:pt x="3055938" y="785813"/>
                    <a:pt x="3058241" y="780335"/>
                    <a:pt x="3062288" y="776288"/>
                  </a:cubicBezTo>
                  <a:cubicBezTo>
                    <a:pt x="3066335" y="772241"/>
                    <a:pt x="3072806" y="771071"/>
                    <a:pt x="3076575" y="766763"/>
                  </a:cubicBezTo>
                  <a:cubicBezTo>
                    <a:pt x="3084113" y="758148"/>
                    <a:pt x="3086100" y="744538"/>
                    <a:pt x="3095625" y="738188"/>
                  </a:cubicBezTo>
                  <a:lnTo>
                    <a:pt x="3152775" y="700088"/>
                  </a:lnTo>
                  <a:lnTo>
                    <a:pt x="3181350" y="681038"/>
                  </a:lnTo>
                  <a:cubicBezTo>
                    <a:pt x="3199685" y="662703"/>
                    <a:pt x="3190034" y="670486"/>
                    <a:pt x="3209925" y="657225"/>
                  </a:cubicBezTo>
                  <a:cubicBezTo>
                    <a:pt x="3216275" y="647700"/>
                    <a:pt x="3219450" y="635000"/>
                    <a:pt x="3228975" y="628650"/>
                  </a:cubicBezTo>
                  <a:cubicBezTo>
                    <a:pt x="3265902" y="604032"/>
                    <a:pt x="3246692" y="613219"/>
                    <a:pt x="3286125" y="600075"/>
                  </a:cubicBezTo>
                  <a:cubicBezTo>
                    <a:pt x="3290888" y="598488"/>
                    <a:pt x="3295543" y="596531"/>
                    <a:pt x="3300413" y="595313"/>
                  </a:cubicBezTo>
                  <a:lnTo>
                    <a:pt x="3338513" y="585788"/>
                  </a:lnTo>
                  <a:cubicBezTo>
                    <a:pt x="3343275" y="582613"/>
                    <a:pt x="3347570" y="578588"/>
                    <a:pt x="3352800" y="576263"/>
                  </a:cubicBezTo>
                  <a:cubicBezTo>
                    <a:pt x="3362964" y="571745"/>
                    <a:pt x="3392565" y="562606"/>
                    <a:pt x="3405188" y="561975"/>
                  </a:cubicBezTo>
                  <a:cubicBezTo>
                    <a:pt x="3460704" y="559199"/>
                    <a:pt x="3516313" y="558800"/>
                    <a:pt x="3571875" y="557213"/>
                  </a:cubicBezTo>
                  <a:cubicBezTo>
                    <a:pt x="3579651" y="545548"/>
                    <a:pt x="3586163" y="539251"/>
                    <a:pt x="3586163" y="523875"/>
                  </a:cubicBezTo>
                  <a:cubicBezTo>
                    <a:pt x="3586163" y="503177"/>
                    <a:pt x="3586420" y="482043"/>
                    <a:pt x="3581400" y="461963"/>
                  </a:cubicBezTo>
                  <a:cubicBezTo>
                    <a:pt x="3579766" y="455429"/>
                    <a:pt x="3572429" y="451810"/>
                    <a:pt x="3567113" y="447675"/>
                  </a:cubicBezTo>
                  <a:cubicBezTo>
                    <a:pt x="3547302" y="432266"/>
                    <a:pt x="3543723" y="429427"/>
                    <a:pt x="3524250" y="423863"/>
                  </a:cubicBezTo>
                  <a:cubicBezTo>
                    <a:pt x="3517956" y="422065"/>
                    <a:pt x="3511550" y="420688"/>
                    <a:pt x="3505200" y="419100"/>
                  </a:cubicBezTo>
                  <a:cubicBezTo>
                    <a:pt x="3500438" y="415925"/>
                    <a:pt x="3496174" y="411830"/>
                    <a:pt x="3490913" y="409575"/>
                  </a:cubicBezTo>
                  <a:cubicBezTo>
                    <a:pt x="3443053" y="389064"/>
                    <a:pt x="3507323" y="427306"/>
                    <a:pt x="3443288" y="395288"/>
                  </a:cubicBezTo>
                  <a:cubicBezTo>
                    <a:pt x="3436938" y="392113"/>
                    <a:pt x="3430830" y="388400"/>
                    <a:pt x="3424238" y="385763"/>
                  </a:cubicBezTo>
                  <a:cubicBezTo>
                    <a:pt x="3414916" y="382034"/>
                    <a:pt x="3405188" y="379413"/>
                    <a:pt x="3395663" y="376238"/>
                  </a:cubicBezTo>
                  <a:lnTo>
                    <a:pt x="3381375" y="371475"/>
                  </a:lnTo>
                  <a:cubicBezTo>
                    <a:pt x="3365500" y="373063"/>
                    <a:pt x="3349544" y="373982"/>
                    <a:pt x="3333750" y="376238"/>
                  </a:cubicBezTo>
                  <a:cubicBezTo>
                    <a:pt x="3327270" y="377164"/>
                    <a:pt x="3321229" y="380534"/>
                    <a:pt x="3314700" y="381000"/>
                  </a:cubicBezTo>
                  <a:cubicBezTo>
                    <a:pt x="3276664" y="383717"/>
                    <a:pt x="3238500" y="384175"/>
                    <a:pt x="3200400" y="385763"/>
                  </a:cubicBezTo>
                  <a:cubicBezTo>
                    <a:pt x="3194050" y="387350"/>
                    <a:pt x="3187895" y="390525"/>
                    <a:pt x="3181350" y="390525"/>
                  </a:cubicBezTo>
                  <a:cubicBezTo>
                    <a:pt x="3129872" y="390525"/>
                    <a:pt x="3135329" y="391060"/>
                    <a:pt x="3105150" y="381000"/>
                  </a:cubicBezTo>
                  <a:cubicBezTo>
                    <a:pt x="3106738" y="366713"/>
                    <a:pt x="3105367" y="351776"/>
                    <a:pt x="3109913" y="338138"/>
                  </a:cubicBezTo>
                  <a:cubicBezTo>
                    <a:pt x="3113533" y="327278"/>
                    <a:pt x="3128963" y="309563"/>
                    <a:pt x="3128963" y="309563"/>
                  </a:cubicBezTo>
                  <a:cubicBezTo>
                    <a:pt x="3132138" y="300038"/>
                    <a:pt x="3137068" y="290927"/>
                    <a:pt x="3138488" y="280988"/>
                  </a:cubicBezTo>
                  <a:cubicBezTo>
                    <a:pt x="3139672" y="272699"/>
                    <a:pt x="3141617" y="244875"/>
                    <a:pt x="3148013" y="233363"/>
                  </a:cubicBezTo>
                  <a:cubicBezTo>
                    <a:pt x="3153573" y="223356"/>
                    <a:pt x="3157538" y="211138"/>
                    <a:pt x="3167063" y="204788"/>
                  </a:cubicBezTo>
                  <a:cubicBezTo>
                    <a:pt x="3208006" y="177492"/>
                    <a:pt x="3156204" y="210218"/>
                    <a:pt x="3195638" y="190500"/>
                  </a:cubicBezTo>
                  <a:cubicBezTo>
                    <a:pt x="3200757" y="187940"/>
                    <a:pt x="3205163" y="184150"/>
                    <a:pt x="3209925" y="180975"/>
                  </a:cubicBezTo>
                  <a:lnTo>
                    <a:pt x="3228975" y="152400"/>
                  </a:lnTo>
                  <a:cubicBezTo>
                    <a:pt x="3232150" y="147638"/>
                    <a:pt x="3234453" y="142160"/>
                    <a:pt x="3238500" y="138113"/>
                  </a:cubicBezTo>
                  <a:lnTo>
                    <a:pt x="3248025" y="128588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7053263" y="1100138"/>
              <a:ext cx="2029078" cy="1871662"/>
            </a:xfrm>
            <a:custGeom>
              <a:avLst/>
              <a:gdLst>
                <a:gd name="connsiteX0" fmla="*/ 0 w 2029078"/>
                <a:gd name="connsiteY0" fmla="*/ 585787 h 1871662"/>
                <a:gd name="connsiteX1" fmla="*/ 180975 w 2029078"/>
                <a:gd name="connsiteY1" fmla="*/ 581025 h 1871662"/>
                <a:gd name="connsiteX2" fmla="*/ 195262 w 2029078"/>
                <a:gd name="connsiteY2" fmla="*/ 571500 h 1871662"/>
                <a:gd name="connsiteX3" fmla="*/ 209550 w 2029078"/>
                <a:gd name="connsiteY3" fmla="*/ 523875 h 1871662"/>
                <a:gd name="connsiteX4" fmla="*/ 233362 w 2029078"/>
                <a:gd name="connsiteY4" fmla="*/ 481012 h 1871662"/>
                <a:gd name="connsiteX5" fmla="*/ 261937 w 2029078"/>
                <a:gd name="connsiteY5" fmla="*/ 452437 h 1871662"/>
                <a:gd name="connsiteX6" fmla="*/ 271462 w 2029078"/>
                <a:gd name="connsiteY6" fmla="*/ 438150 h 1871662"/>
                <a:gd name="connsiteX7" fmla="*/ 276225 w 2029078"/>
                <a:gd name="connsiteY7" fmla="*/ 423862 h 1871662"/>
                <a:gd name="connsiteX8" fmla="*/ 290512 w 2029078"/>
                <a:gd name="connsiteY8" fmla="*/ 409575 h 1871662"/>
                <a:gd name="connsiteX9" fmla="*/ 314325 w 2029078"/>
                <a:gd name="connsiteY9" fmla="*/ 366712 h 1871662"/>
                <a:gd name="connsiteX10" fmla="*/ 323850 w 2029078"/>
                <a:gd name="connsiteY10" fmla="*/ 352425 h 1871662"/>
                <a:gd name="connsiteX11" fmla="*/ 333375 w 2029078"/>
                <a:gd name="connsiteY11" fmla="*/ 338137 h 1871662"/>
                <a:gd name="connsiteX12" fmla="*/ 352425 w 2029078"/>
                <a:gd name="connsiteY12" fmla="*/ 295275 h 1871662"/>
                <a:gd name="connsiteX13" fmla="*/ 366712 w 2029078"/>
                <a:gd name="connsiteY13" fmla="*/ 266700 h 1871662"/>
                <a:gd name="connsiteX14" fmla="*/ 371475 w 2029078"/>
                <a:gd name="connsiteY14" fmla="*/ 252412 h 1871662"/>
                <a:gd name="connsiteX15" fmla="*/ 390525 w 2029078"/>
                <a:gd name="connsiteY15" fmla="*/ 223837 h 1871662"/>
                <a:gd name="connsiteX16" fmla="*/ 395287 w 2029078"/>
                <a:gd name="connsiteY16" fmla="*/ 209550 h 1871662"/>
                <a:gd name="connsiteX17" fmla="*/ 390525 w 2029078"/>
                <a:gd name="connsiteY17" fmla="*/ 161925 h 1871662"/>
                <a:gd name="connsiteX18" fmla="*/ 376237 w 2029078"/>
                <a:gd name="connsiteY18" fmla="*/ 152400 h 1871662"/>
                <a:gd name="connsiteX19" fmla="*/ 290512 w 2029078"/>
                <a:gd name="connsiteY19" fmla="*/ 142875 h 1871662"/>
                <a:gd name="connsiteX20" fmla="*/ 304800 w 2029078"/>
                <a:gd name="connsiteY20" fmla="*/ 133350 h 1871662"/>
                <a:gd name="connsiteX21" fmla="*/ 323850 w 2029078"/>
                <a:gd name="connsiteY21" fmla="*/ 128587 h 1871662"/>
                <a:gd name="connsiteX22" fmla="*/ 338137 w 2029078"/>
                <a:gd name="connsiteY22" fmla="*/ 114300 h 1871662"/>
                <a:gd name="connsiteX23" fmla="*/ 366712 w 2029078"/>
                <a:gd name="connsiteY23" fmla="*/ 104775 h 1871662"/>
                <a:gd name="connsiteX24" fmla="*/ 381000 w 2029078"/>
                <a:gd name="connsiteY24" fmla="*/ 95250 h 1871662"/>
                <a:gd name="connsiteX25" fmla="*/ 409575 w 2029078"/>
                <a:gd name="connsiteY25" fmla="*/ 85725 h 1871662"/>
                <a:gd name="connsiteX26" fmla="*/ 423862 w 2029078"/>
                <a:gd name="connsiteY26" fmla="*/ 80962 h 1871662"/>
                <a:gd name="connsiteX27" fmla="*/ 438150 w 2029078"/>
                <a:gd name="connsiteY27" fmla="*/ 76200 h 1871662"/>
                <a:gd name="connsiteX28" fmla="*/ 452437 w 2029078"/>
                <a:gd name="connsiteY28" fmla="*/ 71437 h 1871662"/>
                <a:gd name="connsiteX29" fmla="*/ 471487 w 2029078"/>
                <a:gd name="connsiteY29" fmla="*/ 66675 h 1871662"/>
                <a:gd name="connsiteX30" fmla="*/ 514350 w 2029078"/>
                <a:gd name="connsiteY30" fmla="*/ 52387 h 1871662"/>
                <a:gd name="connsiteX31" fmla="*/ 557212 w 2029078"/>
                <a:gd name="connsiteY31" fmla="*/ 38100 h 1871662"/>
                <a:gd name="connsiteX32" fmla="*/ 571500 w 2029078"/>
                <a:gd name="connsiteY32" fmla="*/ 33337 h 1871662"/>
                <a:gd name="connsiteX33" fmla="*/ 585787 w 2029078"/>
                <a:gd name="connsiteY33" fmla="*/ 28575 h 1871662"/>
                <a:gd name="connsiteX34" fmla="*/ 600075 w 2029078"/>
                <a:gd name="connsiteY34" fmla="*/ 14287 h 1871662"/>
                <a:gd name="connsiteX35" fmla="*/ 614362 w 2029078"/>
                <a:gd name="connsiteY35" fmla="*/ 9525 h 1871662"/>
                <a:gd name="connsiteX36" fmla="*/ 647700 w 2029078"/>
                <a:gd name="connsiteY36" fmla="*/ 0 h 1871662"/>
                <a:gd name="connsiteX37" fmla="*/ 723900 w 2029078"/>
                <a:gd name="connsiteY37" fmla="*/ 9525 h 1871662"/>
                <a:gd name="connsiteX38" fmla="*/ 752475 w 2029078"/>
                <a:gd name="connsiteY38" fmla="*/ 19050 h 1871662"/>
                <a:gd name="connsiteX39" fmla="*/ 766762 w 2029078"/>
                <a:gd name="connsiteY39" fmla="*/ 23812 h 1871662"/>
                <a:gd name="connsiteX40" fmla="*/ 785812 w 2029078"/>
                <a:gd name="connsiteY40" fmla="*/ 28575 h 1871662"/>
                <a:gd name="connsiteX41" fmla="*/ 809625 w 2029078"/>
                <a:gd name="connsiteY41" fmla="*/ 33337 h 1871662"/>
                <a:gd name="connsiteX42" fmla="*/ 919162 w 2029078"/>
                <a:gd name="connsiteY42" fmla="*/ 38100 h 1871662"/>
                <a:gd name="connsiteX43" fmla="*/ 952500 w 2029078"/>
                <a:gd name="connsiteY43" fmla="*/ 52387 h 1871662"/>
                <a:gd name="connsiteX44" fmla="*/ 962025 w 2029078"/>
                <a:gd name="connsiteY44" fmla="*/ 66675 h 1871662"/>
                <a:gd name="connsiteX45" fmla="*/ 966787 w 2029078"/>
                <a:gd name="connsiteY45" fmla="*/ 80962 h 1871662"/>
                <a:gd name="connsiteX46" fmla="*/ 985837 w 2029078"/>
                <a:gd name="connsiteY46" fmla="*/ 109537 h 1871662"/>
                <a:gd name="connsiteX47" fmla="*/ 995362 w 2029078"/>
                <a:gd name="connsiteY47" fmla="*/ 123825 h 1871662"/>
                <a:gd name="connsiteX48" fmla="*/ 1014412 w 2029078"/>
                <a:gd name="connsiteY48" fmla="*/ 152400 h 1871662"/>
                <a:gd name="connsiteX49" fmla="*/ 1023937 w 2029078"/>
                <a:gd name="connsiteY49" fmla="*/ 180975 h 1871662"/>
                <a:gd name="connsiteX50" fmla="*/ 1033462 w 2029078"/>
                <a:gd name="connsiteY50" fmla="*/ 195262 h 1871662"/>
                <a:gd name="connsiteX51" fmla="*/ 1038225 w 2029078"/>
                <a:gd name="connsiteY51" fmla="*/ 209550 h 1871662"/>
                <a:gd name="connsiteX52" fmla="*/ 1057275 w 2029078"/>
                <a:gd name="connsiteY52" fmla="*/ 238125 h 1871662"/>
                <a:gd name="connsiteX53" fmla="*/ 1076325 w 2029078"/>
                <a:gd name="connsiteY53" fmla="*/ 261937 h 1871662"/>
                <a:gd name="connsiteX54" fmla="*/ 1081087 w 2029078"/>
                <a:gd name="connsiteY54" fmla="*/ 276225 h 1871662"/>
                <a:gd name="connsiteX55" fmla="*/ 1090612 w 2029078"/>
                <a:gd name="connsiteY55" fmla="*/ 290512 h 1871662"/>
                <a:gd name="connsiteX56" fmla="*/ 1100137 w 2029078"/>
                <a:gd name="connsiteY56" fmla="*/ 319087 h 1871662"/>
                <a:gd name="connsiteX57" fmla="*/ 1119187 w 2029078"/>
                <a:gd name="connsiteY57" fmla="*/ 347662 h 1871662"/>
                <a:gd name="connsiteX58" fmla="*/ 1128712 w 2029078"/>
                <a:gd name="connsiteY58" fmla="*/ 361950 h 1871662"/>
                <a:gd name="connsiteX59" fmla="*/ 1143000 w 2029078"/>
                <a:gd name="connsiteY59" fmla="*/ 371475 h 1871662"/>
                <a:gd name="connsiteX60" fmla="*/ 1152525 w 2029078"/>
                <a:gd name="connsiteY60" fmla="*/ 400050 h 1871662"/>
                <a:gd name="connsiteX61" fmla="*/ 1171575 w 2029078"/>
                <a:gd name="connsiteY61" fmla="*/ 428625 h 1871662"/>
                <a:gd name="connsiteX62" fmla="*/ 1185862 w 2029078"/>
                <a:gd name="connsiteY62" fmla="*/ 438150 h 1871662"/>
                <a:gd name="connsiteX63" fmla="*/ 1233487 w 2029078"/>
                <a:gd name="connsiteY63" fmla="*/ 452437 h 1871662"/>
                <a:gd name="connsiteX64" fmla="*/ 1247775 w 2029078"/>
                <a:gd name="connsiteY64" fmla="*/ 461962 h 1871662"/>
                <a:gd name="connsiteX65" fmla="*/ 1304925 w 2029078"/>
                <a:gd name="connsiteY65" fmla="*/ 476250 h 1871662"/>
                <a:gd name="connsiteX66" fmla="*/ 1343025 w 2029078"/>
                <a:gd name="connsiteY66" fmla="*/ 481012 h 1871662"/>
                <a:gd name="connsiteX67" fmla="*/ 1371600 w 2029078"/>
                <a:gd name="connsiteY67" fmla="*/ 490537 h 1871662"/>
                <a:gd name="connsiteX68" fmla="*/ 1385887 w 2029078"/>
                <a:gd name="connsiteY68" fmla="*/ 495300 h 1871662"/>
                <a:gd name="connsiteX69" fmla="*/ 1414462 w 2029078"/>
                <a:gd name="connsiteY69" fmla="*/ 509587 h 1871662"/>
                <a:gd name="connsiteX70" fmla="*/ 1443037 w 2029078"/>
                <a:gd name="connsiteY70" fmla="*/ 523875 h 1871662"/>
                <a:gd name="connsiteX71" fmla="*/ 1476375 w 2029078"/>
                <a:gd name="connsiteY71" fmla="*/ 538162 h 1871662"/>
                <a:gd name="connsiteX72" fmla="*/ 1490662 w 2029078"/>
                <a:gd name="connsiteY72" fmla="*/ 547687 h 1871662"/>
                <a:gd name="connsiteX73" fmla="*/ 1509712 w 2029078"/>
                <a:gd name="connsiteY73" fmla="*/ 552450 h 1871662"/>
                <a:gd name="connsiteX74" fmla="*/ 1538287 w 2029078"/>
                <a:gd name="connsiteY74" fmla="*/ 561975 h 1871662"/>
                <a:gd name="connsiteX75" fmla="*/ 1552575 w 2029078"/>
                <a:gd name="connsiteY75" fmla="*/ 566737 h 1871662"/>
                <a:gd name="connsiteX76" fmla="*/ 1566862 w 2029078"/>
                <a:gd name="connsiteY76" fmla="*/ 604837 h 1871662"/>
                <a:gd name="connsiteX77" fmla="*/ 1576387 w 2029078"/>
                <a:gd name="connsiteY77" fmla="*/ 633412 h 1871662"/>
                <a:gd name="connsiteX78" fmla="*/ 1590675 w 2029078"/>
                <a:gd name="connsiteY78" fmla="*/ 638175 h 1871662"/>
                <a:gd name="connsiteX79" fmla="*/ 1609725 w 2029078"/>
                <a:gd name="connsiteY79" fmla="*/ 661987 h 1871662"/>
                <a:gd name="connsiteX80" fmla="*/ 1638300 w 2029078"/>
                <a:gd name="connsiteY80" fmla="*/ 671512 h 1871662"/>
                <a:gd name="connsiteX81" fmla="*/ 1719262 w 2029078"/>
                <a:gd name="connsiteY81" fmla="*/ 666750 h 1871662"/>
                <a:gd name="connsiteX82" fmla="*/ 1762125 w 2029078"/>
                <a:gd name="connsiteY82" fmla="*/ 652462 h 1871662"/>
                <a:gd name="connsiteX83" fmla="*/ 1776412 w 2029078"/>
                <a:gd name="connsiteY83" fmla="*/ 647700 h 1871662"/>
                <a:gd name="connsiteX84" fmla="*/ 1785937 w 2029078"/>
                <a:gd name="connsiteY84" fmla="*/ 633412 h 1871662"/>
                <a:gd name="connsiteX85" fmla="*/ 1819275 w 2029078"/>
                <a:gd name="connsiteY85" fmla="*/ 623887 h 1871662"/>
                <a:gd name="connsiteX86" fmla="*/ 1833562 w 2029078"/>
                <a:gd name="connsiteY86" fmla="*/ 609600 h 1871662"/>
                <a:gd name="connsiteX87" fmla="*/ 1866900 w 2029078"/>
                <a:gd name="connsiteY87" fmla="*/ 595312 h 1871662"/>
                <a:gd name="connsiteX88" fmla="*/ 1876425 w 2029078"/>
                <a:gd name="connsiteY88" fmla="*/ 581025 h 1871662"/>
                <a:gd name="connsiteX89" fmla="*/ 1890712 w 2029078"/>
                <a:gd name="connsiteY89" fmla="*/ 576262 h 1871662"/>
                <a:gd name="connsiteX90" fmla="*/ 1909762 w 2029078"/>
                <a:gd name="connsiteY90" fmla="*/ 557212 h 1871662"/>
                <a:gd name="connsiteX91" fmla="*/ 2005012 w 2029078"/>
                <a:gd name="connsiteY91" fmla="*/ 561975 h 1871662"/>
                <a:gd name="connsiteX92" fmla="*/ 2019300 w 2029078"/>
                <a:gd name="connsiteY92" fmla="*/ 571500 h 1871662"/>
                <a:gd name="connsiteX93" fmla="*/ 2024062 w 2029078"/>
                <a:gd name="connsiteY93" fmla="*/ 585787 h 1871662"/>
                <a:gd name="connsiteX94" fmla="*/ 2024062 w 2029078"/>
                <a:gd name="connsiteY94" fmla="*/ 685800 h 1871662"/>
                <a:gd name="connsiteX95" fmla="*/ 2014537 w 2029078"/>
                <a:gd name="connsiteY95" fmla="*/ 700087 h 1871662"/>
                <a:gd name="connsiteX96" fmla="*/ 2000250 w 2029078"/>
                <a:gd name="connsiteY96" fmla="*/ 728662 h 1871662"/>
                <a:gd name="connsiteX97" fmla="*/ 1985962 w 2029078"/>
                <a:gd name="connsiteY97" fmla="*/ 776287 h 1871662"/>
                <a:gd name="connsiteX98" fmla="*/ 1981200 w 2029078"/>
                <a:gd name="connsiteY98" fmla="*/ 790575 h 1871662"/>
                <a:gd name="connsiteX99" fmla="*/ 1971675 w 2029078"/>
                <a:gd name="connsiteY99" fmla="*/ 828675 h 1871662"/>
                <a:gd name="connsiteX100" fmla="*/ 1966912 w 2029078"/>
                <a:gd name="connsiteY100" fmla="*/ 847725 h 1871662"/>
                <a:gd name="connsiteX101" fmla="*/ 1962150 w 2029078"/>
                <a:gd name="connsiteY101" fmla="*/ 885825 h 1871662"/>
                <a:gd name="connsiteX102" fmla="*/ 1957387 w 2029078"/>
                <a:gd name="connsiteY102" fmla="*/ 900112 h 1871662"/>
                <a:gd name="connsiteX103" fmla="*/ 1952625 w 2029078"/>
                <a:gd name="connsiteY103" fmla="*/ 981075 h 1871662"/>
                <a:gd name="connsiteX104" fmla="*/ 1947862 w 2029078"/>
                <a:gd name="connsiteY104" fmla="*/ 995362 h 1871662"/>
                <a:gd name="connsiteX105" fmla="*/ 1919287 w 2029078"/>
                <a:gd name="connsiteY105" fmla="*/ 1009650 h 1871662"/>
                <a:gd name="connsiteX106" fmla="*/ 1890712 w 2029078"/>
                <a:gd name="connsiteY106" fmla="*/ 1028700 h 1871662"/>
                <a:gd name="connsiteX107" fmla="*/ 1862137 w 2029078"/>
                <a:gd name="connsiteY107" fmla="*/ 1038225 h 1871662"/>
                <a:gd name="connsiteX108" fmla="*/ 1847850 w 2029078"/>
                <a:gd name="connsiteY108" fmla="*/ 1042987 h 1871662"/>
                <a:gd name="connsiteX109" fmla="*/ 1781175 w 2029078"/>
                <a:gd name="connsiteY109" fmla="*/ 1038225 h 1871662"/>
                <a:gd name="connsiteX110" fmla="*/ 1757362 w 2029078"/>
                <a:gd name="connsiteY110" fmla="*/ 1057275 h 1871662"/>
                <a:gd name="connsiteX111" fmla="*/ 1728787 w 2029078"/>
                <a:gd name="connsiteY111" fmla="*/ 1081087 h 1871662"/>
                <a:gd name="connsiteX112" fmla="*/ 1719262 w 2029078"/>
                <a:gd name="connsiteY112" fmla="*/ 1095375 h 1871662"/>
                <a:gd name="connsiteX113" fmla="*/ 1724025 w 2029078"/>
                <a:gd name="connsiteY113" fmla="*/ 1119187 h 1871662"/>
                <a:gd name="connsiteX114" fmla="*/ 1733550 w 2029078"/>
                <a:gd name="connsiteY114" fmla="*/ 1157287 h 1871662"/>
                <a:gd name="connsiteX115" fmla="*/ 1743075 w 2029078"/>
                <a:gd name="connsiteY115" fmla="*/ 1185862 h 1871662"/>
                <a:gd name="connsiteX116" fmla="*/ 1752600 w 2029078"/>
                <a:gd name="connsiteY116" fmla="*/ 1228725 h 1871662"/>
                <a:gd name="connsiteX117" fmla="*/ 1733550 w 2029078"/>
                <a:gd name="connsiteY117" fmla="*/ 1428750 h 1871662"/>
                <a:gd name="connsiteX118" fmla="*/ 1719262 w 2029078"/>
                <a:gd name="connsiteY118" fmla="*/ 1433512 h 1871662"/>
                <a:gd name="connsiteX119" fmla="*/ 1704975 w 2029078"/>
                <a:gd name="connsiteY119" fmla="*/ 1443037 h 1871662"/>
                <a:gd name="connsiteX120" fmla="*/ 1685925 w 2029078"/>
                <a:gd name="connsiteY120" fmla="*/ 1447800 h 1871662"/>
                <a:gd name="connsiteX121" fmla="*/ 1671637 w 2029078"/>
                <a:gd name="connsiteY121" fmla="*/ 1452562 h 1871662"/>
                <a:gd name="connsiteX122" fmla="*/ 1638300 w 2029078"/>
                <a:gd name="connsiteY122" fmla="*/ 1447800 h 1871662"/>
                <a:gd name="connsiteX123" fmla="*/ 1633537 w 2029078"/>
                <a:gd name="connsiteY123" fmla="*/ 1433512 h 1871662"/>
                <a:gd name="connsiteX124" fmla="*/ 1619250 w 2029078"/>
                <a:gd name="connsiteY124" fmla="*/ 1428750 h 1871662"/>
                <a:gd name="connsiteX125" fmla="*/ 1600200 w 2029078"/>
                <a:gd name="connsiteY125" fmla="*/ 1457325 h 1871662"/>
                <a:gd name="connsiteX126" fmla="*/ 1590675 w 2029078"/>
                <a:gd name="connsiteY126" fmla="*/ 1485900 h 1871662"/>
                <a:gd name="connsiteX127" fmla="*/ 1576387 w 2029078"/>
                <a:gd name="connsiteY127" fmla="*/ 1495425 h 1871662"/>
                <a:gd name="connsiteX128" fmla="*/ 1547812 w 2029078"/>
                <a:gd name="connsiteY128" fmla="*/ 1504950 h 1871662"/>
                <a:gd name="connsiteX129" fmla="*/ 1533525 w 2029078"/>
                <a:gd name="connsiteY129" fmla="*/ 1533525 h 1871662"/>
                <a:gd name="connsiteX130" fmla="*/ 1528762 w 2029078"/>
                <a:gd name="connsiteY130" fmla="*/ 1552575 h 1871662"/>
                <a:gd name="connsiteX131" fmla="*/ 1514475 w 2029078"/>
                <a:gd name="connsiteY131" fmla="*/ 1562100 h 1871662"/>
                <a:gd name="connsiteX132" fmla="*/ 1485900 w 2029078"/>
                <a:gd name="connsiteY132" fmla="*/ 1571625 h 1871662"/>
                <a:gd name="connsiteX133" fmla="*/ 1457325 w 2029078"/>
                <a:gd name="connsiteY133" fmla="*/ 1585912 h 1871662"/>
                <a:gd name="connsiteX134" fmla="*/ 1443037 w 2029078"/>
                <a:gd name="connsiteY134" fmla="*/ 1600200 h 1871662"/>
                <a:gd name="connsiteX135" fmla="*/ 1428750 w 2029078"/>
                <a:gd name="connsiteY135" fmla="*/ 1604962 h 1871662"/>
                <a:gd name="connsiteX136" fmla="*/ 1419225 w 2029078"/>
                <a:gd name="connsiteY136" fmla="*/ 1638300 h 1871662"/>
                <a:gd name="connsiteX137" fmla="*/ 1414462 w 2029078"/>
                <a:gd name="connsiteY137" fmla="*/ 1681162 h 1871662"/>
                <a:gd name="connsiteX138" fmla="*/ 1404937 w 2029078"/>
                <a:gd name="connsiteY138" fmla="*/ 1695450 h 1871662"/>
                <a:gd name="connsiteX139" fmla="*/ 1343025 w 2029078"/>
                <a:gd name="connsiteY139" fmla="*/ 1690687 h 1871662"/>
                <a:gd name="connsiteX140" fmla="*/ 1300162 w 2029078"/>
                <a:gd name="connsiteY140" fmla="*/ 1681162 h 1871662"/>
                <a:gd name="connsiteX141" fmla="*/ 1285875 w 2029078"/>
                <a:gd name="connsiteY141" fmla="*/ 1676400 h 1871662"/>
                <a:gd name="connsiteX142" fmla="*/ 1228725 w 2029078"/>
                <a:gd name="connsiteY142" fmla="*/ 1690687 h 1871662"/>
                <a:gd name="connsiteX143" fmla="*/ 1209675 w 2029078"/>
                <a:gd name="connsiteY143" fmla="*/ 1719262 h 1871662"/>
                <a:gd name="connsiteX144" fmla="*/ 1162050 w 2029078"/>
                <a:gd name="connsiteY144" fmla="*/ 1790700 h 1871662"/>
                <a:gd name="connsiteX145" fmla="*/ 1152525 w 2029078"/>
                <a:gd name="connsiteY145" fmla="*/ 1804987 h 1871662"/>
                <a:gd name="connsiteX146" fmla="*/ 1143000 w 2029078"/>
                <a:gd name="connsiteY146" fmla="*/ 1819275 h 1871662"/>
                <a:gd name="connsiteX147" fmla="*/ 1128712 w 2029078"/>
                <a:gd name="connsiteY147" fmla="*/ 1824037 h 1871662"/>
                <a:gd name="connsiteX148" fmla="*/ 1100137 w 2029078"/>
                <a:gd name="connsiteY148" fmla="*/ 1843087 h 1871662"/>
                <a:gd name="connsiteX149" fmla="*/ 1076325 w 2029078"/>
                <a:gd name="connsiteY149" fmla="*/ 1862137 h 1871662"/>
                <a:gd name="connsiteX150" fmla="*/ 1062037 w 2029078"/>
                <a:gd name="connsiteY150" fmla="*/ 1871662 h 18716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</a:cxnLst>
              <a:rect l="l" t="t" r="r" b="b"/>
              <a:pathLst>
                <a:path w="2029078" h="1871662">
                  <a:moveTo>
                    <a:pt x="0" y="585787"/>
                  </a:moveTo>
                  <a:cubicBezTo>
                    <a:pt x="60325" y="584200"/>
                    <a:pt x="120790" y="585429"/>
                    <a:pt x="180975" y="581025"/>
                  </a:cubicBezTo>
                  <a:cubicBezTo>
                    <a:pt x="186683" y="580607"/>
                    <a:pt x="192229" y="576354"/>
                    <a:pt x="195262" y="571500"/>
                  </a:cubicBezTo>
                  <a:cubicBezTo>
                    <a:pt x="201217" y="561973"/>
                    <a:pt x="206029" y="536200"/>
                    <a:pt x="209550" y="523875"/>
                  </a:cubicBezTo>
                  <a:cubicBezTo>
                    <a:pt x="214342" y="507104"/>
                    <a:pt x="219714" y="494660"/>
                    <a:pt x="233362" y="481012"/>
                  </a:cubicBezTo>
                  <a:cubicBezTo>
                    <a:pt x="242887" y="471487"/>
                    <a:pt x="254465" y="463645"/>
                    <a:pt x="261937" y="452437"/>
                  </a:cubicBezTo>
                  <a:cubicBezTo>
                    <a:pt x="265112" y="447675"/>
                    <a:pt x="268902" y="443269"/>
                    <a:pt x="271462" y="438150"/>
                  </a:cubicBezTo>
                  <a:cubicBezTo>
                    <a:pt x="273707" y="433660"/>
                    <a:pt x="273440" y="428039"/>
                    <a:pt x="276225" y="423862"/>
                  </a:cubicBezTo>
                  <a:cubicBezTo>
                    <a:pt x="279961" y="418258"/>
                    <a:pt x="285750" y="414337"/>
                    <a:pt x="290512" y="409575"/>
                  </a:cubicBezTo>
                  <a:cubicBezTo>
                    <a:pt x="298895" y="384427"/>
                    <a:pt x="292490" y="399463"/>
                    <a:pt x="314325" y="366712"/>
                  </a:cubicBezTo>
                  <a:lnTo>
                    <a:pt x="323850" y="352425"/>
                  </a:lnTo>
                  <a:lnTo>
                    <a:pt x="333375" y="338137"/>
                  </a:lnTo>
                  <a:cubicBezTo>
                    <a:pt x="344710" y="304132"/>
                    <a:pt x="337331" y="317916"/>
                    <a:pt x="352425" y="295275"/>
                  </a:cubicBezTo>
                  <a:cubicBezTo>
                    <a:pt x="364392" y="259368"/>
                    <a:pt x="348251" y="303622"/>
                    <a:pt x="366712" y="266700"/>
                  </a:cubicBezTo>
                  <a:cubicBezTo>
                    <a:pt x="368957" y="262210"/>
                    <a:pt x="369037" y="256801"/>
                    <a:pt x="371475" y="252412"/>
                  </a:cubicBezTo>
                  <a:cubicBezTo>
                    <a:pt x="377034" y="242405"/>
                    <a:pt x="390525" y="223837"/>
                    <a:pt x="390525" y="223837"/>
                  </a:cubicBezTo>
                  <a:cubicBezTo>
                    <a:pt x="392112" y="219075"/>
                    <a:pt x="395287" y="214570"/>
                    <a:pt x="395287" y="209550"/>
                  </a:cubicBezTo>
                  <a:cubicBezTo>
                    <a:pt x="395287" y="193596"/>
                    <a:pt x="395570" y="177060"/>
                    <a:pt x="390525" y="161925"/>
                  </a:cubicBezTo>
                  <a:cubicBezTo>
                    <a:pt x="388715" y="156495"/>
                    <a:pt x="381759" y="153906"/>
                    <a:pt x="376237" y="152400"/>
                  </a:cubicBezTo>
                  <a:cubicBezTo>
                    <a:pt x="368425" y="150269"/>
                    <a:pt x="293384" y="143162"/>
                    <a:pt x="290512" y="142875"/>
                  </a:cubicBezTo>
                  <a:cubicBezTo>
                    <a:pt x="295275" y="139700"/>
                    <a:pt x="299539" y="135605"/>
                    <a:pt x="304800" y="133350"/>
                  </a:cubicBezTo>
                  <a:cubicBezTo>
                    <a:pt x="310816" y="130772"/>
                    <a:pt x="318167" y="131834"/>
                    <a:pt x="323850" y="128587"/>
                  </a:cubicBezTo>
                  <a:cubicBezTo>
                    <a:pt x="329698" y="125245"/>
                    <a:pt x="332250" y="117571"/>
                    <a:pt x="338137" y="114300"/>
                  </a:cubicBezTo>
                  <a:cubicBezTo>
                    <a:pt x="346914" y="109424"/>
                    <a:pt x="366712" y="104775"/>
                    <a:pt x="366712" y="104775"/>
                  </a:cubicBezTo>
                  <a:cubicBezTo>
                    <a:pt x="371475" y="101600"/>
                    <a:pt x="375769" y="97575"/>
                    <a:pt x="381000" y="95250"/>
                  </a:cubicBezTo>
                  <a:cubicBezTo>
                    <a:pt x="390175" y="91172"/>
                    <a:pt x="400050" y="88900"/>
                    <a:pt x="409575" y="85725"/>
                  </a:cubicBezTo>
                  <a:lnTo>
                    <a:pt x="423862" y="80962"/>
                  </a:lnTo>
                  <a:lnTo>
                    <a:pt x="438150" y="76200"/>
                  </a:lnTo>
                  <a:cubicBezTo>
                    <a:pt x="442912" y="74613"/>
                    <a:pt x="447567" y="72654"/>
                    <a:pt x="452437" y="71437"/>
                  </a:cubicBezTo>
                  <a:cubicBezTo>
                    <a:pt x="458787" y="69850"/>
                    <a:pt x="465218" y="68556"/>
                    <a:pt x="471487" y="66675"/>
                  </a:cubicBezTo>
                  <a:cubicBezTo>
                    <a:pt x="471520" y="66665"/>
                    <a:pt x="507190" y="54774"/>
                    <a:pt x="514350" y="52387"/>
                  </a:cubicBezTo>
                  <a:lnTo>
                    <a:pt x="557212" y="38100"/>
                  </a:lnTo>
                  <a:lnTo>
                    <a:pt x="571500" y="33337"/>
                  </a:lnTo>
                  <a:lnTo>
                    <a:pt x="585787" y="28575"/>
                  </a:lnTo>
                  <a:cubicBezTo>
                    <a:pt x="590550" y="23812"/>
                    <a:pt x="594471" y="18023"/>
                    <a:pt x="600075" y="14287"/>
                  </a:cubicBezTo>
                  <a:cubicBezTo>
                    <a:pt x="604252" y="11502"/>
                    <a:pt x="609535" y="10904"/>
                    <a:pt x="614362" y="9525"/>
                  </a:cubicBezTo>
                  <a:cubicBezTo>
                    <a:pt x="656231" y="-2438"/>
                    <a:pt x="613436" y="11420"/>
                    <a:pt x="647700" y="0"/>
                  </a:cubicBezTo>
                  <a:cubicBezTo>
                    <a:pt x="686045" y="3195"/>
                    <a:pt x="694977" y="848"/>
                    <a:pt x="723900" y="9525"/>
                  </a:cubicBezTo>
                  <a:cubicBezTo>
                    <a:pt x="733517" y="12410"/>
                    <a:pt x="742950" y="15875"/>
                    <a:pt x="752475" y="19050"/>
                  </a:cubicBezTo>
                  <a:cubicBezTo>
                    <a:pt x="757237" y="20637"/>
                    <a:pt x="761892" y="22594"/>
                    <a:pt x="766762" y="23812"/>
                  </a:cubicBezTo>
                  <a:cubicBezTo>
                    <a:pt x="773112" y="25400"/>
                    <a:pt x="779422" y="27155"/>
                    <a:pt x="785812" y="28575"/>
                  </a:cubicBezTo>
                  <a:cubicBezTo>
                    <a:pt x="793714" y="30331"/>
                    <a:pt x="801551" y="32760"/>
                    <a:pt x="809625" y="33337"/>
                  </a:cubicBezTo>
                  <a:cubicBezTo>
                    <a:pt x="846079" y="35941"/>
                    <a:pt x="882650" y="36512"/>
                    <a:pt x="919162" y="38100"/>
                  </a:cubicBezTo>
                  <a:cubicBezTo>
                    <a:pt x="933735" y="41743"/>
                    <a:pt x="941537" y="41424"/>
                    <a:pt x="952500" y="52387"/>
                  </a:cubicBezTo>
                  <a:cubicBezTo>
                    <a:pt x="956547" y="56434"/>
                    <a:pt x="958850" y="61912"/>
                    <a:pt x="962025" y="66675"/>
                  </a:cubicBezTo>
                  <a:cubicBezTo>
                    <a:pt x="963612" y="71437"/>
                    <a:pt x="964349" y="76574"/>
                    <a:pt x="966787" y="80962"/>
                  </a:cubicBezTo>
                  <a:cubicBezTo>
                    <a:pt x="972346" y="90969"/>
                    <a:pt x="979487" y="100012"/>
                    <a:pt x="985837" y="109537"/>
                  </a:cubicBezTo>
                  <a:lnTo>
                    <a:pt x="995362" y="123825"/>
                  </a:lnTo>
                  <a:lnTo>
                    <a:pt x="1014412" y="152400"/>
                  </a:lnTo>
                  <a:cubicBezTo>
                    <a:pt x="1017587" y="161925"/>
                    <a:pt x="1018368" y="172621"/>
                    <a:pt x="1023937" y="180975"/>
                  </a:cubicBezTo>
                  <a:cubicBezTo>
                    <a:pt x="1027112" y="185737"/>
                    <a:pt x="1030902" y="190143"/>
                    <a:pt x="1033462" y="195262"/>
                  </a:cubicBezTo>
                  <a:cubicBezTo>
                    <a:pt x="1035707" y="199752"/>
                    <a:pt x="1035787" y="205161"/>
                    <a:pt x="1038225" y="209550"/>
                  </a:cubicBezTo>
                  <a:cubicBezTo>
                    <a:pt x="1043784" y="219557"/>
                    <a:pt x="1057275" y="238125"/>
                    <a:pt x="1057275" y="238125"/>
                  </a:cubicBezTo>
                  <a:cubicBezTo>
                    <a:pt x="1069245" y="274037"/>
                    <a:pt x="1051705" y="231162"/>
                    <a:pt x="1076325" y="261937"/>
                  </a:cubicBezTo>
                  <a:cubicBezTo>
                    <a:pt x="1079461" y="265857"/>
                    <a:pt x="1078842" y="271735"/>
                    <a:pt x="1081087" y="276225"/>
                  </a:cubicBezTo>
                  <a:cubicBezTo>
                    <a:pt x="1083647" y="281344"/>
                    <a:pt x="1088287" y="285282"/>
                    <a:pt x="1090612" y="290512"/>
                  </a:cubicBezTo>
                  <a:cubicBezTo>
                    <a:pt x="1094690" y="299687"/>
                    <a:pt x="1094568" y="310733"/>
                    <a:pt x="1100137" y="319087"/>
                  </a:cubicBezTo>
                  <a:lnTo>
                    <a:pt x="1119187" y="347662"/>
                  </a:lnTo>
                  <a:cubicBezTo>
                    <a:pt x="1122362" y="352425"/>
                    <a:pt x="1123949" y="358775"/>
                    <a:pt x="1128712" y="361950"/>
                  </a:cubicBezTo>
                  <a:lnTo>
                    <a:pt x="1143000" y="371475"/>
                  </a:lnTo>
                  <a:cubicBezTo>
                    <a:pt x="1146175" y="381000"/>
                    <a:pt x="1146956" y="391696"/>
                    <a:pt x="1152525" y="400050"/>
                  </a:cubicBezTo>
                  <a:cubicBezTo>
                    <a:pt x="1158875" y="409575"/>
                    <a:pt x="1162050" y="422275"/>
                    <a:pt x="1171575" y="428625"/>
                  </a:cubicBezTo>
                  <a:cubicBezTo>
                    <a:pt x="1176337" y="431800"/>
                    <a:pt x="1180632" y="435825"/>
                    <a:pt x="1185862" y="438150"/>
                  </a:cubicBezTo>
                  <a:cubicBezTo>
                    <a:pt x="1200772" y="444777"/>
                    <a:pt x="1217653" y="448479"/>
                    <a:pt x="1233487" y="452437"/>
                  </a:cubicBezTo>
                  <a:cubicBezTo>
                    <a:pt x="1238250" y="455612"/>
                    <a:pt x="1242544" y="459637"/>
                    <a:pt x="1247775" y="461962"/>
                  </a:cubicBezTo>
                  <a:cubicBezTo>
                    <a:pt x="1268448" y="471150"/>
                    <a:pt x="1282857" y="473097"/>
                    <a:pt x="1304925" y="476250"/>
                  </a:cubicBezTo>
                  <a:cubicBezTo>
                    <a:pt x="1317595" y="478060"/>
                    <a:pt x="1330325" y="479425"/>
                    <a:pt x="1343025" y="481012"/>
                  </a:cubicBezTo>
                  <a:lnTo>
                    <a:pt x="1371600" y="490537"/>
                  </a:lnTo>
                  <a:cubicBezTo>
                    <a:pt x="1376362" y="492125"/>
                    <a:pt x="1381710" y="492515"/>
                    <a:pt x="1385887" y="495300"/>
                  </a:cubicBezTo>
                  <a:cubicBezTo>
                    <a:pt x="1404352" y="507609"/>
                    <a:pt x="1394745" y="503015"/>
                    <a:pt x="1414462" y="509587"/>
                  </a:cubicBezTo>
                  <a:cubicBezTo>
                    <a:pt x="1441919" y="527891"/>
                    <a:pt x="1415434" y="512044"/>
                    <a:pt x="1443037" y="523875"/>
                  </a:cubicBezTo>
                  <a:cubicBezTo>
                    <a:pt x="1484214" y="541523"/>
                    <a:pt x="1442880" y="526999"/>
                    <a:pt x="1476375" y="538162"/>
                  </a:cubicBezTo>
                  <a:cubicBezTo>
                    <a:pt x="1481137" y="541337"/>
                    <a:pt x="1485401" y="545432"/>
                    <a:pt x="1490662" y="547687"/>
                  </a:cubicBezTo>
                  <a:cubicBezTo>
                    <a:pt x="1496678" y="550265"/>
                    <a:pt x="1503443" y="550569"/>
                    <a:pt x="1509712" y="552450"/>
                  </a:cubicBezTo>
                  <a:cubicBezTo>
                    <a:pt x="1519329" y="555335"/>
                    <a:pt x="1528762" y="558800"/>
                    <a:pt x="1538287" y="561975"/>
                  </a:cubicBezTo>
                  <a:lnTo>
                    <a:pt x="1552575" y="566737"/>
                  </a:lnTo>
                  <a:cubicBezTo>
                    <a:pt x="1569151" y="591602"/>
                    <a:pt x="1557356" y="569979"/>
                    <a:pt x="1566862" y="604837"/>
                  </a:cubicBezTo>
                  <a:cubicBezTo>
                    <a:pt x="1569504" y="614523"/>
                    <a:pt x="1566862" y="630237"/>
                    <a:pt x="1576387" y="633412"/>
                  </a:cubicBezTo>
                  <a:lnTo>
                    <a:pt x="1590675" y="638175"/>
                  </a:lnTo>
                  <a:cubicBezTo>
                    <a:pt x="1595839" y="653668"/>
                    <a:pt x="1592866" y="654494"/>
                    <a:pt x="1609725" y="661987"/>
                  </a:cubicBezTo>
                  <a:cubicBezTo>
                    <a:pt x="1618900" y="666065"/>
                    <a:pt x="1638300" y="671512"/>
                    <a:pt x="1638300" y="671512"/>
                  </a:cubicBezTo>
                  <a:cubicBezTo>
                    <a:pt x="1665287" y="669925"/>
                    <a:pt x="1692455" y="670246"/>
                    <a:pt x="1719262" y="666750"/>
                  </a:cubicBezTo>
                  <a:cubicBezTo>
                    <a:pt x="1719267" y="666749"/>
                    <a:pt x="1754979" y="654844"/>
                    <a:pt x="1762125" y="652462"/>
                  </a:cubicBezTo>
                  <a:lnTo>
                    <a:pt x="1776412" y="647700"/>
                  </a:lnTo>
                  <a:cubicBezTo>
                    <a:pt x="1779587" y="642937"/>
                    <a:pt x="1781467" y="636988"/>
                    <a:pt x="1785937" y="633412"/>
                  </a:cubicBezTo>
                  <a:cubicBezTo>
                    <a:pt x="1789040" y="630929"/>
                    <a:pt x="1818034" y="624197"/>
                    <a:pt x="1819275" y="623887"/>
                  </a:cubicBezTo>
                  <a:cubicBezTo>
                    <a:pt x="1824037" y="619125"/>
                    <a:pt x="1828082" y="613515"/>
                    <a:pt x="1833562" y="609600"/>
                  </a:cubicBezTo>
                  <a:cubicBezTo>
                    <a:pt x="1843860" y="602244"/>
                    <a:pt x="1855241" y="599199"/>
                    <a:pt x="1866900" y="595312"/>
                  </a:cubicBezTo>
                  <a:cubicBezTo>
                    <a:pt x="1870075" y="590550"/>
                    <a:pt x="1871956" y="584601"/>
                    <a:pt x="1876425" y="581025"/>
                  </a:cubicBezTo>
                  <a:cubicBezTo>
                    <a:pt x="1880345" y="577889"/>
                    <a:pt x="1887162" y="579812"/>
                    <a:pt x="1890712" y="576262"/>
                  </a:cubicBezTo>
                  <a:cubicBezTo>
                    <a:pt x="1916112" y="550862"/>
                    <a:pt x="1871663" y="569913"/>
                    <a:pt x="1909762" y="557212"/>
                  </a:cubicBezTo>
                  <a:cubicBezTo>
                    <a:pt x="1941512" y="558800"/>
                    <a:pt x="1973489" y="557863"/>
                    <a:pt x="2005012" y="561975"/>
                  </a:cubicBezTo>
                  <a:cubicBezTo>
                    <a:pt x="2010688" y="562715"/>
                    <a:pt x="2015724" y="567030"/>
                    <a:pt x="2019300" y="571500"/>
                  </a:cubicBezTo>
                  <a:cubicBezTo>
                    <a:pt x="2022436" y="575420"/>
                    <a:pt x="2022475" y="581025"/>
                    <a:pt x="2024062" y="585787"/>
                  </a:cubicBezTo>
                  <a:cubicBezTo>
                    <a:pt x="2028131" y="626474"/>
                    <a:pt x="2032950" y="644324"/>
                    <a:pt x="2024062" y="685800"/>
                  </a:cubicBezTo>
                  <a:cubicBezTo>
                    <a:pt x="2022863" y="691397"/>
                    <a:pt x="2017712" y="695325"/>
                    <a:pt x="2014537" y="700087"/>
                  </a:cubicBezTo>
                  <a:cubicBezTo>
                    <a:pt x="1997174" y="752182"/>
                    <a:pt x="2024863" y="673284"/>
                    <a:pt x="2000250" y="728662"/>
                  </a:cubicBezTo>
                  <a:cubicBezTo>
                    <a:pt x="1991200" y="749025"/>
                    <a:pt x="1991502" y="756898"/>
                    <a:pt x="1985962" y="776287"/>
                  </a:cubicBezTo>
                  <a:cubicBezTo>
                    <a:pt x="1984583" y="781114"/>
                    <a:pt x="1982521" y="785732"/>
                    <a:pt x="1981200" y="790575"/>
                  </a:cubicBezTo>
                  <a:cubicBezTo>
                    <a:pt x="1977756" y="803205"/>
                    <a:pt x="1974850" y="815975"/>
                    <a:pt x="1971675" y="828675"/>
                  </a:cubicBezTo>
                  <a:lnTo>
                    <a:pt x="1966912" y="847725"/>
                  </a:lnTo>
                  <a:cubicBezTo>
                    <a:pt x="1965325" y="860425"/>
                    <a:pt x="1964440" y="873233"/>
                    <a:pt x="1962150" y="885825"/>
                  </a:cubicBezTo>
                  <a:cubicBezTo>
                    <a:pt x="1961252" y="890764"/>
                    <a:pt x="1957887" y="895117"/>
                    <a:pt x="1957387" y="900112"/>
                  </a:cubicBezTo>
                  <a:cubicBezTo>
                    <a:pt x="1954697" y="927012"/>
                    <a:pt x="1955315" y="954175"/>
                    <a:pt x="1952625" y="981075"/>
                  </a:cubicBezTo>
                  <a:cubicBezTo>
                    <a:pt x="1952125" y="986070"/>
                    <a:pt x="1950998" y="991442"/>
                    <a:pt x="1947862" y="995362"/>
                  </a:cubicBezTo>
                  <a:cubicBezTo>
                    <a:pt x="1937714" y="1008047"/>
                    <a:pt x="1931711" y="1002748"/>
                    <a:pt x="1919287" y="1009650"/>
                  </a:cubicBezTo>
                  <a:cubicBezTo>
                    <a:pt x="1909280" y="1015209"/>
                    <a:pt x="1901572" y="1025080"/>
                    <a:pt x="1890712" y="1028700"/>
                  </a:cubicBezTo>
                  <a:lnTo>
                    <a:pt x="1862137" y="1038225"/>
                  </a:lnTo>
                  <a:lnTo>
                    <a:pt x="1847850" y="1042987"/>
                  </a:lnTo>
                  <a:cubicBezTo>
                    <a:pt x="1825625" y="1041400"/>
                    <a:pt x="1803457" y="1038225"/>
                    <a:pt x="1781175" y="1038225"/>
                  </a:cubicBezTo>
                  <a:cubicBezTo>
                    <a:pt x="1764234" y="1038225"/>
                    <a:pt x="1766505" y="1046303"/>
                    <a:pt x="1757362" y="1057275"/>
                  </a:cubicBezTo>
                  <a:cubicBezTo>
                    <a:pt x="1745903" y="1071026"/>
                    <a:pt x="1742835" y="1071722"/>
                    <a:pt x="1728787" y="1081087"/>
                  </a:cubicBezTo>
                  <a:cubicBezTo>
                    <a:pt x="1725612" y="1085850"/>
                    <a:pt x="1719972" y="1089695"/>
                    <a:pt x="1719262" y="1095375"/>
                  </a:cubicBezTo>
                  <a:cubicBezTo>
                    <a:pt x="1718258" y="1103407"/>
                    <a:pt x="1722205" y="1111300"/>
                    <a:pt x="1724025" y="1119187"/>
                  </a:cubicBezTo>
                  <a:cubicBezTo>
                    <a:pt x="1726969" y="1131943"/>
                    <a:pt x="1729410" y="1144868"/>
                    <a:pt x="1733550" y="1157287"/>
                  </a:cubicBezTo>
                  <a:cubicBezTo>
                    <a:pt x="1736725" y="1166812"/>
                    <a:pt x="1741106" y="1176017"/>
                    <a:pt x="1743075" y="1185862"/>
                  </a:cubicBezTo>
                  <a:cubicBezTo>
                    <a:pt x="1749121" y="1216093"/>
                    <a:pt x="1745874" y="1201822"/>
                    <a:pt x="1752600" y="1228725"/>
                  </a:cubicBezTo>
                  <a:cubicBezTo>
                    <a:pt x="1750839" y="1299164"/>
                    <a:pt x="1800405" y="1395324"/>
                    <a:pt x="1733550" y="1428750"/>
                  </a:cubicBezTo>
                  <a:cubicBezTo>
                    <a:pt x="1729060" y="1430995"/>
                    <a:pt x="1724025" y="1431925"/>
                    <a:pt x="1719262" y="1433512"/>
                  </a:cubicBezTo>
                  <a:cubicBezTo>
                    <a:pt x="1714500" y="1436687"/>
                    <a:pt x="1710236" y="1440782"/>
                    <a:pt x="1704975" y="1443037"/>
                  </a:cubicBezTo>
                  <a:cubicBezTo>
                    <a:pt x="1698959" y="1445615"/>
                    <a:pt x="1692219" y="1446002"/>
                    <a:pt x="1685925" y="1447800"/>
                  </a:cubicBezTo>
                  <a:cubicBezTo>
                    <a:pt x="1681098" y="1449179"/>
                    <a:pt x="1676400" y="1450975"/>
                    <a:pt x="1671637" y="1452562"/>
                  </a:cubicBezTo>
                  <a:cubicBezTo>
                    <a:pt x="1660525" y="1450975"/>
                    <a:pt x="1648340" y="1452820"/>
                    <a:pt x="1638300" y="1447800"/>
                  </a:cubicBezTo>
                  <a:cubicBezTo>
                    <a:pt x="1633810" y="1445555"/>
                    <a:pt x="1637087" y="1437062"/>
                    <a:pt x="1633537" y="1433512"/>
                  </a:cubicBezTo>
                  <a:cubicBezTo>
                    <a:pt x="1629987" y="1429962"/>
                    <a:pt x="1624012" y="1430337"/>
                    <a:pt x="1619250" y="1428750"/>
                  </a:cubicBezTo>
                  <a:cubicBezTo>
                    <a:pt x="1612900" y="1438275"/>
                    <a:pt x="1603820" y="1446465"/>
                    <a:pt x="1600200" y="1457325"/>
                  </a:cubicBezTo>
                  <a:cubicBezTo>
                    <a:pt x="1597025" y="1466850"/>
                    <a:pt x="1599029" y="1480331"/>
                    <a:pt x="1590675" y="1485900"/>
                  </a:cubicBezTo>
                  <a:cubicBezTo>
                    <a:pt x="1585912" y="1489075"/>
                    <a:pt x="1581618" y="1493100"/>
                    <a:pt x="1576387" y="1495425"/>
                  </a:cubicBezTo>
                  <a:cubicBezTo>
                    <a:pt x="1567212" y="1499503"/>
                    <a:pt x="1547812" y="1504950"/>
                    <a:pt x="1547812" y="1504950"/>
                  </a:cubicBezTo>
                  <a:cubicBezTo>
                    <a:pt x="1537374" y="1520607"/>
                    <a:pt x="1538455" y="1516269"/>
                    <a:pt x="1533525" y="1533525"/>
                  </a:cubicBezTo>
                  <a:cubicBezTo>
                    <a:pt x="1531727" y="1539819"/>
                    <a:pt x="1532393" y="1547129"/>
                    <a:pt x="1528762" y="1552575"/>
                  </a:cubicBezTo>
                  <a:cubicBezTo>
                    <a:pt x="1525587" y="1557337"/>
                    <a:pt x="1519705" y="1559775"/>
                    <a:pt x="1514475" y="1562100"/>
                  </a:cubicBezTo>
                  <a:cubicBezTo>
                    <a:pt x="1505300" y="1566178"/>
                    <a:pt x="1494254" y="1566056"/>
                    <a:pt x="1485900" y="1571625"/>
                  </a:cubicBezTo>
                  <a:cubicBezTo>
                    <a:pt x="1467435" y="1583934"/>
                    <a:pt x="1477042" y="1579340"/>
                    <a:pt x="1457325" y="1585912"/>
                  </a:cubicBezTo>
                  <a:cubicBezTo>
                    <a:pt x="1452562" y="1590675"/>
                    <a:pt x="1448641" y="1596464"/>
                    <a:pt x="1443037" y="1600200"/>
                  </a:cubicBezTo>
                  <a:cubicBezTo>
                    <a:pt x="1438860" y="1602985"/>
                    <a:pt x="1432300" y="1601412"/>
                    <a:pt x="1428750" y="1604962"/>
                  </a:cubicBezTo>
                  <a:cubicBezTo>
                    <a:pt x="1426471" y="1607241"/>
                    <a:pt x="1419267" y="1638133"/>
                    <a:pt x="1419225" y="1638300"/>
                  </a:cubicBezTo>
                  <a:cubicBezTo>
                    <a:pt x="1417637" y="1652587"/>
                    <a:pt x="1417949" y="1667216"/>
                    <a:pt x="1414462" y="1681162"/>
                  </a:cubicBezTo>
                  <a:cubicBezTo>
                    <a:pt x="1413074" y="1686715"/>
                    <a:pt x="1410611" y="1694693"/>
                    <a:pt x="1404937" y="1695450"/>
                  </a:cubicBezTo>
                  <a:cubicBezTo>
                    <a:pt x="1384420" y="1698186"/>
                    <a:pt x="1363662" y="1692275"/>
                    <a:pt x="1343025" y="1690687"/>
                  </a:cubicBezTo>
                  <a:cubicBezTo>
                    <a:pt x="1326643" y="1687411"/>
                    <a:pt x="1315866" y="1685649"/>
                    <a:pt x="1300162" y="1681162"/>
                  </a:cubicBezTo>
                  <a:cubicBezTo>
                    <a:pt x="1295335" y="1679783"/>
                    <a:pt x="1290637" y="1677987"/>
                    <a:pt x="1285875" y="1676400"/>
                  </a:cubicBezTo>
                  <a:cubicBezTo>
                    <a:pt x="1267749" y="1678414"/>
                    <a:pt x="1242859" y="1674534"/>
                    <a:pt x="1228725" y="1690687"/>
                  </a:cubicBezTo>
                  <a:cubicBezTo>
                    <a:pt x="1221187" y="1699302"/>
                    <a:pt x="1216025" y="1709737"/>
                    <a:pt x="1209675" y="1719262"/>
                  </a:cubicBezTo>
                  <a:lnTo>
                    <a:pt x="1162050" y="1790700"/>
                  </a:lnTo>
                  <a:lnTo>
                    <a:pt x="1152525" y="1804987"/>
                  </a:lnTo>
                  <a:cubicBezTo>
                    <a:pt x="1149350" y="1809750"/>
                    <a:pt x="1148430" y="1817465"/>
                    <a:pt x="1143000" y="1819275"/>
                  </a:cubicBezTo>
                  <a:lnTo>
                    <a:pt x="1128712" y="1824037"/>
                  </a:lnTo>
                  <a:cubicBezTo>
                    <a:pt x="1119187" y="1830387"/>
                    <a:pt x="1106487" y="1833562"/>
                    <a:pt x="1100137" y="1843087"/>
                  </a:cubicBezTo>
                  <a:cubicBezTo>
                    <a:pt x="1087828" y="1861552"/>
                    <a:pt x="1096042" y="1855565"/>
                    <a:pt x="1076325" y="1862137"/>
                  </a:cubicBezTo>
                  <a:lnTo>
                    <a:pt x="1062037" y="1871662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7238576" y="2971800"/>
              <a:ext cx="876724" cy="1281113"/>
            </a:xfrm>
            <a:custGeom>
              <a:avLst/>
              <a:gdLst>
                <a:gd name="connsiteX0" fmla="*/ 876724 w 876724"/>
                <a:gd name="connsiteY0" fmla="*/ 0 h 1281113"/>
                <a:gd name="connsiteX1" fmla="*/ 862437 w 876724"/>
                <a:gd name="connsiteY1" fmla="*/ 23813 h 1281113"/>
                <a:gd name="connsiteX2" fmla="*/ 857674 w 876724"/>
                <a:gd name="connsiteY2" fmla="*/ 38100 h 1281113"/>
                <a:gd name="connsiteX3" fmla="*/ 829099 w 876724"/>
                <a:gd name="connsiteY3" fmla="*/ 57150 h 1281113"/>
                <a:gd name="connsiteX4" fmla="*/ 786237 w 876724"/>
                <a:gd name="connsiteY4" fmla="*/ 85725 h 1281113"/>
                <a:gd name="connsiteX5" fmla="*/ 743374 w 876724"/>
                <a:gd name="connsiteY5" fmla="*/ 114300 h 1281113"/>
                <a:gd name="connsiteX6" fmla="*/ 729087 w 876724"/>
                <a:gd name="connsiteY6" fmla="*/ 123825 h 1281113"/>
                <a:gd name="connsiteX7" fmla="*/ 719562 w 876724"/>
                <a:gd name="connsiteY7" fmla="*/ 138113 h 1281113"/>
                <a:gd name="connsiteX8" fmla="*/ 705274 w 876724"/>
                <a:gd name="connsiteY8" fmla="*/ 142875 h 1281113"/>
                <a:gd name="connsiteX9" fmla="*/ 676699 w 876724"/>
                <a:gd name="connsiteY9" fmla="*/ 161925 h 1281113"/>
                <a:gd name="connsiteX10" fmla="*/ 662412 w 876724"/>
                <a:gd name="connsiteY10" fmla="*/ 166688 h 1281113"/>
                <a:gd name="connsiteX11" fmla="*/ 633837 w 876724"/>
                <a:gd name="connsiteY11" fmla="*/ 185738 h 1281113"/>
                <a:gd name="connsiteX12" fmla="*/ 619549 w 876724"/>
                <a:gd name="connsiteY12" fmla="*/ 195263 h 1281113"/>
                <a:gd name="connsiteX13" fmla="*/ 605262 w 876724"/>
                <a:gd name="connsiteY13" fmla="*/ 204788 h 1281113"/>
                <a:gd name="connsiteX14" fmla="*/ 562399 w 876724"/>
                <a:gd name="connsiteY14" fmla="*/ 219075 h 1281113"/>
                <a:gd name="connsiteX15" fmla="*/ 548112 w 876724"/>
                <a:gd name="connsiteY15" fmla="*/ 223838 h 1281113"/>
                <a:gd name="connsiteX16" fmla="*/ 533824 w 876724"/>
                <a:gd name="connsiteY16" fmla="*/ 233363 h 1281113"/>
                <a:gd name="connsiteX17" fmla="*/ 510012 w 876724"/>
                <a:gd name="connsiteY17" fmla="*/ 238125 h 1281113"/>
                <a:gd name="connsiteX18" fmla="*/ 495724 w 876724"/>
                <a:gd name="connsiteY18" fmla="*/ 242888 h 1281113"/>
                <a:gd name="connsiteX19" fmla="*/ 476674 w 876724"/>
                <a:gd name="connsiteY19" fmla="*/ 247650 h 1281113"/>
                <a:gd name="connsiteX20" fmla="*/ 457624 w 876724"/>
                <a:gd name="connsiteY20" fmla="*/ 209550 h 1281113"/>
                <a:gd name="connsiteX21" fmla="*/ 448099 w 876724"/>
                <a:gd name="connsiteY21" fmla="*/ 180975 h 1281113"/>
                <a:gd name="connsiteX22" fmla="*/ 433812 w 876724"/>
                <a:gd name="connsiteY22" fmla="*/ 76200 h 1281113"/>
                <a:gd name="connsiteX23" fmla="*/ 429049 w 876724"/>
                <a:gd name="connsiteY23" fmla="*/ 61913 h 1281113"/>
                <a:gd name="connsiteX24" fmla="*/ 424287 w 876724"/>
                <a:gd name="connsiteY24" fmla="*/ 47625 h 1281113"/>
                <a:gd name="connsiteX25" fmla="*/ 395712 w 876724"/>
                <a:gd name="connsiteY25" fmla="*/ 33338 h 1281113"/>
                <a:gd name="connsiteX26" fmla="*/ 338562 w 876724"/>
                <a:gd name="connsiteY26" fmla="*/ 38100 h 1281113"/>
                <a:gd name="connsiteX27" fmla="*/ 309987 w 876724"/>
                <a:gd name="connsiteY27" fmla="*/ 52388 h 1281113"/>
                <a:gd name="connsiteX28" fmla="*/ 295699 w 876724"/>
                <a:gd name="connsiteY28" fmla="*/ 57150 h 1281113"/>
                <a:gd name="connsiteX29" fmla="*/ 271887 w 876724"/>
                <a:gd name="connsiteY29" fmla="*/ 85725 h 1281113"/>
                <a:gd name="connsiteX30" fmla="*/ 267124 w 876724"/>
                <a:gd name="connsiteY30" fmla="*/ 100013 h 1281113"/>
                <a:gd name="connsiteX31" fmla="*/ 257599 w 876724"/>
                <a:gd name="connsiteY31" fmla="*/ 138113 h 1281113"/>
                <a:gd name="connsiteX32" fmla="*/ 243312 w 876724"/>
                <a:gd name="connsiteY32" fmla="*/ 166688 h 1281113"/>
                <a:gd name="connsiteX33" fmla="*/ 214737 w 876724"/>
                <a:gd name="connsiteY33" fmla="*/ 180975 h 1281113"/>
                <a:gd name="connsiteX34" fmla="*/ 190924 w 876724"/>
                <a:gd name="connsiteY34" fmla="*/ 209550 h 1281113"/>
                <a:gd name="connsiteX35" fmla="*/ 181399 w 876724"/>
                <a:gd name="connsiteY35" fmla="*/ 238125 h 1281113"/>
                <a:gd name="connsiteX36" fmla="*/ 176637 w 876724"/>
                <a:gd name="connsiteY36" fmla="*/ 252413 h 1281113"/>
                <a:gd name="connsiteX37" fmla="*/ 162349 w 876724"/>
                <a:gd name="connsiteY37" fmla="*/ 261938 h 1281113"/>
                <a:gd name="connsiteX38" fmla="*/ 157587 w 876724"/>
                <a:gd name="connsiteY38" fmla="*/ 276225 h 1281113"/>
                <a:gd name="connsiteX39" fmla="*/ 129012 w 876724"/>
                <a:gd name="connsiteY39" fmla="*/ 285750 h 1281113"/>
                <a:gd name="connsiteX40" fmla="*/ 19474 w 876724"/>
                <a:gd name="connsiteY40" fmla="*/ 295275 h 1281113"/>
                <a:gd name="connsiteX41" fmla="*/ 5187 w 876724"/>
                <a:gd name="connsiteY41" fmla="*/ 304800 h 1281113"/>
                <a:gd name="connsiteX42" fmla="*/ 424 w 876724"/>
                <a:gd name="connsiteY42" fmla="*/ 323850 h 1281113"/>
                <a:gd name="connsiteX43" fmla="*/ 14712 w 876724"/>
                <a:gd name="connsiteY43" fmla="*/ 395288 h 1281113"/>
                <a:gd name="connsiteX44" fmla="*/ 28999 w 876724"/>
                <a:gd name="connsiteY44" fmla="*/ 400050 h 1281113"/>
                <a:gd name="connsiteX45" fmla="*/ 43287 w 876724"/>
                <a:gd name="connsiteY45" fmla="*/ 409575 h 1281113"/>
                <a:gd name="connsiteX46" fmla="*/ 138537 w 876724"/>
                <a:gd name="connsiteY46" fmla="*/ 419100 h 1281113"/>
                <a:gd name="connsiteX47" fmla="*/ 181399 w 876724"/>
                <a:gd name="connsiteY47" fmla="*/ 438150 h 1281113"/>
                <a:gd name="connsiteX48" fmla="*/ 186162 w 876724"/>
                <a:gd name="connsiteY48" fmla="*/ 452438 h 1281113"/>
                <a:gd name="connsiteX49" fmla="*/ 190924 w 876724"/>
                <a:gd name="connsiteY49" fmla="*/ 547688 h 1281113"/>
                <a:gd name="connsiteX50" fmla="*/ 233787 w 876724"/>
                <a:gd name="connsiteY50" fmla="*/ 571500 h 1281113"/>
                <a:gd name="connsiteX51" fmla="*/ 314749 w 876724"/>
                <a:gd name="connsiteY51" fmla="*/ 566738 h 1281113"/>
                <a:gd name="connsiteX52" fmla="*/ 324274 w 876724"/>
                <a:gd name="connsiteY52" fmla="*/ 552450 h 1281113"/>
                <a:gd name="connsiteX53" fmla="*/ 333799 w 876724"/>
                <a:gd name="connsiteY53" fmla="*/ 523875 h 1281113"/>
                <a:gd name="connsiteX54" fmla="*/ 348087 w 876724"/>
                <a:gd name="connsiteY54" fmla="*/ 495300 h 1281113"/>
                <a:gd name="connsiteX55" fmla="*/ 362374 w 876724"/>
                <a:gd name="connsiteY55" fmla="*/ 485775 h 1281113"/>
                <a:gd name="connsiteX56" fmla="*/ 486199 w 876724"/>
                <a:gd name="connsiteY56" fmla="*/ 490538 h 1281113"/>
                <a:gd name="connsiteX57" fmla="*/ 500487 w 876724"/>
                <a:gd name="connsiteY57" fmla="*/ 495300 h 1281113"/>
                <a:gd name="connsiteX58" fmla="*/ 519537 w 876724"/>
                <a:gd name="connsiteY58" fmla="*/ 500063 h 1281113"/>
                <a:gd name="connsiteX59" fmla="*/ 548112 w 876724"/>
                <a:gd name="connsiteY59" fmla="*/ 509588 h 1281113"/>
                <a:gd name="connsiteX60" fmla="*/ 562399 w 876724"/>
                <a:gd name="connsiteY60" fmla="*/ 514350 h 1281113"/>
                <a:gd name="connsiteX61" fmla="*/ 586212 w 876724"/>
                <a:gd name="connsiteY61" fmla="*/ 519113 h 1281113"/>
                <a:gd name="connsiteX62" fmla="*/ 614787 w 876724"/>
                <a:gd name="connsiteY62" fmla="*/ 528638 h 1281113"/>
                <a:gd name="connsiteX63" fmla="*/ 638599 w 876724"/>
                <a:gd name="connsiteY63" fmla="*/ 557213 h 1281113"/>
                <a:gd name="connsiteX64" fmla="*/ 624312 w 876724"/>
                <a:gd name="connsiteY64" fmla="*/ 600075 h 1281113"/>
                <a:gd name="connsiteX65" fmla="*/ 595737 w 876724"/>
                <a:gd name="connsiteY65" fmla="*/ 609600 h 1281113"/>
                <a:gd name="connsiteX66" fmla="*/ 562399 w 876724"/>
                <a:gd name="connsiteY66" fmla="*/ 619125 h 1281113"/>
                <a:gd name="connsiteX67" fmla="*/ 519537 w 876724"/>
                <a:gd name="connsiteY67" fmla="*/ 623888 h 1281113"/>
                <a:gd name="connsiteX68" fmla="*/ 486199 w 876724"/>
                <a:gd name="connsiteY68" fmla="*/ 633413 h 1281113"/>
                <a:gd name="connsiteX69" fmla="*/ 457624 w 876724"/>
                <a:gd name="connsiteY69" fmla="*/ 642938 h 1281113"/>
                <a:gd name="connsiteX70" fmla="*/ 429049 w 876724"/>
                <a:gd name="connsiteY70" fmla="*/ 661988 h 1281113"/>
                <a:gd name="connsiteX71" fmla="*/ 414762 w 876724"/>
                <a:gd name="connsiteY71" fmla="*/ 671513 h 1281113"/>
                <a:gd name="connsiteX72" fmla="*/ 395712 w 876724"/>
                <a:gd name="connsiteY72" fmla="*/ 700088 h 1281113"/>
                <a:gd name="connsiteX73" fmla="*/ 386187 w 876724"/>
                <a:gd name="connsiteY73" fmla="*/ 714375 h 1281113"/>
                <a:gd name="connsiteX74" fmla="*/ 371899 w 876724"/>
                <a:gd name="connsiteY74" fmla="*/ 728663 h 1281113"/>
                <a:gd name="connsiteX75" fmla="*/ 352849 w 876724"/>
                <a:gd name="connsiteY75" fmla="*/ 757238 h 1281113"/>
                <a:gd name="connsiteX76" fmla="*/ 343324 w 876724"/>
                <a:gd name="connsiteY76" fmla="*/ 771525 h 1281113"/>
                <a:gd name="connsiteX77" fmla="*/ 329037 w 876724"/>
                <a:gd name="connsiteY77" fmla="*/ 800100 h 1281113"/>
                <a:gd name="connsiteX78" fmla="*/ 300462 w 876724"/>
                <a:gd name="connsiteY78" fmla="*/ 819150 h 1281113"/>
                <a:gd name="connsiteX79" fmla="*/ 290937 w 876724"/>
                <a:gd name="connsiteY79" fmla="*/ 833438 h 1281113"/>
                <a:gd name="connsiteX80" fmla="*/ 276649 w 876724"/>
                <a:gd name="connsiteY80" fmla="*/ 838200 h 1281113"/>
                <a:gd name="connsiteX81" fmla="*/ 281412 w 876724"/>
                <a:gd name="connsiteY81" fmla="*/ 923925 h 1281113"/>
                <a:gd name="connsiteX82" fmla="*/ 286174 w 876724"/>
                <a:gd name="connsiteY82" fmla="*/ 938213 h 1281113"/>
                <a:gd name="connsiteX83" fmla="*/ 329037 w 876724"/>
                <a:gd name="connsiteY83" fmla="*/ 957263 h 1281113"/>
                <a:gd name="connsiteX84" fmla="*/ 343324 w 876724"/>
                <a:gd name="connsiteY84" fmla="*/ 962025 h 1281113"/>
                <a:gd name="connsiteX85" fmla="*/ 357612 w 876724"/>
                <a:gd name="connsiteY85" fmla="*/ 966788 h 1281113"/>
                <a:gd name="connsiteX86" fmla="*/ 386187 w 876724"/>
                <a:gd name="connsiteY86" fmla="*/ 971550 h 1281113"/>
                <a:gd name="connsiteX87" fmla="*/ 395712 w 876724"/>
                <a:gd name="connsiteY87" fmla="*/ 1038225 h 1281113"/>
                <a:gd name="connsiteX88" fmla="*/ 400474 w 876724"/>
                <a:gd name="connsiteY88" fmla="*/ 1052513 h 1281113"/>
                <a:gd name="connsiteX89" fmla="*/ 419524 w 876724"/>
                <a:gd name="connsiteY89" fmla="*/ 1081088 h 1281113"/>
                <a:gd name="connsiteX90" fmla="*/ 433812 w 876724"/>
                <a:gd name="connsiteY90" fmla="*/ 1109663 h 1281113"/>
                <a:gd name="connsiteX91" fmla="*/ 438574 w 876724"/>
                <a:gd name="connsiteY91" fmla="*/ 1123950 h 1281113"/>
                <a:gd name="connsiteX92" fmla="*/ 457624 w 876724"/>
                <a:gd name="connsiteY92" fmla="*/ 1152525 h 1281113"/>
                <a:gd name="connsiteX93" fmla="*/ 462387 w 876724"/>
                <a:gd name="connsiteY93" fmla="*/ 1166813 h 1281113"/>
                <a:gd name="connsiteX94" fmla="*/ 481437 w 876724"/>
                <a:gd name="connsiteY94" fmla="*/ 1195388 h 1281113"/>
                <a:gd name="connsiteX95" fmla="*/ 490962 w 876724"/>
                <a:gd name="connsiteY95" fmla="*/ 1209675 h 1281113"/>
                <a:gd name="connsiteX96" fmla="*/ 510012 w 876724"/>
                <a:gd name="connsiteY96" fmla="*/ 1233488 h 1281113"/>
                <a:gd name="connsiteX97" fmla="*/ 519537 w 876724"/>
                <a:gd name="connsiteY97" fmla="*/ 1247775 h 1281113"/>
                <a:gd name="connsiteX98" fmla="*/ 548112 w 876724"/>
                <a:gd name="connsiteY98" fmla="*/ 1262063 h 1281113"/>
                <a:gd name="connsiteX99" fmla="*/ 562399 w 876724"/>
                <a:gd name="connsiteY99" fmla="*/ 1271588 h 1281113"/>
                <a:gd name="connsiteX100" fmla="*/ 576687 w 876724"/>
                <a:gd name="connsiteY100" fmla="*/ 1276350 h 1281113"/>
                <a:gd name="connsiteX101" fmla="*/ 586212 w 876724"/>
                <a:gd name="connsiteY101" fmla="*/ 1281113 h 12811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</a:cxnLst>
              <a:rect l="l" t="t" r="r" b="b"/>
              <a:pathLst>
                <a:path w="876724" h="1281113">
                  <a:moveTo>
                    <a:pt x="876724" y="0"/>
                  </a:moveTo>
                  <a:cubicBezTo>
                    <a:pt x="871962" y="7938"/>
                    <a:pt x="866577" y="15534"/>
                    <a:pt x="862437" y="23813"/>
                  </a:cubicBezTo>
                  <a:cubicBezTo>
                    <a:pt x="860192" y="28303"/>
                    <a:pt x="861224" y="34550"/>
                    <a:pt x="857674" y="38100"/>
                  </a:cubicBezTo>
                  <a:cubicBezTo>
                    <a:pt x="849579" y="46195"/>
                    <a:pt x="838624" y="50800"/>
                    <a:pt x="829099" y="57150"/>
                  </a:cubicBezTo>
                  <a:lnTo>
                    <a:pt x="786237" y="85725"/>
                  </a:lnTo>
                  <a:lnTo>
                    <a:pt x="743374" y="114300"/>
                  </a:lnTo>
                  <a:lnTo>
                    <a:pt x="729087" y="123825"/>
                  </a:lnTo>
                  <a:cubicBezTo>
                    <a:pt x="725912" y="128588"/>
                    <a:pt x="724032" y="134537"/>
                    <a:pt x="719562" y="138113"/>
                  </a:cubicBezTo>
                  <a:cubicBezTo>
                    <a:pt x="715642" y="141249"/>
                    <a:pt x="709662" y="140437"/>
                    <a:pt x="705274" y="142875"/>
                  </a:cubicBezTo>
                  <a:cubicBezTo>
                    <a:pt x="695267" y="148434"/>
                    <a:pt x="687559" y="158304"/>
                    <a:pt x="676699" y="161925"/>
                  </a:cubicBezTo>
                  <a:cubicBezTo>
                    <a:pt x="671937" y="163513"/>
                    <a:pt x="666800" y="164250"/>
                    <a:pt x="662412" y="166688"/>
                  </a:cubicBezTo>
                  <a:cubicBezTo>
                    <a:pt x="652405" y="172248"/>
                    <a:pt x="643362" y="179388"/>
                    <a:pt x="633837" y="185738"/>
                  </a:cubicBezTo>
                  <a:lnTo>
                    <a:pt x="619549" y="195263"/>
                  </a:lnTo>
                  <a:cubicBezTo>
                    <a:pt x="614787" y="198438"/>
                    <a:pt x="610692" y="202978"/>
                    <a:pt x="605262" y="204788"/>
                  </a:cubicBezTo>
                  <a:lnTo>
                    <a:pt x="562399" y="219075"/>
                  </a:lnTo>
                  <a:cubicBezTo>
                    <a:pt x="557637" y="220662"/>
                    <a:pt x="552289" y="221053"/>
                    <a:pt x="548112" y="223838"/>
                  </a:cubicBezTo>
                  <a:cubicBezTo>
                    <a:pt x="543349" y="227013"/>
                    <a:pt x="539184" y="231353"/>
                    <a:pt x="533824" y="233363"/>
                  </a:cubicBezTo>
                  <a:cubicBezTo>
                    <a:pt x="526245" y="236205"/>
                    <a:pt x="517865" y="236162"/>
                    <a:pt x="510012" y="238125"/>
                  </a:cubicBezTo>
                  <a:cubicBezTo>
                    <a:pt x="505142" y="239343"/>
                    <a:pt x="500551" y="241509"/>
                    <a:pt x="495724" y="242888"/>
                  </a:cubicBezTo>
                  <a:cubicBezTo>
                    <a:pt x="489430" y="244686"/>
                    <a:pt x="483024" y="246063"/>
                    <a:pt x="476674" y="247650"/>
                  </a:cubicBezTo>
                  <a:cubicBezTo>
                    <a:pt x="447625" y="267017"/>
                    <a:pt x="467103" y="260106"/>
                    <a:pt x="457624" y="209550"/>
                  </a:cubicBezTo>
                  <a:cubicBezTo>
                    <a:pt x="455774" y="199682"/>
                    <a:pt x="448099" y="180975"/>
                    <a:pt x="448099" y="180975"/>
                  </a:cubicBezTo>
                  <a:cubicBezTo>
                    <a:pt x="442711" y="94762"/>
                    <a:pt x="451385" y="128916"/>
                    <a:pt x="433812" y="76200"/>
                  </a:cubicBezTo>
                  <a:lnTo>
                    <a:pt x="429049" y="61913"/>
                  </a:lnTo>
                  <a:cubicBezTo>
                    <a:pt x="427461" y="57150"/>
                    <a:pt x="428464" y="50410"/>
                    <a:pt x="424287" y="47625"/>
                  </a:cubicBezTo>
                  <a:cubicBezTo>
                    <a:pt x="405822" y="35316"/>
                    <a:pt x="415429" y="39910"/>
                    <a:pt x="395712" y="33338"/>
                  </a:cubicBezTo>
                  <a:cubicBezTo>
                    <a:pt x="376662" y="34925"/>
                    <a:pt x="357510" y="35574"/>
                    <a:pt x="338562" y="38100"/>
                  </a:cubicBezTo>
                  <a:cubicBezTo>
                    <a:pt x="322238" y="40277"/>
                    <a:pt x="324582" y="45091"/>
                    <a:pt x="309987" y="52388"/>
                  </a:cubicBezTo>
                  <a:cubicBezTo>
                    <a:pt x="305497" y="54633"/>
                    <a:pt x="300462" y="55563"/>
                    <a:pt x="295699" y="57150"/>
                  </a:cubicBezTo>
                  <a:cubicBezTo>
                    <a:pt x="285168" y="67682"/>
                    <a:pt x="278517" y="72466"/>
                    <a:pt x="271887" y="85725"/>
                  </a:cubicBezTo>
                  <a:cubicBezTo>
                    <a:pt x="269642" y="90215"/>
                    <a:pt x="268445" y="95170"/>
                    <a:pt x="267124" y="100013"/>
                  </a:cubicBezTo>
                  <a:cubicBezTo>
                    <a:pt x="263679" y="112643"/>
                    <a:pt x="261738" y="125694"/>
                    <a:pt x="257599" y="138113"/>
                  </a:cubicBezTo>
                  <a:cubicBezTo>
                    <a:pt x="253726" y="149733"/>
                    <a:pt x="252544" y="157456"/>
                    <a:pt x="243312" y="166688"/>
                  </a:cubicBezTo>
                  <a:cubicBezTo>
                    <a:pt x="234080" y="175920"/>
                    <a:pt x="226357" y="177102"/>
                    <a:pt x="214737" y="180975"/>
                  </a:cubicBezTo>
                  <a:cubicBezTo>
                    <a:pt x="205766" y="189946"/>
                    <a:pt x="196228" y="197616"/>
                    <a:pt x="190924" y="209550"/>
                  </a:cubicBezTo>
                  <a:cubicBezTo>
                    <a:pt x="186846" y="218725"/>
                    <a:pt x="184574" y="228600"/>
                    <a:pt x="181399" y="238125"/>
                  </a:cubicBezTo>
                  <a:cubicBezTo>
                    <a:pt x="179812" y="242888"/>
                    <a:pt x="180814" y="249628"/>
                    <a:pt x="176637" y="252413"/>
                  </a:cubicBezTo>
                  <a:lnTo>
                    <a:pt x="162349" y="261938"/>
                  </a:lnTo>
                  <a:cubicBezTo>
                    <a:pt x="160762" y="266700"/>
                    <a:pt x="161672" y="273307"/>
                    <a:pt x="157587" y="276225"/>
                  </a:cubicBezTo>
                  <a:cubicBezTo>
                    <a:pt x="149417" y="282061"/>
                    <a:pt x="138537" y="282575"/>
                    <a:pt x="129012" y="285750"/>
                  </a:cubicBezTo>
                  <a:cubicBezTo>
                    <a:pt x="84563" y="300567"/>
                    <a:pt x="119754" y="290262"/>
                    <a:pt x="19474" y="295275"/>
                  </a:cubicBezTo>
                  <a:cubicBezTo>
                    <a:pt x="14712" y="298450"/>
                    <a:pt x="8362" y="300038"/>
                    <a:pt x="5187" y="304800"/>
                  </a:cubicBezTo>
                  <a:cubicBezTo>
                    <a:pt x="1556" y="310246"/>
                    <a:pt x="424" y="317305"/>
                    <a:pt x="424" y="323850"/>
                  </a:cubicBezTo>
                  <a:cubicBezTo>
                    <a:pt x="424" y="335456"/>
                    <a:pt x="-3848" y="380440"/>
                    <a:pt x="14712" y="395288"/>
                  </a:cubicBezTo>
                  <a:cubicBezTo>
                    <a:pt x="18632" y="398424"/>
                    <a:pt x="24237" y="398463"/>
                    <a:pt x="28999" y="400050"/>
                  </a:cubicBezTo>
                  <a:cubicBezTo>
                    <a:pt x="33762" y="403225"/>
                    <a:pt x="37928" y="407565"/>
                    <a:pt x="43287" y="409575"/>
                  </a:cubicBezTo>
                  <a:cubicBezTo>
                    <a:pt x="63707" y="417233"/>
                    <a:pt x="138019" y="419065"/>
                    <a:pt x="138537" y="419100"/>
                  </a:cubicBezTo>
                  <a:cubicBezTo>
                    <a:pt x="172542" y="430435"/>
                    <a:pt x="158758" y="423056"/>
                    <a:pt x="181399" y="438150"/>
                  </a:cubicBezTo>
                  <a:cubicBezTo>
                    <a:pt x="182987" y="442913"/>
                    <a:pt x="185727" y="447437"/>
                    <a:pt x="186162" y="452438"/>
                  </a:cubicBezTo>
                  <a:cubicBezTo>
                    <a:pt x="188916" y="484108"/>
                    <a:pt x="182023" y="517170"/>
                    <a:pt x="190924" y="547688"/>
                  </a:cubicBezTo>
                  <a:cubicBezTo>
                    <a:pt x="194452" y="559783"/>
                    <a:pt x="221455" y="567390"/>
                    <a:pt x="233787" y="571500"/>
                  </a:cubicBezTo>
                  <a:cubicBezTo>
                    <a:pt x="260774" y="569913"/>
                    <a:pt x="288295" y="572307"/>
                    <a:pt x="314749" y="566738"/>
                  </a:cubicBezTo>
                  <a:cubicBezTo>
                    <a:pt x="320350" y="565559"/>
                    <a:pt x="321949" y="557681"/>
                    <a:pt x="324274" y="552450"/>
                  </a:cubicBezTo>
                  <a:cubicBezTo>
                    <a:pt x="328352" y="543275"/>
                    <a:pt x="330624" y="533400"/>
                    <a:pt x="333799" y="523875"/>
                  </a:cubicBezTo>
                  <a:cubicBezTo>
                    <a:pt x="337672" y="512256"/>
                    <a:pt x="338856" y="504531"/>
                    <a:pt x="348087" y="495300"/>
                  </a:cubicBezTo>
                  <a:cubicBezTo>
                    <a:pt x="352134" y="491253"/>
                    <a:pt x="357612" y="488950"/>
                    <a:pt x="362374" y="485775"/>
                  </a:cubicBezTo>
                  <a:cubicBezTo>
                    <a:pt x="403649" y="487363"/>
                    <a:pt x="444991" y="487696"/>
                    <a:pt x="486199" y="490538"/>
                  </a:cubicBezTo>
                  <a:cubicBezTo>
                    <a:pt x="491207" y="490883"/>
                    <a:pt x="495660" y="493921"/>
                    <a:pt x="500487" y="495300"/>
                  </a:cubicBezTo>
                  <a:cubicBezTo>
                    <a:pt x="506781" y="497098"/>
                    <a:pt x="513268" y="498182"/>
                    <a:pt x="519537" y="500063"/>
                  </a:cubicBezTo>
                  <a:cubicBezTo>
                    <a:pt x="529154" y="502948"/>
                    <a:pt x="538587" y="506413"/>
                    <a:pt x="548112" y="509588"/>
                  </a:cubicBezTo>
                  <a:cubicBezTo>
                    <a:pt x="552874" y="511175"/>
                    <a:pt x="557477" y="513365"/>
                    <a:pt x="562399" y="514350"/>
                  </a:cubicBezTo>
                  <a:cubicBezTo>
                    <a:pt x="570337" y="515938"/>
                    <a:pt x="578402" y="516983"/>
                    <a:pt x="586212" y="519113"/>
                  </a:cubicBezTo>
                  <a:cubicBezTo>
                    <a:pt x="595898" y="521755"/>
                    <a:pt x="614787" y="528638"/>
                    <a:pt x="614787" y="528638"/>
                  </a:cubicBezTo>
                  <a:cubicBezTo>
                    <a:pt x="618494" y="532345"/>
                    <a:pt x="637770" y="549753"/>
                    <a:pt x="638599" y="557213"/>
                  </a:cubicBezTo>
                  <a:cubicBezTo>
                    <a:pt x="639502" y="565338"/>
                    <a:pt x="635278" y="593221"/>
                    <a:pt x="624312" y="600075"/>
                  </a:cubicBezTo>
                  <a:cubicBezTo>
                    <a:pt x="615798" y="605396"/>
                    <a:pt x="605262" y="606425"/>
                    <a:pt x="595737" y="609600"/>
                  </a:cubicBezTo>
                  <a:cubicBezTo>
                    <a:pt x="585063" y="613158"/>
                    <a:pt x="573511" y="617415"/>
                    <a:pt x="562399" y="619125"/>
                  </a:cubicBezTo>
                  <a:cubicBezTo>
                    <a:pt x="548191" y="621311"/>
                    <a:pt x="533824" y="622300"/>
                    <a:pt x="519537" y="623888"/>
                  </a:cubicBezTo>
                  <a:cubicBezTo>
                    <a:pt x="471481" y="639904"/>
                    <a:pt x="546050" y="615457"/>
                    <a:pt x="486199" y="633413"/>
                  </a:cubicBezTo>
                  <a:cubicBezTo>
                    <a:pt x="476582" y="636298"/>
                    <a:pt x="465978" y="637369"/>
                    <a:pt x="457624" y="642938"/>
                  </a:cubicBezTo>
                  <a:lnTo>
                    <a:pt x="429049" y="661988"/>
                  </a:lnTo>
                  <a:lnTo>
                    <a:pt x="414762" y="671513"/>
                  </a:lnTo>
                  <a:lnTo>
                    <a:pt x="395712" y="700088"/>
                  </a:lnTo>
                  <a:cubicBezTo>
                    <a:pt x="392537" y="704850"/>
                    <a:pt x="390234" y="710328"/>
                    <a:pt x="386187" y="714375"/>
                  </a:cubicBezTo>
                  <a:cubicBezTo>
                    <a:pt x="381424" y="719138"/>
                    <a:pt x="376034" y="723346"/>
                    <a:pt x="371899" y="728663"/>
                  </a:cubicBezTo>
                  <a:cubicBezTo>
                    <a:pt x="364871" y="737699"/>
                    <a:pt x="359199" y="747713"/>
                    <a:pt x="352849" y="757238"/>
                  </a:cubicBezTo>
                  <a:lnTo>
                    <a:pt x="343324" y="771525"/>
                  </a:lnTo>
                  <a:cubicBezTo>
                    <a:pt x="339927" y="781718"/>
                    <a:pt x="337727" y="792496"/>
                    <a:pt x="329037" y="800100"/>
                  </a:cubicBezTo>
                  <a:cubicBezTo>
                    <a:pt x="320422" y="807638"/>
                    <a:pt x="300462" y="819150"/>
                    <a:pt x="300462" y="819150"/>
                  </a:cubicBezTo>
                  <a:cubicBezTo>
                    <a:pt x="297287" y="823913"/>
                    <a:pt x="295407" y="829862"/>
                    <a:pt x="290937" y="833438"/>
                  </a:cubicBezTo>
                  <a:cubicBezTo>
                    <a:pt x="287017" y="836574"/>
                    <a:pt x="277175" y="833207"/>
                    <a:pt x="276649" y="838200"/>
                  </a:cubicBezTo>
                  <a:cubicBezTo>
                    <a:pt x="273653" y="866662"/>
                    <a:pt x="278699" y="895435"/>
                    <a:pt x="281412" y="923925"/>
                  </a:cubicBezTo>
                  <a:cubicBezTo>
                    <a:pt x="281888" y="928923"/>
                    <a:pt x="283038" y="934293"/>
                    <a:pt x="286174" y="938213"/>
                  </a:cubicBezTo>
                  <a:cubicBezTo>
                    <a:pt x="294407" y="948504"/>
                    <a:pt x="320307" y="954353"/>
                    <a:pt x="329037" y="957263"/>
                  </a:cubicBezTo>
                  <a:lnTo>
                    <a:pt x="343324" y="962025"/>
                  </a:lnTo>
                  <a:cubicBezTo>
                    <a:pt x="348087" y="963613"/>
                    <a:pt x="352660" y="965963"/>
                    <a:pt x="357612" y="966788"/>
                  </a:cubicBezTo>
                  <a:lnTo>
                    <a:pt x="386187" y="971550"/>
                  </a:lnTo>
                  <a:cubicBezTo>
                    <a:pt x="389983" y="1009518"/>
                    <a:pt x="387743" y="1010331"/>
                    <a:pt x="395712" y="1038225"/>
                  </a:cubicBezTo>
                  <a:cubicBezTo>
                    <a:pt x="397091" y="1043052"/>
                    <a:pt x="398036" y="1048125"/>
                    <a:pt x="400474" y="1052513"/>
                  </a:cubicBezTo>
                  <a:cubicBezTo>
                    <a:pt x="406033" y="1062520"/>
                    <a:pt x="415903" y="1070228"/>
                    <a:pt x="419524" y="1081088"/>
                  </a:cubicBezTo>
                  <a:cubicBezTo>
                    <a:pt x="426097" y="1100805"/>
                    <a:pt x="421502" y="1091198"/>
                    <a:pt x="433812" y="1109663"/>
                  </a:cubicBezTo>
                  <a:cubicBezTo>
                    <a:pt x="435399" y="1114425"/>
                    <a:pt x="436136" y="1119562"/>
                    <a:pt x="438574" y="1123950"/>
                  </a:cubicBezTo>
                  <a:cubicBezTo>
                    <a:pt x="444133" y="1133957"/>
                    <a:pt x="454004" y="1141665"/>
                    <a:pt x="457624" y="1152525"/>
                  </a:cubicBezTo>
                  <a:cubicBezTo>
                    <a:pt x="459212" y="1157288"/>
                    <a:pt x="459949" y="1162424"/>
                    <a:pt x="462387" y="1166813"/>
                  </a:cubicBezTo>
                  <a:cubicBezTo>
                    <a:pt x="467946" y="1176820"/>
                    <a:pt x="475087" y="1185863"/>
                    <a:pt x="481437" y="1195388"/>
                  </a:cubicBezTo>
                  <a:lnTo>
                    <a:pt x="490962" y="1209675"/>
                  </a:lnTo>
                  <a:cubicBezTo>
                    <a:pt x="500232" y="1237490"/>
                    <a:pt x="488470" y="1211947"/>
                    <a:pt x="510012" y="1233488"/>
                  </a:cubicBezTo>
                  <a:cubicBezTo>
                    <a:pt x="514059" y="1237535"/>
                    <a:pt x="515490" y="1243728"/>
                    <a:pt x="519537" y="1247775"/>
                  </a:cubicBezTo>
                  <a:cubicBezTo>
                    <a:pt x="533186" y="1261424"/>
                    <a:pt x="532618" y="1254316"/>
                    <a:pt x="548112" y="1262063"/>
                  </a:cubicBezTo>
                  <a:cubicBezTo>
                    <a:pt x="553231" y="1264623"/>
                    <a:pt x="557280" y="1269028"/>
                    <a:pt x="562399" y="1271588"/>
                  </a:cubicBezTo>
                  <a:cubicBezTo>
                    <a:pt x="566889" y="1273833"/>
                    <a:pt x="572026" y="1274486"/>
                    <a:pt x="576687" y="1276350"/>
                  </a:cubicBezTo>
                  <a:cubicBezTo>
                    <a:pt x="579983" y="1277668"/>
                    <a:pt x="583037" y="1279525"/>
                    <a:pt x="586212" y="1281113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7567613" y="4252913"/>
              <a:ext cx="352425" cy="1219200"/>
            </a:xfrm>
            <a:custGeom>
              <a:avLst/>
              <a:gdLst>
                <a:gd name="connsiteX0" fmla="*/ 252412 w 352425"/>
                <a:gd name="connsiteY0" fmla="*/ 0 h 1219200"/>
                <a:gd name="connsiteX1" fmla="*/ 257175 w 352425"/>
                <a:gd name="connsiteY1" fmla="*/ 71437 h 1219200"/>
                <a:gd name="connsiteX2" fmla="*/ 266700 w 352425"/>
                <a:gd name="connsiteY2" fmla="*/ 85725 h 1219200"/>
                <a:gd name="connsiteX3" fmla="*/ 276225 w 352425"/>
                <a:gd name="connsiteY3" fmla="*/ 114300 h 1219200"/>
                <a:gd name="connsiteX4" fmla="*/ 285750 w 352425"/>
                <a:gd name="connsiteY4" fmla="*/ 142875 h 1219200"/>
                <a:gd name="connsiteX5" fmla="*/ 290512 w 352425"/>
                <a:gd name="connsiteY5" fmla="*/ 157162 h 1219200"/>
                <a:gd name="connsiteX6" fmla="*/ 285750 w 352425"/>
                <a:gd name="connsiteY6" fmla="*/ 238125 h 1219200"/>
                <a:gd name="connsiteX7" fmla="*/ 266700 w 352425"/>
                <a:gd name="connsiteY7" fmla="*/ 257175 h 1219200"/>
                <a:gd name="connsiteX8" fmla="*/ 223837 w 352425"/>
                <a:gd name="connsiteY8" fmla="*/ 290512 h 1219200"/>
                <a:gd name="connsiteX9" fmla="*/ 223837 w 352425"/>
                <a:gd name="connsiteY9" fmla="*/ 328612 h 1219200"/>
                <a:gd name="connsiteX10" fmla="*/ 238125 w 352425"/>
                <a:gd name="connsiteY10" fmla="*/ 338137 h 1219200"/>
                <a:gd name="connsiteX11" fmla="*/ 257175 w 352425"/>
                <a:gd name="connsiteY11" fmla="*/ 347662 h 1219200"/>
                <a:gd name="connsiteX12" fmla="*/ 271462 w 352425"/>
                <a:gd name="connsiteY12" fmla="*/ 352425 h 1219200"/>
                <a:gd name="connsiteX13" fmla="*/ 300037 w 352425"/>
                <a:gd name="connsiteY13" fmla="*/ 366712 h 1219200"/>
                <a:gd name="connsiteX14" fmla="*/ 328612 w 352425"/>
                <a:gd name="connsiteY14" fmla="*/ 385762 h 1219200"/>
                <a:gd name="connsiteX15" fmla="*/ 352425 w 352425"/>
                <a:gd name="connsiteY15" fmla="*/ 428625 h 1219200"/>
                <a:gd name="connsiteX16" fmla="*/ 347662 w 352425"/>
                <a:gd name="connsiteY16" fmla="*/ 590550 h 1219200"/>
                <a:gd name="connsiteX17" fmla="*/ 338137 w 352425"/>
                <a:gd name="connsiteY17" fmla="*/ 619125 h 1219200"/>
                <a:gd name="connsiteX18" fmla="*/ 300037 w 352425"/>
                <a:gd name="connsiteY18" fmla="*/ 652462 h 1219200"/>
                <a:gd name="connsiteX19" fmla="*/ 285750 w 352425"/>
                <a:gd name="connsiteY19" fmla="*/ 657225 h 1219200"/>
                <a:gd name="connsiteX20" fmla="*/ 257175 w 352425"/>
                <a:gd name="connsiteY20" fmla="*/ 676275 h 1219200"/>
                <a:gd name="connsiteX21" fmla="*/ 238125 w 352425"/>
                <a:gd name="connsiteY21" fmla="*/ 704850 h 1219200"/>
                <a:gd name="connsiteX22" fmla="*/ 228600 w 352425"/>
                <a:gd name="connsiteY22" fmla="*/ 719137 h 1219200"/>
                <a:gd name="connsiteX23" fmla="*/ 219075 w 352425"/>
                <a:gd name="connsiteY23" fmla="*/ 752475 h 1219200"/>
                <a:gd name="connsiteX24" fmla="*/ 214312 w 352425"/>
                <a:gd name="connsiteY24" fmla="*/ 776287 h 1219200"/>
                <a:gd name="connsiteX25" fmla="*/ 209550 w 352425"/>
                <a:gd name="connsiteY25" fmla="*/ 790575 h 1219200"/>
                <a:gd name="connsiteX26" fmla="*/ 195262 w 352425"/>
                <a:gd name="connsiteY26" fmla="*/ 838200 h 1219200"/>
                <a:gd name="connsiteX27" fmla="*/ 185737 w 352425"/>
                <a:gd name="connsiteY27" fmla="*/ 866775 h 1219200"/>
                <a:gd name="connsiteX28" fmla="*/ 166687 w 352425"/>
                <a:gd name="connsiteY28" fmla="*/ 895350 h 1219200"/>
                <a:gd name="connsiteX29" fmla="*/ 157162 w 352425"/>
                <a:gd name="connsiteY29" fmla="*/ 909637 h 1219200"/>
                <a:gd name="connsiteX30" fmla="*/ 142875 w 352425"/>
                <a:gd name="connsiteY30" fmla="*/ 914400 h 1219200"/>
                <a:gd name="connsiteX31" fmla="*/ 133350 w 352425"/>
                <a:gd name="connsiteY31" fmla="*/ 928687 h 1219200"/>
                <a:gd name="connsiteX32" fmla="*/ 104775 w 352425"/>
                <a:gd name="connsiteY32" fmla="*/ 938212 h 1219200"/>
                <a:gd name="connsiteX33" fmla="*/ 90487 w 352425"/>
                <a:gd name="connsiteY33" fmla="*/ 966787 h 1219200"/>
                <a:gd name="connsiteX34" fmla="*/ 109537 w 352425"/>
                <a:gd name="connsiteY34" fmla="*/ 1009650 h 1219200"/>
                <a:gd name="connsiteX35" fmla="*/ 119062 w 352425"/>
                <a:gd name="connsiteY35" fmla="*/ 1038225 h 1219200"/>
                <a:gd name="connsiteX36" fmla="*/ 114300 w 352425"/>
                <a:gd name="connsiteY36" fmla="*/ 1109662 h 1219200"/>
                <a:gd name="connsiteX37" fmla="*/ 85725 w 352425"/>
                <a:gd name="connsiteY37" fmla="*/ 1119187 h 1219200"/>
                <a:gd name="connsiteX38" fmla="*/ 57150 w 352425"/>
                <a:gd name="connsiteY38" fmla="*/ 1128712 h 1219200"/>
                <a:gd name="connsiteX39" fmla="*/ 42862 w 352425"/>
                <a:gd name="connsiteY39" fmla="*/ 1133475 h 1219200"/>
                <a:gd name="connsiteX40" fmla="*/ 28575 w 352425"/>
                <a:gd name="connsiteY40" fmla="*/ 1143000 h 1219200"/>
                <a:gd name="connsiteX41" fmla="*/ 0 w 352425"/>
                <a:gd name="connsiteY41" fmla="*/ 1200150 h 1219200"/>
                <a:gd name="connsiteX42" fmla="*/ 0 w 352425"/>
                <a:gd name="connsiteY42" fmla="*/ 1219200 h 1219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</a:cxnLst>
              <a:rect l="l" t="t" r="r" b="b"/>
              <a:pathLst>
                <a:path w="352425" h="1219200">
                  <a:moveTo>
                    <a:pt x="252412" y="0"/>
                  </a:moveTo>
                  <a:cubicBezTo>
                    <a:pt x="254000" y="23812"/>
                    <a:pt x="253251" y="47897"/>
                    <a:pt x="257175" y="71437"/>
                  </a:cubicBezTo>
                  <a:cubicBezTo>
                    <a:pt x="258116" y="77083"/>
                    <a:pt x="264375" y="80494"/>
                    <a:pt x="266700" y="85725"/>
                  </a:cubicBezTo>
                  <a:cubicBezTo>
                    <a:pt x="270778" y="94900"/>
                    <a:pt x="273050" y="104775"/>
                    <a:pt x="276225" y="114300"/>
                  </a:cubicBezTo>
                  <a:lnTo>
                    <a:pt x="285750" y="142875"/>
                  </a:lnTo>
                  <a:lnTo>
                    <a:pt x="290512" y="157162"/>
                  </a:lnTo>
                  <a:cubicBezTo>
                    <a:pt x="288925" y="184150"/>
                    <a:pt x="288440" y="211225"/>
                    <a:pt x="285750" y="238125"/>
                  </a:cubicBezTo>
                  <a:cubicBezTo>
                    <a:pt x="283658" y="259041"/>
                    <a:pt x="281490" y="248958"/>
                    <a:pt x="266700" y="257175"/>
                  </a:cubicBezTo>
                  <a:cubicBezTo>
                    <a:pt x="241066" y="271417"/>
                    <a:pt x="241193" y="273158"/>
                    <a:pt x="223837" y="290512"/>
                  </a:cubicBezTo>
                  <a:cubicBezTo>
                    <a:pt x="218954" y="305162"/>
                    <a:pt x="214159" y="311675"/>
                    <a:pt x="223837" y="328612"/>
                  </a:cubicBezTo>
                  <a:cubicBezTo>
                    <a:pt x="226677" y="333582"/>
                    <a:pt x="233155" y="335297"/>
                    <a:pt x="238125" y="338137"/>
                  </a:cubicBezTo>
                  <a:cubicBezTo>
                    <a:pt x="244289" y="341659"/>
                    <a:pt x="250650" y="344865"/>
                    <a:pt x="257175" y="347662"/>
                  </a:cubicBezTo>
                  <a:cubicBezTo>
                    <a:pt x="261789" y="349640"/>
                    <a:pt x="266972" y="350180"/>
                    <a:pt x="271462" y="352425"/>
                  </a:cubicBezTo>
                  <a:cubicBezTo>
                    <a:pt x="308383" y="370886"/>
                    <a:pt x="264134" y="354745"/>
                    <a:pt x="300037" y="366712"/>
                  </a:cubicBezTo>
                  <a:cubicBezTo>
                    <a:pt x="309562" y="373062"/>
                    <a:pt x="322262" y="376237"/>
                    <a:pt x="328612" y="385762"/>
                  </a:cubicBezTo>
                  <a:cubicBezTo>
                    <a:pt x="350447" y="418514"/>
                    <a:pt x="344042" y="403477"/>
                    <a:pt x="352425" y="428625"/>
                  </a:cubicBezTo>
                  <a:cubicBezTo>
                    <a:pt x="350837" y="482600"/>
                    <a:pt x="351701" y="536703"/>
                    <a:pt x="347662" y="590550"/>
                  </a:cubicBezTo>
                  <a:cubicBezTo>
                    <a:pt x="346911" y="600562"/>
                    <a:pt x="343706" y="610771"/>
                    <a:pt x="338137" y="619125"/>
                  </a:cubicBezTo>
                  <a:cubicBezTo>
                    <a:pt x="327024" y="635794"/>
                    <a:pt x="323850" y="644523"/>
                    <a:pt x="300037" y="652462"/>
                  </a:cubicBezTo>
                  <a:cubicBezTo>
                    <a:pt x="295275" y="654050"/>
                    <a:pt x="290138" y="654787"/>
                    <a:pt x="285750" y="657225"/>
                  </a:cubicBezTo>
                  <a:cubicBezTo>
                    <a:pt x="275743" y="662785"/>
                    <a:pt x="257175" y="676275"/>
                    <a:pt x="257175" y="676275"/>
                  </a:cubicBezTo>
                  <a:lnTo>
                    <a:pt x="238125" y="704850"/>
                  </a:lnTo>
                  <a:cubicBezTo>
                    <a:pt x="234950" y="709612"/>
                    <a:pt x="230410" y="713707"/>
                    <a:pt x="228600" y="719137"/>
                  </a:cubicBezTo>
                  <a:cubicBezTo>
                    <a:pt x="223294" y="735053"/>
                    <a:pt x="223063" y="734527"/>
                    <a:pt x="219075" y="752475"/>
                  </a:cubicBezTo>
                  <a:cubicBezTo>
                    <a:pt x="217319" y="760377"/>
                    <a:pt x="216275" y="768434"/>
                    <a:pt x="214312" y="776287"/>
                  </a:cubicBezTo>
                  <a:cubicBezTo>
                    <a:pt x="213094" y="781157"/>
                    <a:pt x="210929" y="785748"/>
                    <a:pt x="209550" y="790575"/>
                  </a:cubicBezTo>
                  <a:cubicBezTo>
                    <a:pt x="195159" y="840945"/>
                    <a:pt x="217890" y="770314"/>
                    <a:pt x="195262" y="838200"/>
                  </a:cubicBezTo>
                  <a:cubicBezTo>
                    <a:pt x="195261" y="838204"/>
                    <a:pt x="185739" y="866772"/>
                    <a:pt x="185737" y="866775"/>
                  </a:cubicBezTo>
                  <a:lnTo>
                    <a:pt x="166687" y="895350"/>
                  </a:lnTo>
                  <a:cubicBezTo>
                    <a:pt x="163512" y="900112"/>
                    <a:pt x="162592" y="907827"/>
                    <a:pt x="157162" y="909637"/>
                  </a:cubicBezTo>
                  <a:lnTo>
                    <a:pt x="142875" y="914400"/>
                  </a:lnTo>
                  <a:cubicBezTo>
                    <a:pt x="139700" y="919162"/>
                    <a:pt x="138204" y="925654"/>
                    <a:pt x="133350" y="928687"/>
                  </a:cubicBezTo>
                  <a:cubicBezTo>
                    <a:pt x="124836" y="934008"/>
                    <a:pt x="104775" y="938212"/>
                    <a:pt x="104775" y="938212"/>
                  </a:cubicBezTo>
                  <a:cubicBezTo>
                    <a:pt x="101031" y="943828"/>
                    <a:pt x="89548" y="958338"/>
                    <a:pt x="90487" y="966787"/>
                  </a:cubicBezTo>
                  <a:cubicBezTo>
                    <a:pt x="94688" y="1004596"/>
                    <a:pt x="98510" y="984839"/>
                    <a:pt x="109537" y="1009650"/>
                  </a:cubicBezTo>
                  <a:cubicBezTo>
                    <a:pt x="113615" y="1018825"/>
                    <a:pt x="119062" y="1038225"/>
                    <a:pt x="119062" y="1038225"/>
                  </a:cubicBezTo>
                  <a:cubicBezTo>
                    <a:pt x="117475" y="1062037"/>
                    <a:pt x="123387" y="1087594"/>
                    <a:pt x="114300" y="1109662"/>
                  </a:cubicBezTo>
                  <a:cubicBezTo>
                    <a:pt x="110477" y="1118946"/>
                    <a:pt x="95250" y="1116012"/>
                    <a:pt x="85725" y="1119187"/>
                  </a:cubicBezTo>
                  <a:lnTo>
                    <a:pt x="57150" y="1128712"/>
                  </a:lnTo>
                  <a:cubicBezTo>
                    <a:pt x="52387" y="1130300"/>
                    <a:pt x="47039" y="1130690"/>
                    <a:pt x="42862" y="1133475"/>
                  </a:cubicBezTo>
                  <a:lnTo>
                    <a:pt x="28575" y="1143000"/>
                  </a:lnTo>
                  <a:cubicBezTo>
                    <a:pt x="18943" y="1157447"/>
                    <a:pt x="0" y="1180432"/>
                    <a:pt x="0" y="1200150"/>
                  </a:cubicBezTo>
                  <a:lnTo>
                    <a:pt x="0" y="1219200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任意多边形 12"/>
            <p:cNvSpPr/>
            <p:nvPr/>
          </p:nvSpPr>
          <p:spPr>
            <a:xfrm>
              <a:off x="4810125" y="5481638"/>
              <a:ext cx="2762250" cy="771525"/>
            </a:xfrm>
            <a:custGeom>
              <a:avLst/>
              <a:gdLst>
                <a:gd name="connsiteX0" fmla="*/ 2762250 w 2762250"/>
                <a:gd name="connsiteY0" fmla="*/ 0 h 771525"/>
                <a:gd name="connsiteX1" fmla="*/ 2743200 w 2762250"/>
                <a:gd name="connsiteY1" fmla="*/ 38100 h 771525"/>
                <a:gd name="connsiteX2" fmla="*/ 2728913 w 2762250"/>
                <a:gd name="connsiteY2" fmla="*/ 47625 h 771525"/>
                <a:gd name="connsiteX3" fmla="*/ 2700338 w 2762250"/>
                <a:gd name="connsiteY3" fmla="*/ 57150 h 771525"/>
                <a:gd name="connsiteX4" fmla="*/ 2686050 w 2762250"/>
                <a:gd name="connsiteY4" fmla="*/ 61912 h 771525"/>
                <a:gd name="connsiteX5" fmla="*/ 2671763 w 2762250"/>
                <a:gd name="connsiteY5" fmla="*/ 71437 h 771525"/>
                <a:gd name="connsiteX6" fmla="*/ 2643188 w 2762250"/>
                <a:gd name="connsiteY6" fmla="*/ 80962 h 771525"/>
                <a:gd name="connsiteX7" fmla="*/ 2628900 w 2762250"/>
                <a:gd name="connsiteY7" fmla="*/ 90487 h 771525"/>
                <a:gd name="connsiteX8" fmla="*/ 2600325 w 2762250"/>
                <a:gd name="connsiteY8" fmla="*/ 100012 h 771525"/>
                <a:gd name="connsiteX9" fmla="*/ 2571750 w 2762250"/>
                <a:gd name="connsiteY9" fmla="*/ 119062 h 771525"/>
                <a:gd name="connsiteX10" fmla="*/ 2552700 w 2762250"/>
                <a:gd name="connsiteY10" fmla="*/ 147637 h 771525"/>
                <a:gd name="connsiteX11" fmla="*/ 2528888 w 2762250"/>
                <a:gd name="connsiteY11" fmla="*/ 171450 h 771525"/>
                <a:gd name="connsiteX12" fmla="*/ 2514600 w 2762250"/>
                <a:gd name="connsiteY12" fmla="*/ 176212 h 771525"/>
                <a:gd name="connsiteX13" fmla="*/ 2490788 w 2762250"/>
                <a:gd name="connsiteY13" fmla="*/ 195262 h 771525"/>
                <a:gd name="connsiteX14" fmla="*/ 2462213 w 2762250"/>
                <a:gd name="connsiteY14" fmla="*/ 214312 h 771525"/>
                <a:gd name="connsiteX15" fmla="*/ 2443163 w 2762250"/>
                <a:gd name="connsiteY15" fmla="*/ 233362 h 771525"/>
                <a:gd name="connsiteX16" fmla="*/ 2424113 w 2762250"/>
                <a:gd name="connsiteY16" fmla="*/ 252412 h 771525"/>
                <a:gd name="connsiteX17" fmla="*/ 2419350 w 2762250"/>
                <a:gd name="connsiteY17" fmla="*/ 266700 h 771525"/>
                <a:gd name="connsiteX18" fmla="*/ 2405063 w 2762250"/>
                <a:gd name="connsiteY18" fmla="*/ 271462 h 771525"/>
                <a:gd name="connsiteX19" fmla="*/ 2390775 w 2762250"/>
                <a:gd name="connsiteY19" fmla="*/ 280987 h 771525"/>
                <a:gd name="connsiteX20" fmla="*/ 2371725 w 2762250"/>
                <a:gd name="connsiteY20" fmla="*/ 300037 h 771525"/>
                <a:gd name="connsiteX21" fmla="*/ 2347913 w 2762250"/>
                <a:gd name="connsiteY21" fmla="*/ 319087 h 771525"/>
                <a:gd name="connsiteX22" fmla="*/ 2333625 w 2762250"/>
                <a:gd name="connsiteY22" fmla="*/ 328612 h 771525"/>
                <a:gd name="connsiteX23" fmla="*/ 2224088 w 2762250"/>
                <a:gd name="connsiteY23" fmla="*/ 342900 h 771525"/>
                <a:gd name="connsiteX24" fmla="*/ 2195513 w 2762250"/>
                <a:gd name="connsiteY24" fmla="*/ 357187 h 771525"/>
                <a:gd name="connsiteX25" fmla="*/ 2181225 w 2762250"/>
                <a:gd name="connsiteY25" fmla="*/ 361950 h 771525"/>
                <a:gd name="connsiteX26" fmla="*/ 2152650 w 2762250"/>
                <a:gd name="connsiteY26" fmla="*/ 376237 h 771525"/>
                <a:gd name="connsiteX27" fmla="*/ 2005013 w 2762250"/>
                <a:gd name="connsiteY27" fmla="*/ 381000 h 771525"/>
                <a:gd name="connsiteX28" fmla="*/ 1962150 w 2762250"/>
                <a:gd name="connsiteY28" fmla="*/ 400050 h 771525"/>
                <a:gd name="connsiteX29" fmla="*/ 1957388 w 2762250"/>
                <a:gd name="connsiteY29" fmla="*/ 414337 h 771525"/>
                <a:gd name="connsiteX30" fmla="*/ 1952625 w 2762250"/>
                <a:gd name="connsiteY30" fmla="*/ 433387 h 771525"/>
                <a:gd name="connsiteX31" fmla="*/ 1938338 w 2762250"/>
                <a:gd name="connsiteY31" fmla="*/ 442912 h 771525"/>
                <a:gd name="connsiteX32" fmla="*/ 1924050 w 2762250"/>
                <a:gd name="connsiteY32" fmla="*/ 471487 h 771525"/>
                <a:gd name="connsiteX33" fmla="*/ 1895475 w 2762250"/>
                <a:gd name="connsiteY33" fmla="*/ 490537 h 771525"/>
                <a:gd name="connsiteX34" fmla="*/ 1785938 w 2762250"/>
                <a:gd name="connsiteY34" fmla="*/ 504825 h 771525"/>
                <a:gd name="connsiteX35" fmla="*/ 1757363 w 2762250"/>
                <a:gd name="connsiteY35" fmla="*/ 514350 h 771525"/>
                <a:gd name="connsiteX36" fmla="*/ 1738313 w 2762250"/>
                <a:gd name="connsiteY36" fmla="*/ 519112 h 771525"/>
                <a:gd name="connsiteX37" fmla="*/ 1709738 w 2762250"/>
                <a:gd name="connsiteY37" fmla="*/ 528637 h 771525"/>
                <a:gd name="connsiteX38" fmla="*/ 1695450 w 2762250"/>
                <a:gd name="connsiteY38" fmla="*/ 533400 h 771525"/>
                <a:gd name="connsiteX39" fmla="*/ 1657350 w 2762250"/>
                <a:gd name="connsiteY39" fmla="*/ 542925 h 771525"/>
                <a:gd name="connsiteX40" fmla="*/ 1638300 w 2762250"/>
                <a:gd name="connsiteY40" fmla="*/ 552450 h 771525"/>
                <a:gd name="connsiteX41" fmla="*/ 1624013 w 2762250"/>
                <a:gd name="connsiteY41" fmla="*/ 561975 h 771525"/>
                <a:gd name="connsiteX42" fmla="*/ 1595438 w 2762250"/>
                <a:gd name="connsiteY42" fmla="*/ 571500 h 771525"/>
                <a:gd name="connsiteX43" fmla="*/ 1552575 w 2762250"/>
                <a:gd name="connsiteY43" fmla="*/ 595312 h 771525"/>
                <a:gd name="connsiteX44" fmla="*/ 1543050 w 2762250"/>
                <a:gd name="connsiteY44" fmla="*/ 609600 h 771525"/>
                <a:gd name="connsiteX45" fmla="*/ 1528763 w 2762250"/>
                <a:gd name="connsiteY45" fmla="*/ 614362 h 771525"/>
                <a:gd name="connsiteX46" fmla="*/ 1519238 w 2762250"/>
                <a:gd name="connsiteY46" fmla="*/ 642937 h 771525"/>
                <a:gd name="connsiteX47" fmla="*/ 1514475 w 2762250"/>
                <a:gd name="connsiteY47" fmla="*/ 657225 h 771525"/>
                <a:gd name="connsiteX48" fmla="*/ 1509713 w 2762250"/>
                <a:gd name="connsiteY48" fmla="*/ 671512 h 771525"/>
                <a:gd name="connsiteX49" fmla="*/ 1514475 w 2762250"/>
                <a:gd name="connsiteY49" fmla="*/ 738187 h 771525"/>
                <a:gd name="connsiteX50" fmla="*/ 1514475 w 2762250"/>
                <a:gd name="connsiteY50" fmla="*/ 766762 h 771525"/>
                <a:gd name="connsiteX51" fmla="*/ 1500188 w 2762250"/>
                <a:gd name="connsiteY51" fmla="*/ 771525 h 771525"/>
                <a:gd name="connsiteX52" fmla="*/ 1462088 w 2762250"/>
                <a:gd name="connsiteY52" fmla="*/ 766762 h 771525"/>
                <a:gd name="connsiteX53" fmla="*/ 1457325 w 2762250"/>
                <a:gd name="connsiteY53" fmla="*/ 752475 h 771525"/>
                <a:gd name="connsiteX54" fmla="*/ 1443038 w 2762250"/>
                <a:gd name="connsiteY54" fmla="*/ 742950 h 771525"/>
                <a:gd name="connsiteX55" fmla="*/ 1419225 w 2762250"/>
                <a:gd name="connsiteY55" fmla="*/ 700087 h 771525"/>
                <a:gd name="connsiteX56" fmla="*/ 1409700 w 2762250"/>
                <a:gd name="connsiteY56" fmla="*/ 685800 h 771525"/>
                <a:gd name="connsiteX57" fmla="*/ 1404938 w 2762250"/>
                <a:gd name="connsiteY57" fmla="*/ 595312 h 771525"/>
                <a:gd name="connsiteX58" fmla="*/ 1328738 w 2762250"/>
                <a:gd name="connsiteY58" fmla="*/ 571500 h 771525"/>
                <a:gd name="connsiteX59" fmla="*/ 1300163 w 2762250"/>
                <a:gd name="connsiteY59" fmla="*/ 561975 h 771525"/>
                <a:gd name="connsiteX60" fmla="*/ 1295400 w 2762250"/>
                <a:gd name="connsiteY60" fmla="*/ 547687 h 771525"/>
                <a:gd name="connsiteX61" fmla="*/ 1281113 w 2762250"/>
                <a:gd name="connsiteY61" fmla="*/ 542925 h 771525"/>
                <a:gd name="connsiteX62" fmla="*/ 1190625 w 2762250"/>
                <a:gd name="connsiteY62" fmla="*/ 538162 h 771525"/>
                <a:gd name="connsiteX63" fmla="*/ 1166813 w 2762250"/>
                <a:gd name="connsiteY63" fmla="*/ 533400 h 771525"/>
                <a:gd name="connsiteX64" fmla="*/ 1119188 w 2762250"/>
                <a:gd name="connsiteY64" fmla="*/ 519112 h 771525"/>
                <a:gd name="connsiteX65" fmla="*/ 1028700 w 2762250"/>
                <a:gd name="connsiteY65" fmla="*/ 514350 h 771525"/>
                <a:gd name="connsiteX66" fmla="*/ 1014413 w 2762250"/>
                <a:gd name="connsiteY66" fmla="*/ 504825 h 771525"/>
                <a:gd name="connsiteX67" fmla="*/ 1000125 w 2762250"/>
                <a:gd name="connsiteY67" fmla="*/ 476250 h 771525"/>
                <a:gd name="connsiteX68" fmla="*/ 995363 w 2762250"/>
                <a:gd name="connsiteY68" fmla="*/ 428625 h 771525"/>
                <a:gd name="connsiteX69" fmla="*/ 990600 w 2762250"/>
                <a:gd name="connsiteY69" fmla="*/ 385762 h 771525"/>
                <a:gd name="connsiteX70" fmla="*/ 962025 w 2762250"/>
                <a:gd name="connsiteY70" fmla="*/ 371475 h 771525"/>
                <a:gd name="connsiteX71" fmla="*/ 947738 w 2762250"/>
                <a:gd name="connsiteY71" fmla="*/ 361950 h 771525"/>
                <a:gd name="connsiteX72" fmla="*/ 919163 w 2762250"/>
                <a:gd name="connsiteY72" fmla="*/ 352425 h 771525"/>
                <a:gd name="connsiteX73" fmla="*/ 904875 w 2762250"/>
                <a:gd name="connsiteY73" fmla="*/ 347662 h 771525"/>
                <a:gd name="connsiteX74" fmla="*/ 881063 w 2762250"/>
                <a:gd name="connsiteY74" fmla="*/ 342900 h 771525"/>
                <a:gd name="connsiteX75" fmla="*/ 866775 w 2762250"/>
                <a:gd name="connsiteY75" fmla="*/ 338137 h 771525"/>
                <a:gd name="connsiteX76" fmla="*/ 828675 w 2762250"/>
                <a:gd name="connsiteY76" fmla="*/ 328612 h 771525"/>
                <a:gd name="connsiteX77" fmla="*/ 814388 w 2762250"/>
                <a:gd name="connsiteY77" fmla="*/ 319087 h 771525"/>
                <a:gd name="connsiteX78" fmla="*/ 804863 w 2762250"/>
                <a:gd name="connsiteY78" fmla="*/ 304800 h 771525"/>
                <a:gd name="connsiteX79" fmla="*/ 776288 w 2762250"/>
                <a:gd name="connsiteY79" fmla="*/ 295275 h 771525"/>
                <a:gd name="connsiteX80" fmla="*/ 709613 w 2762250"/>
                <a:gd name="connsiteY80" fmla="*/ 300037 h 771525"/>
                <a:gd name="connsiteX81" fmla="*/ 681038 w 2762250"/>
                <a:gd name="connsiteY81" fmla="*/ 319087 h 771525"/>
                <a:gd name="connsiteX82" fmla="*/ 671513 w 2762250"/>
                <a:gd name="connsiteY82" fmla="*/ 333375 h 771525"/>
                <a:gd name="connsiteX83" fmla="*/ 642938 w 2762250"/>
                <a:gd name="connsiteY83" fmla="*/ 342900 h 771525"/>
                <a:gd name="connsiteX84" fmla="*/ 614363 w 2762250"/>
                <a:gd name="connsiteY84" fmla="*/ 352425 h 771525"/>
                <a:gd name="connsiteX85" fmla="*/ 600075 w 2762250"/>
                <a:gd name="connsiteY85" fmla="*/ 357187 h 771525"/>
                <a:gd name="connsiteX86" fmla="*/ 566738 w 2762250"/>
                <a:gd name="connsiteY86" fmla="*/ 361950 h 771525"/>
                <a:gd name="connsiteX87" fmla="*/ 523875 w 2762250"/>
                <a:gd name="connsiteY87" fmla="*/ 361950 h 771525"/>
                <a:gd name="connsiteX88" fmla="*/ 509588 w 2762250"/>
                <a:gd name="connsiteY88" fmla="*/ 352425 h 771525"/>
                <a:gd name="connsiteX89" fmla="*/ 481013 w 2762250"/>
                <a:gd name="connsiteY89" fmla="*/ 342900 h 771525"/>
                <a:gd name="connsiteX90" fmla="*/ 457200 w 2762250"/>
                <a:gd name="connsiteY90" fmla="*/ 347662 h 771525"/>
                <a:gd name="connsiteX91" fmla="*/ 438150 w 2762250"/>
                <a:gd name="connsiteY91" fmla="*/ 376237 h 771525"/>
                <a:gd name="connsiteX92" fmla="*/ 423863 w 2762250"/>
                <a:gd name="connsiteY92" fmla="*/ 385762 h 771525"/>
                <a:gd name="connsiteX93" fmla="*/ 357188 w 2762250"/>
                <a:gd name="connsiteY93" fmla="*/ 381000 h 771525"/>
                <a:gd name="connsiteX94" fmla="*/ 333375 w 2762250"/>
                <a:gd name="connsiteY94" fmla="*/ 366712 h 771525"/>
                <a:gd name="connsiteX95" fmla="*/ 314325 w 2762250"/>
                <a:gd name="connsiteY95" fmla="*/ 357187 h 771525"/>
                <a:gd name="connsiteX96" fmla="*/ 295275 w 2762250"/>
                <a:gd name="connsiteY96" fmla="*/ 361950 h 771525"/>
                <a:gd name="connsiteX97" fmla="*/ 285750 w 2762250"/>
                <a:gd name="connsiteY97" fmla="*/ 390525 h 771525"/>
                <a:gd name="connsiteX98" fmla="*/ 280988 w 2762250"/>
                <a:gd name="connsiteY98" fmla="*/ 447675 h 771525"/>
                <a:gd name="connsiteX99" fmla="*/ 266700 w 2762250"/>
                <a:gd name="connsiteY99" fmla="*/ 452437 h 771525"/>
                <a:gd name="connsiteX100" fmla="*/ 261938 w 2762250"/>
                <a:gd name="connsiteY100" fmla="*/ 590550 h 771525"/>
                <a:gd name="connsiteX101" fmla="*/ 204788 w 2762250"/>
                <a:gd name="connsiteY101" fmla="*/ 585787 h 771525"/>
                <a:gd name="connsiteX102" fmla="*/ 190500 w 2762250"/>
                <a:gd name="connsiteY102" fmla="*/ 576262 h 771525"/>
                <a:gd name="connsiteX103" fmla="*/ 176213 w 2762250"/>
                <a:gd name="connsiteY103" fmla="*/ 571500 h 771525"/>
                <a:gd name="connsiteX104" fmla="*/ 157163 w 2762250"/>
                <a:gd name="connsiteY104" fmla="*/ 547687 h 771525"/>
                <a:gd name="connsiteX105" fmla="*/ 142875 w 2762250"/>
                <a:gd name="connsiteY105" fmla="*/ 533400 h 771525"/>
                <a:gd name="connsiteX106" fmla="*/ 133350 w 2762250"/>
                <a:gd name="connsiteY106" fmla="*/ 519112 h 771525"/>
                <a:gd name="connsiteX107" fmla="*/ 38100 w 2762250"/>
                <a:gd name="connsiteY107" fmla="*/ 504825 h 771525"/>
                <a:gd name="connsiteX108" fmla="*/ 23813 w 2762250"/>
                <a:gd name="connsiteY108" fmla="*/ 500062 h 771525"/>
                <a:gd name="connsiteX109" fmla="*/ 9525 w 2762250"/>
                <a:gd name="connsiteY109" fmla="*/ 490537 h 771525"/>
                <a:gd name="connsiteX110" fmla="*/ 0 w 2762250"/>
                <a:gd name="connsiteY110" fmla="*/ 485775 h 771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</a:cxnLst>
              <a:rect l="l" t="t" r="r" b="b"/>
              <a:pathLst>
                <a:path w="2762250" h="771525">
                  <a:moveTo>
                    <a:pt x="2762250" y="0"/>
                  </a:moveTo>
                  <a:cubicBezTo>
                    <a:pt x="2757702" y="11369"/>
                    <a:pt x="2752711" y="28589"/>
                    <a:pt x="2743200" y="38100"/>
                  </a:cubicBezTo>
                  <a:cubicBezTo>
                    <a:pt x="2739153" y="42147"/>
                    <a:pt x="2734143" y="45300"/>
                    <a:pt x="2728913" y="47625"/>
                  </a:cubicBezTo>
                  <a:cubicBezTo>
                    <a:pt x="2719738" y="51703"/>
                    <a:pt x="2709863" y="53975"/>
                    <a:pt x="2700338" y="57150"/>
                  </a:cubicBezTo>
                  <a:lnTo>
                    <a:pt x="2686050" y="61912"/>
                  </a:lnTo>
                  <a:cubicBezTo>
                    <a:pt x="2681288" y="65087"/>
                    <a:pt x="2676993" y="69112"/>
                    <a:pt x="2671763" y="71437"/>
                  </a:cubicBezTo>
                  <a:cubicBezTo>
                    <a:pt x="2662588" y="75515"/>
                    <a:pt x="2643188" y="80962"/>
                    <a:pt x="2643188" y="80962"/>
                  </a:cubicBezTo>
                  <a:cubicBezTo>
                    <a:pt x="2638425" y="84137"/>
                    <a:pt x="2634131" y="88162"/>
                    <a:pt x="2628900" y="90487"/>
                  </a:cubicBezTo>
                  <a:cubicBezTo>
                    <a:pt x="2619725" y="94565"/>
                    <a:pt x="2600325" y="100012"/>
                    <a:pt x="2600325" y="100012"/>
                  </a:cubicBezTo>
                  <a:cubicBezTo>
                    <a:pt x="2590800" y="106362"/>
                    <a:pt x="2578100" y="109537"/>
                    <a:pt x="2571750" y="119062"/>
                  </a:cubicBezTo>
                  <a:lnTo>
                    <a:pt x="2552700" y="147637"/>
                  </a:lnTo>
                  <a:cubicBezTo>
                    <a:pt x="2543175" y="161924"/>
                    <a:pt x="2544762" y="163513"/>
                    <a:pt x="2528888" y="171450"/>
                  </a:cubicBezTo>
                  <a:cubicBezTo>
                    <a:pt x="2524398" y="173695"/>
                    <a:pt x="2519363" y="174625"/>
                    <a:pt x="2514600" y="176212"/>
                  </a:cubicBezTo>
                  <a:cubicBezTo>
                    <a:pt x="2497000" y="202612"/>
                    <a:pt x="2515145" y="181731"/>
                    <a:pt x="2490788" y="195262"/>
                  </a:cubicBezTo>
                  <a:cubicBezTo>
                    <a:pt x="2480781" y="200821"/>
                    <a:pt x="2462213" y="214312"/>
                    <a:pt x="2462213" y="214312"/>
                  </a:cubicBezTo>
                  <a:cubicBezTo>
                    <a:pt x="2449511" y="252415"/>
                    <a:pt x="2468564" y="207961"/>
                    <a:pt x="2443163" y="233362"/>
                  </a:cubicBezTo>
                  <a:cubicBezTo>
                    <a:pt x="2417764" y="258761"/>
                    <a:pt x="2462210" y="239714"/>
                    <a:pt x="2424113" y="252412"/>
                  </a:cubicBezTo>
                  <a:cubicBezTo>
                    <a:pt x="2422525" y="257175"/>
                    <a:pt x="2422900" y="263150"/>
                    <a:pt x="2419350" y="266700"/>
                  </a:cubicBezTo>
                  <a:cubicBezTo>
                    <a:pt x="2415800" y="270250"/>
                    <a:pt x="2409553" y="269217"/>
                    <a:pt x="2405063" y="271462"/>
                  </a:cubicBezTo>
                  <a:cubicBezTo>
                    <a:pt x="2399943" y="274022"/>
                    <a:pt x="2395538" y="277812"/>
                    <a:pt x="2390775" y="280987"/>
                  </a:cubicBezTo>
                  <a:cubicBezTo>
                    <a:pt x="2380385" y="312161"/>
                    <a:pt x="2394816" y="281564"/>
                    <a:pt x="2371725" y="300037"/>
                  </a:cubicBezTo>
                  <a:cubicBezTo>
                    <a:pt x="2340950" y="324657"/>
                    <a:pt x="2383825" y="307117"/>
                    <a:pt x="2347913" y="319087"/>
                  </a:cubicBezTo>
                  <a:cubicBezTo>
                    <a:pt x="2343150" y="322262"/>
                    <a:pt x="2338856" y="326287"/>
                    <a:pt x="2333625" y="328612"/>
                  </a:cubicBezTo>
                  <a:cubicBezTo>
                    <a:pt x="2295026" y="345767"/>
                    <a:pt x="2273007" y="340022"/>
                    <a:pt x="2224088" y="342900"/>
                  </a:cubicBezTo>
                  <a:cubicBezTo>
                    <a:pt x="2188181" y="354867"/>
                    <a:pt x="2232435" y="338726"/>
                    <a:pt x="2195513" y="357187"/>
                  </a:cubicBezTo>
                  <a:cubicBezTo>
                    <a:pt x="2191023" y="359432"/>
                    <a:pt x="2185715" y="359705"/>
                    <a:pt x="2181225" y="361950"/>
                  </a:cubicBezTo>
                  <a:cubicBezTo>
                    <a:pt x="2169771" y="367677"/>
                    <a:pt x="2166220" y="375439"/>
                    <a:pt x="2152650" y="376237"/>
                  </a:cubicBezTo>
                  <a:cubicBezTo>
                    <a:pt x="2103497" y="379128"/>
                    <a:pt x="2054225" y="379412"/>
                    <a:pt x="2005013" y="381000"/>
                  </a:cubicBezTo>
                  <a:cubicBezTo>
                    <a:pt x="1971008" y="392335"/>
                    <a:pt x="1984792" y="384956"/>
                    <a:pt x="1962150" y="400050"/>
                  </a:cubicBezTo>
                  <a:cubicBezTo>
                    <a:pt x="1960563" y="404812"/>
                    <a:pt x="1958767" y="409510"/>
                    <a:pt x="1957388" y="414337"/>
                  </a:cubicBezTo>
                  <a:cubicBezTo>
                    <a:pt x="1955590" y="420631"/>
                    <a:pt x="1956256" y="427941"/>
                    <a:pt x="1952625" y="433387"/>
                  </a:cubicBezTo>
                  <a:cubicBezTo>
                    <a:pt x="1949450" y="438149"/>
                    <a:pt x="1943100" y="439737"/>
                    <a:pt x="1938338" y="442912"/>
                  </a:cubicBezTo>
                  <a:cubicBezTo>
                    <a:pt x="1934941" y="453103"/>
                    <a:pt x="1932739" y="463884"/>
                    <a:pt x="1924050" y="471487"/>
                  </a:cubicBezTo>
                  <a:cubicBezTo>
                    <a:pt x="1915435" y="479025"/>
                    <a:pt x="1906335" y="486917"/>
                    <a:pt x="1895475" y="490537"/>
                  </a:cubicBezTo>
                  <a:cubicBezTo>
                    <a:pt x="1841253" y="508611"/>
                    <a:pt x="1876923" y="499472"/>
                    <a:pt x="1785938" y="504825"/>
                  </a:cubicBezTo>
                  <a:cubicBezTo>
                    <a:pt x="1776413" y="508000"/>
                    <a:pt x="1767104" y="511915"/>
                    <a:pt x="1757363" y="514350"/>
                  </a:cubicBezTo>
                  <a:cubicBezTo>
                    <a:pt x="1751013" y="515937"/>
                    <a:pt x="1744582" y="517231"/>
                    <a:pt x="1738313" y="519112"/>
                  </a:cubicBezTo>
                  <a:cubicBezTo>
                    <a:pt x="1728696" y="521997"/>
                    <a:pt x="1719263" y="525462"/>
                    <a:pt x="1709738" y="528637"/>
                  </a:cubicBezTo>
                  <a:cubicBezTo>
                    <a:pt x="1704975" y="530225"/>
                    <a:pt x="1700320" y="532182"/>
                    <a:pt x="1695450" y="533400"/>
                  </a:cubicBezTo>
                  <a:cubicBezTo>
                    <a:pt x="1682750" y="536575"/>
                    <a:pt x="1669059" y="537071"/>
                    <a:pt x="1657350" y="542925"/>
                  </a:cubicBezTo>
                  <a:cubicBezTo>
                    <a:pt x="1651000" y="546100"/>
                    <a:pt x="1644464" y="548928"/>
                    <a:pt x="1638300" y="552450"/>
                  </a:cubicBezTo>
                  <a:cubicBezTo>
                    <a:pt x="1633330" y="555290"/>
                    <a:pt x="1629243" y="559650"/>
                    <a:pt x="1624013" y="561975"/>
                  </a:cubicBezTo>
                  <a:cubicBezTo>
                    <a:pt x="1614838" y="566053"/>
                    <a:pt x="1603792" y="565931"/>
                    <a:pt x="1595438" y="571500"/>
                  </a:cubicBezTo>
                  <a:cubicBezTo>
                    <a:pt x="1562686" y="593335"/>
                    <a:pt x="1577723" y="586930"/>
                    <a:pt x="1552575" y="595312"/>
                  </a:cubicBezTo>
                  <a:cubicBezTo>
                    <a:pt x="1549400" y="600075"/>
                    <a:pt x="1547520" y="606024"/>
                    <a:pt x="1543050" y="609600"/>
                  </a:cubicBezTo>
                  <a:cubicBezTo>
                    <a:pt x="1539130" y="612736"/>
                    <a:pt x="1531681" y="610277"/>
                    <a:pt x="1528763" y="614362"/>
                  </a:cubicBezTo>
                  <a:cubicBezTo>
                    <a:pt x="1522927" y="622532"/>
                    <a:pt x="1522413" y="633412"/>
                    <a:pt x="1519238" y="642937"/>
                  </a:cubicBezTo>
                  <a:lnTo>
                    <a:pt x="1514475" y="657225"/>
                  </a:lnTo>
                  <a:lnTo>
                    <a:pt x="1509713" y="671512"/>
                  </a:lnTo>
                  <a:cubicBezTo>
                    <a:pt x="1511300" y="693737"/>
                    <a:pt x="1511872" y="716058"/>
                    <a:pt x="1514475" y="738187"/>
                  </a:cubicBezTo>
                  <a:cubicBezTo>
                    <a:pt x="1515812" y="749551"/>
                    <a:pt x="1525839" y="755398"/>
                    <a:pt x="1514475" y="766762"/>
                  </a:cubicBezTo>
                  <a:cubicBezTo>
                    <a:pt x="1510925" y="770312"/>
                    <a:pt x="1504950" y="769937"/>
                    <a:pt x="1500188" y="771525"/>
                  </a:cubicBezTo>
                  <a:cubicBezTo>
                    <a:pt x="1487488" y="769937"/>
                    <a:pt x="1473784" y="771960"/>
                    <a:pt x="1462088" y="766762"/>
                  </a:cubicBezTo>
                  <a:cubicBezTo>
                    <a:pt x="1457501" y="764723"/>
                    <a:pt x="1460461" y="756395"/>
                    <a:pt x="1457325" y="752475"/>
                  </a:cubicBezTo>
                  <a:cubicBezTo>
                    <a:pt x="1453749" y="748006"/>
                    <a:pt x="1447800" y="746125"/>
                    <a:pt x="1443038" y="742950"/>
                  </a:cubicBezTo>
                  <a:cubicBezTo>
                    <a:pt x="1434655" y="717802"/>
                    <a:pt x="1441060" y="732838"/>
                    <a:pt x="1419225" y="700087"/>
                  </a:cubicBezTo>
                  <a:lnTo>
                    <a:pt x="1409700" y="685800"/>
                  </a:lnTo>
                  <a:cubicBezTo>
                    <a:pt x="1393630" y="637589"/>
                    <a:pt x="1399405" y="667236"/>
                    <a:pt x="1404938" y="595312"/>
                  </a:cubicBezTo>
                  <a:cubicBezTo>
                    <a:pt x="1393964" y="551420"/>
                    <a:pt x="1408246" y="582858"/>
                    <a:pt x="1328738" y="571500"/>
                  </a:cubicBezTo>
                  <a:cubicBezTo>
                    <a:pt x="1318799" y="570080"/>
                    <a:pt x="1300163" y="561975"/>
                    <a:pt x="1300163" y="561975"/>
                  </a:cubicBezTo>
                  <a:cubicBezTo>
                    <a:pt x="1298575" y="557212"/>
                    <a:pt x="1298950" y="551237"/>
                    <a:pt x="1295400" y="547687"/>
                  </a:cubicBezTo>
                  <a:cubicBezTo>
                    <a:pt x="1291850" y="544137"/>
                    <a:pt x="1286112" y="543379"/>
                    <a:pt x="1281113" y="542925"/>
                  </a:cubicBezTo>
                  <a:cubicBezTo>
                    <a:pt x="1251033" y="540190"/>
                    <a:pt x="1220788" y="539750"/>
                    <a:pt x="1190625" y="538162"/>
                  </a:cubicBezTo>
                  <a:cubicBezTo>
                    <a:pt x="1182688" y="536575"/>
                    <a:pt x="1174622" y="535530"/>
                    <a:pt x="1166813" y="533400"/>
                  </a:cubicBezTo>
                  <a:cubicBezTo>
                    <a:pt x="1159446" y="531391"/>
                    <a:pt x="1130104" y="520061"/>
                    <a:pt x="1119188" y="519112"/>
                  </a:cubicBezTo>
                  <a:cubicBezTo>
                    <a:pt x="1089097" y="516495"/>
                    <a:pt x="1058863" y="515937"/>
                    <a:pt x="1028700" y="514350"/>
                  </a:cubicBezTo>
                  <a:cubicBezTo>
                    <a:pt x="1023938" y="511175"/>
                    <a:pt x="1018460" y="508872"/>
                    <a:pt x="1014413" y="504825"/>
                  </a:cubicBezTo>
                  <a:cubicBezTo>
                    <a:pt x="1005182" y="495593"/>
                    <a:pt x="1003999" y="487869"/>
                    <a:pt x="1000125" y="476250"/>
                  </a:cubicBezTo>
                  <a:cubicBezTo>
                    <a:pt x="998538" y="460375"/>
                    <a:pt x="997033" y="444492"/>
                    <a:pt x="995363" y="428625"/>
                  </a:cubicBezTo>
                  <a:cubicBezTo>
                    <a:pt x="993858" y="414328"/>
                    <a:pt x="995513" y="399272"/>
                    <a:pt x="990600" y="385762"/>
                  </a:cubicBezTo>
                  <a:cubicBezTo>
                    <a:pt x="988053" y="378757"/>
                    <a:pt x="967782" y="373394"/>
                    <a:pt x="962025" y="371475"/>
                  </a:cubicBezTo>
                  <a:cubicBezTo>
                    <a:pt x="957263" y="368300"/>
                    <a:pt x="952968" y="364275"/>
                    <a:pt x="947738" y="361950"/>
                  </a:cubicBezTo>
                  <a:cubicBezTo>
                    <a:pt x="938563" y="357872"/>
                    <a:pt x="928688" y="355600"/>
                    <a:pt x="919163" y="352425"/>
                  </a:cubicBezTo>
                  <a:cubicBezTo>
                    <a:pt x="914400" y="350837"/>
                    <a:pt x="909798" y="348646"/>
                    <a:pt x="904875" y="347662"/>
                  </a:cubicBezTo>
                  <a:cubicBezTo>
                    <a:pt x="896938" y="346075"/>
                    <a:pt x="888916" y="344863"/>
                    <a:pt x="881063" y="342900"/>
                  </a:cubicBezTo>
                  <a:cubicBezTo>
                    <a:pt x="876193" y="341682"/>
                    <a:pt x="871618" y="339458"/>
                    <a:pt x="866775" y="338137"/>
                  </a:cubicBezTo>
                  <a:cubicBezTo>
                    <a:pt x="854145" y="334692"/>
                    <a:pt x="828675" y="328612"/>
                    <a:pt x="828675" y="328612"/>
                  </a:cubicBezTo>
                  <a:cubicBezTo>
                    <a:pt x="823913" y="325437"/>
                    <a:pt x="818435" y="323134"/>
                    <a:pt x="814388" y="319087"/>
                  </a:cubicBezTo>
                  <a:cubicBezTo>
                    <a:pt x="810341" y="315040"/>
                    <a:pt x="809717" y="307833"/>
                    <a:pt x="804863" y="304800"/>
                  </a:cubicBezTo>
                  <a:cubicBezTo>
                    <a:pt x="796349" y="299479"/>
                    <a:pt x="776288" y="295275"/>
                    <a:pt x="776288" y="295275"/>
                  </a:cubicBezTo>
                  <a:cubicBezTo>
                    <a:pt x="754063" y="296862"/>
                    <a:pt x="731229" y="294633"/>
                    <a:pt x="709613" y="300037"/>
                  </a:cubicBezTo>
                  <a:cubicBezTo>
                    <a:pt x="698507" y="302813"/>
                    <a:pt x="681038" y="319087"/>
                    <a:pt x="681038" y="319087"/>
                  </a:cubicBezTo>
                  <a:cubicBezTo>
                    <a:pt x="677863" y="323850"/>
                    <a:pt x="676367" y="330341"/>
                    <a:pt x="671513" y="333375"/>
                  </a:cubicBezTo>
                  <a:cubicBezTo>
                    <a:pt x="662999" y="338696"/>
                    <a:pt x="652463" y="339725"/>
                    <a:pt x="642938" y="342900"/>
                  </a:cubicBezTo>
                  <a:lnTo>
                    <a:pt x="614363" y="352425"/>
                  </a:lnTo>
                  <a:cubicBezTo>
                    <a:pt x="609600" y="354013"/>
                    <a:pt x="605045" y="356477"/>
                    <a:pt x="600075" y="357187"/>
                  </a:cubicBezTo>
                  <a:lnTo>
                    <a:pt x="566738" y="361950"/>
                  </a:lnTo>
                  <a:cubicBezTo>
                    <a:pt x="547647" y="368313"/>
                    <a:pt x="549019" y="370331"/>
                    <a:pt x="523875" y="361950"/>
                  </a:cubicBezTo>
                  <a:cubicBezTo>
                    <a:pt x="518445" y="360140"/>
                    <a:pt x="514818" y="354750"/>
                    <a:pt x="509588" y="352425"/>
                  </a:cubicBezTo>
                  <a:cubicBezTo>
                    <a:pt x="500413" y="348347"/>
                    <a:pt x="481013" y="342900"/>
                    <a:pt x="481013" y="342900"/>
                  </a:cubicBezTo>
                  <a:cubicBezTo>
                    <a:pt x="473075" y="344487"/>
                    <a:pt x="463590" y="342692"/>
                    <a:pt x="457200" y="347662"/>
                  </a:cubicBezTo>
                  <a:cubicBezTo>
                    <a:pt x="448164" y="354690"/>
                    <a:pt x="447675" y="369887"/>
                    <a:pt x="438150" y="376237"/>
                  </a:cubicBezTo>
                  <a:lnTo>
                    <a:pt x="423863" y="385762"/>
                  </a:lnTo>
                  <a:cubicBezTo>
                    <a:pt x="401638" y="384175"/>
                    <a:pt x="378992" y="385590"/>
                    <a:pt x="357188" y="381000"/>
                  </a:cubicBezTo>
                  <a:cubicBezTo>
                    <a:pt x="348130" y="379093"/>
                    <a:pt x="341467" y="371208"/>
                    <a:pt x="333375" y="366712"/>
                  </a:cubicBezTo>
                  <a:cubicBezTo>
                    <a:pt x="327169" y="363264"/>
                    <a:pt x="320675" y="360362"/>
                    <a:pt x="314325" y="357187"/>
                  </a:cubicBezTo>
                  <a:cubicBezTo>
                    <a:pt x="307975" y="358775"/>
                    <a:pt x="299535" y="356980"/>
                    <a:pt x="295275" y="361950"/>
                  </a:cubicBezTo>
                  <a:cubicBezTo>
                    <a:pt x="288741" y="369573"/>
                    <a:pt x="285750" y="390525"/>
                    <a:pt x="285750" y="390525"/>
                  </a:cubicBezTo>
                  <a:cubicBezTo>
                    <a:pt x="284163" y="409575"/>
                    <a:pt x="286610" y="429404"/>
                    <a:pt x="280988" y="447675"/>
                  </a:cubicBezTo>
                  <a:cubicBezTo>
                    <a:pt x="279512" y="452473"/>
                    <a:pt x="267363" y="447461"/>
                    <a:pt x="266700" y="452437"/>
                  </a:cubicBezTo>
                  <a:cubicBezTo>
                    <a:pt x="260612" y="498098"/>
                    <a:pt x="263525" y="544512"/>
                    <a:pt x="261938" y="590550"/>
                  </a:cubicBezTo>
                  <a:cubicBezTo>
                    <a:pt x="242888" y="588962"/>
                    <a:pt x="223533" y="589536"/>
                    <a:pt x="204788" y="585787"/>
                  </a:cubicBezTo>
                  <a:cubicBezTo>
                    <a:pt x="199175" y="584664"/>
                    <a:pt x="195620" y="578822"/>
                    <a:pt x="190500" y="576262"/>
                  </a:cubicBezTo>
                  <a:cubicBezTo>
                    <a:pt x="186010" y="574017"/>
                    <a:pt x="180975" y="573087"/>
                    <a:pt x="176213" y="571500"/>
                  </a:cubicBezTo>
                  <a:cubicBezTo>
                    <a:pt x="144257" y="550197"/>
                    <a:pt x="175567" y="575293"/>
                    <a:pt x="157163" y="547687"/>
                  </a:cubicBezTo>
                  <a:cubicBezTo>
                    <a:pt x="153427" y="542083"/>
                    <a:pt x="147187" y="538574"/>
                    <a:pt x="142875" y="533400"/>
                  </a:cubicBezTo>
                  <a:cubicBezTo>
                    <a:pt x="139211" y="529003"/>
                    <a:pt x="138204" y="522146"/>
                    <a:pt x="133350" y="519112"/>
                  </a:cubicBezTo>
                  <a:cubicBezTo>
                    <a:pt x="109830" y="504412"/>
                    <a:pt x="56661" y="506151"/>
                    <a:pt x="38100" y="504825"/>
                  </a:cubicBezTo>
                  <a:cubicBezTo>
                    <a:pt x="33338" y="503237"/>
                    <a:pt x="28303" y="502307"/>
                    <a:pt x="23813" y="500062"/>
                  </a:cubicBezTo>
                  <a:cubicBezTo>
                    <a:pt x="18693" y="497502"/>
                    <a:pt x="14433" y="493482"/>
                    <a:pt x="9525" y="490537"/>
                  </a:cubicBezTo>
                  <a:cubicBezTo>
                    <a:pt x="6481" y="488711"/>
                    <a:pt x="3175" y="487362"/>
                    <a:pt x="0" y="485775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任意多边形 13"/>
            <p:cNvSpPr/>
            <p:nvPr/>
          </p:nvSpPr>
          <p:spPr>
            <a:xfrm>
              <a:off x="2566988" y="4405313"/>
              <a:ext cx="2243137" cy="1581150"/>
            </a:xfrm>
            <a:custGeom>
              <a:avLst/>
              <a:gdLst>
                <a:gd name="connsiteX0" fmla="*/ 2243137 w 2243137"/>
                <a:gd name="connsiteY0" fmla="*/ 1581150 h 1581150"/>
                <a:gd name="connsiteX1" fmla="*/ 2233612 w 2243137"/>
                <a:gd name="connsiteY1" fmla="*/ 1557337 h 1581150"/>
                <a:gd name="connsiteX2" fmla="*/ 2228850 w 2243137"/>
                <a:gd name="connsiteY2" fmla="*/ 1514475 h 1581150"/>
                <a:gd name="connsiteX3" fmla="*/ 2209800 w 2243137"/>
                <a:gd name="connsiteY3" fmla="*/ 1509712 h 1581150"/>
                <a:gd name="connsiteX4" fmla="*/ 2157412 w 2243137"/>
                <a:gd name="connsiteY4" fmla="*/ 1504950 h 1581150"/>
                <a:gd name="connsiteX5" fmla="*/ 2109787 w 2243137"/>
                <a:gd name="connsiteY5" fmla="*/ 1490662 h 1581150"/>
                <a:gd name="connsiteX6" fmla="*/ 2095500 w 2243137"/>
                <a:gd name="connsiteY6" fmla="*/ 1481137 h 1581150"/>
                <a:gd name="connsiteX7" fmla="*/ 2119312 w 2243137"/>
                <a:gd name="connsiteY7" fmla="*/ 1457325 h 1581150"/>
                <a:gd name="connsiteX8" fmla="*/ 2147887 w 2243137"/>
                <a:gd name="connsiteY8" fmla="*/ 1447800 h 1581150"/>
                <a:gd name="connsiteX9" fmla="*/ 2162175 w 2243137"/>
                <a:gd name="connsiteY9" fmla="*/ 1357312 h 1581150"/>
                <a:gd name="connsiteX10" fmla="*/ 2171700 w 2243137"/>
                <a:gd name="connsiteY10" fmla="*/ 1328737 h 1581150"/>
                <a:gd name="connsiteX11" fmla="*/ 2157412 w 2243137"/>
                <a:gd name="connsiteY11" fmla="*/ 1295400 h 1581150"/>
                <a:gd name="connsiteX12" fmla="*/ 2152650 w 2243137"/>
                <a:gd name="connsiteY12" fmla="*/ 1281112 h 1581150"/>
                <a:gd name="connsiteX13" fmla="*/ 2133600 w 2243137"/>
                <a:gd name="connsiteY13" fmla="*/ 1252537 h 1581150"/>
                <a:gd name="connsiteX14" fmla="*/ 2114550 w 2243137"/>
                <a:gd name="connsiteY14" fmla="*/ 1228725 h 1581150"/>
                <a:gd name="connsiteX15" fmla="*/ 2109787 w 2243137"/>
                <a:gd name="connsiteY15" fmla="*/ 1209675 h 1581150"/>
                <a:gd name="connsiteX16" fmla="*/ 2071687 w 2243137"/>
                <a:gd name="connsiteY16" fmla="*/ 1200150 h 1581150"/>
                <a:gd name="connsiteX17" fmla="*/ 1938337 w 2243137"/>
                <a:gd name="connsiteY17" fmla="*/ 1185862 h 1581150"/>
                <a:gd name="connsiteX18" fmla="*/ 1924050 w 2243137"/>
                <a:gd name="connsiteY18" fmla="*/ 1176337 h 1581150"/>
                <a:gd name="connsiteX19" fmla="*/ 1928812 w 2243137"/>
                <a:gd name="connsiteY19" fmla="*/ 1152525 h 1581150"/>
                <a:gd name="connsiteX20" fmla="*/ 1947862 w 2243137"/>
                <a:gd name="connsiteY20" fmla="*/ 1109662 h 1581150"/>
                <a:gd name="connsiteX21" fmla="*/ 1962150 w 2243137"/>
                <a:gd name="connsiteY21" fmla="*/ 1095375 h 1581150"/>
                <a:gd name="connsiteX22" fmla="*/ 1981200 w 2243137"/>
                <a:gd name="connsiteY22" fmla="*/ 1066800 h 1581150"/>
                <a:gd name="connsiteX23" fmla="*/ 1990725 w 2243137"/>
                <a:gd name="connsiteY23" fmla="*/ 1038225 h 1581150"/>
                <a:gd name="connsiteX24" fmla="*/ 1995487 w 2243137"/>
                <a:gd name="connsiteY24" fmla="*/ 1023937 h 1581150"/>
                <a:gd name="connsiteX25" fmla="*/ 2005012 w 2243137"/>
                <a:gd name="connsiteY25" fmla="*/ 990600 h 1581150"/>
                <a:gd name="connsiteX26" fmla="*/ 2009775 w 2243137"/>
                <a:gd name="connsiteY26" fmla="*/ 971550 h 1581150"/>
                <a:gd name="connsiteX27" fmla="*/ 2019300 w 2243137"/>
                <a:gd name="connsiteY27" fmla="*/ 957262 h 1581150"/>
                <a:gd name="connsiteX28" fmla="*/ 2024062 w 2243137"/>
                <a:gd name="connsiteY28" fmla="*/ 938212 h 1581150"/>
                <a:gd name="connsiteX29" fmla="*/ 2057400 w 2243137"/>
                <a:gd name="connsiteY29" fmla="*/ 900112 h 1581150"/>
                <a:gd name="connsiteX30" fmla="*/ 2066925 w 2243137"/>
                <a:gd name="connsiteY30" fmla="*/ 866775 h 1581150"/>
                <a:gd name="connsiteX31" fmla="*/ 2076450 w 2243137"/>
                <a:gd name="connsiteY31" fmla="*/ 852487 h 1581150"/>
                <a:gd name="connsiteX32" fmla="*/ 2081212 w 2243137"/>
                <a:gd name="connsiteY32" fmla="*/ 838200 h 1581150"/>
                <a:gd name="connsiteX33" fmla="*/ 2095500 w 2243137"/>
                <a:gd name="connsiteY33" fmla="*/ 809625 h 1581150"/>
                <a:gd name="connsiteX34" fmla="*/ 2100262 w 2243137"/>
                <a:gd name="connsiteY34" fmla="*/ 790575 h 1581150"/>
                <a:gd name="connsiteX35" fmla="*/ 2105025 w 2243137"/>
                <a:gd name="connsiteY35" fmla="*/ 776287 h 1581150"/>
                <a:gd name="connsiteX36" fmla="*/ 2119312 w 2243137"/>
                <a:gd name="connsiteY36" fmla="*/ 728662 h 1581150"/>
                <a:gd name="connsiteX37" fmla="*/ 2124075 w 2243137"/>
                <a:gd name="connsiteY37" fmla="*/ 714375 h 1581150"/>
                <a:gd name="connsiteX38" fmla="*/ 2133600 w 2243137"/>
                <a:gd name="connsiteY38" fmla="*/ 700087 h 1581150"/>
                <a:gd name="connsiteX39" fmla="*/ 2128837 w 2243137"/>
                <a:gd name="connsiteY39" fmla="*/ 661987 h 1581150"/>
                <a:gd name="connsiteX40" fmla="*/ 2114550 w 2243137"/>
                <a:gd name="connsiteY40" fmla="*/ 657225 h 1581150"/>
                <a:gd name="connsiteX41" fmla="*/ 2095500 w 2243137"/>
                <a:gd name="connsiteY41" fmla="*/ 647700 h 1581150"/>
                <a:gd name="connsiteX42" fmla="*/ 2066925 w 2243137"/>
                <a:gd name="connsiteY42" fmla="*/ 638175 h 1581150"/>
                <a:gd name="connsiteX43" fmla="*/ 2052637 w 2243137"/>
                <a:gd name="connsiteY43" fmla="*/ 633412 h 1581150"/>
                <a:gd name="connsiteX44" fmla="*/ 2038350 w 2243137"/>
                <a:gd name="connsiteY44" fmla="*/ 628650 h 1581150"/>
                <a:gd name="connsiteX45" fmla="*/ 2028825 w 2243137"/>
                <a:gd name="connsiteY45" fmla="*/ 542925 h 1581150"/>
                <a:gd name="connsiteX46" fmla="*/ 2019300 w 2243137"/>
                <a:gd name="connsiteY46" fmla="*/ 528637 h 1581150"/>
                <a:gd name="connsiteX47" fmla="*/ 1962150 w 2243137"/>
                <a:gd name="connsiteY47" fmla="*/ 533400 h 1581150"/>
                <a:gd name="connsiteX48" fmla="*/ 1947862 w 2243137"/>
                <a:gd name="connsiteY48" fmla="*/ 538162 h 1581150"/>
                <a:gd name="connsiteX49" fmla="*/ 1928812 w 2243137"/>
                <a:gd name="connsiteY49" fmla="*/ 557212 h 1581150"/>
                <a:gd name="connsiteX50" fmla="*/ 1881187 w 2243137"/>
                <a:gd name="connsiteY50" fmla="*/ 552450 h 1581150"/>
                <a:gd name="connsiteX51" fmla="*/ 1866900 w 2243137"/>
                <a:gd name="connsiteY51" fmla="*/ 542925 h 1581150"/>
                <a:gd name="connsiteX52" fmla="*/ 1852612 w 2243137"/>
                <a:gd name="connsiteY52" fmla="*/ 538162 h 1581150"/>
                <a:gd name="connsiteX53" fmla="*/ 1819275 w 2243137"/>
                <a:gd name="connsiteY53" fmla="*/ 523875 h 1581150"/>
                <a:gd name="connsiteX54" fmla="*/ 1804987 w 2243137"/>
                <a:gd name="connsiteY54" fmla="*/ 514350 h 1581150"/>
                <a:gd name="connsiteX55" fmla="*/ 1776412 w 2243137"/>
                <a:gd name="connsiteY55" fmla="*/ 504825 h 1581150"/>
                <a:gd name="connsiteX56" fmla="*/ 1762125 w 2243137"/>
                <a:gd name="connsiteY56" fmla="*/ 495300 h 1581150"/>
                <a:gd name="connsiteX57" fmla="*/ 1719262 w 2243137"/>
                <a:gd name="connsiteY57" fmla="*/ 504825 h 1581150"/>
                <a:gd name="connsiteX58" fmla="*/ 1690687 w 2243137"/>
                <a:gd name="connsiteY58" fmla="*/ 523875 h 1581150"/>
                <a:gd name="connsiteX59" fmla="*/ 1643062 w 2243137"/>
                <a:gd name="connsiteY59" fmla="*/ 533400 h 1581150"/>
                <a:gd name="connsiteX60" fmla="*/ 1624012 w 2243137"/>
                <a:gd name="connsiteY60" fmla="*/ 538162 h 1581150"/>
                <a:gd name="connsiteX61" fmla="*/ 1609725 w 2243137"/>
                <a:gd name="connsiteY61" fmla="*/ 542925 h 1581150"/>
                <a:gd name="connsiteX62" fmla="*/ 1557337 w 2243137"/>
                <a:gd name="connsiteY62" fmla="*/ 557212 h 1581150"/>
                <a:gd name="connsiteX63" fmla="*/ 1528762 w 2243137"/>
                <a:gd name="connsiteY63" fmla="*/ 566737 h 1581150"/>
                <a:gd name="connsiteX64" fmla="*/ 1514475 w 2243137"/>
                <a:gd name="connsiteY64" fmla="*/ 571500 h 1581150"/>
                <a:gd name="connsiteX65" fmla="*/ 1485900 w 2243137"/>
                <a:gd name="connsiteY65" fmla="*/ 590550 h 1581150"/>
                <a:gd name="connsiteX66" fmla="*/ 1481137 w 2243137"/>
                <a:gd name="connsiteY66" fmla="*/ 604837 h 1581150"/>
                <a:gd name="connsiteX67" fmla="*/ 1466850 w 2243137"/>
                <a:gd name="connsiteY67" fmla="*/ 609600 h 1581150"/>
                <a:gd name="connsiteX68" fmla="*/ 1452562 w 2243137"/>
                <a:gd name="connsiteY68" fmla="*/ 619125 h 1581150"/>
                <a:gd name="connsiteX69" fmla="*/ 1404937 w 2243137"/>
                <a:gd name="connsiteY69" fmla="*/ 638175 h 1581150"/>
                <a:gd name="connsiteX70" fmla="*/ 1366837 w 2243137"/>
                <a:gd name="connsiteY70" fmla="*/ 647700 h 1581150"/>
                <a:gd name="connsiteX71" fmla="*/ 1304925 w 2243137"/>
                <a:gd name="connsiteY71" fmla="*/ 652462 h 1581150"/>
                <a:gd name="connsiteX72" fmla="*/ 1209675 w 2243137"/>
                <a:gd name="connsiteY72" fmla="*/ 647700 h 1581150"/>
                <a:gd name="connsiteX73" fmla="*/ 1200150 w 2243137"/>
                <a:gd name="connsiteY73" fmla="*/ 633412 h 1581150"/>
                <a:gd name="connsiteX74" fmla="*/ 1190625 w 2243137"/>
                <a:gd name="connsiteY74" fmla="*/ 604837 h 1581150"/>
                <a:gd name="connsiteX75" fmla="*/ 1185862 w 2243137"/>
                <a:gd name="connsiteY75" fmla="*/ 552450 h 1581150"/>
                <a:gd name="connsiteX76" fmla="*/ 1181100 w 2243137"/>
                <a:gd name="connsiteY76" fmla="*/ 538162 h 1581150"/>
                <a:gd name="connsiteX77" fmla="*/ 1166812 w 2243137"/>
                <a:gd name="connsiteY77" fmla="*/ 533400 h 1581150"/>
                <a:gd name="connsiteX78" fmla="*/ 1152525 w 2243137"/>
                <a:gd name="connsiteY78" fmla="*/ 523875 h 1581150"/>
                <a:gd name="connsiteX79" fmla="*/ 1138237 w 2243137"/>
                <a:gd name="connsiteY79" fmla="*/ 519112 h 1581150"/>
                <a:gd name="connsiteX80" fmla="*/ 1123950 w 2243137"/>
                <a:gd name="connsiteY80" fmla="*/ 471487 h 1581150"/>
                <a:gd name="connsiteX81" fmla="*/ 1114425 w 2243137"/>
                <a:gd name="connsiteY81" fmla="*/ 442912 h 1581150"/>
                <a:gd name="connsiteX82" fmla="*/ 1095375 w 2243137"/>
                <a:gd name="connsiteY82" fmla="*/ 438150 h 1581150"/>
                <a:gd name="connsiteX83" fmla="*/ 1081087 w 2243137"/>
                <a:gd name="connsiteY83" fmla="*/ 428625 h 1581150"/>
                <a:gd name="connsiteX84" fmla="*/ 985837 w 2243137"/>
                <a:gd name="connsiteY84" fmla="*/ 419100 h 1581150"/>
                <a:gd name="connsiteX85" fmla="*/ 966787 w 2243137"/>
                <a:gd name="connsiteY85" fmla="*/ 414337 h 1581150"/>
                <a:gd name="connsiteX86" fmla="*/ 952500 w 2243137"/>
                <a:gd name="connsiteY86" fmla="*/ 409575 h 1581150"/>
                <a:gd name="connsiteX87" fmla="*/ 890587 w 2243137"/>
                <a:gd name="connsiteY87" fmla="*/ 414337 h 1581150"/>
                <a:gd name="connsiteX88" fmla="*/ 876300 w 2243137"/>
                <a:gd name="connsiteY88" fmla="*/ 419100 h 1581150"/>
                <a:gd name="connsiteX89" fmla="*/ 862012 w 2243137"/>
                <a:gd name="connsiteY89" fmla="*/ 428625 h 1581150"/>
                <a:gd name="connsiteX90" fmla="*/ 842962 w 2243137"/>
                <a:gd name="connsiteY90" fmla="*/ 442912 h 1581150"/>
                <a:gd name="connsiteX91" fmla="*/ 814387 w 2243137"/>
                <a:gd name="connsiteY91" fmla="*/ 452437 h 1581150"/>
                <a:gd name="connsiteX92" fmla="*/ 795337 w 2243137"/>
                <a:gd name="connsiteY92" fmla="*/ 461962 h 1581150"/>
                <a:gd name="connsiteX93" fmla="*/ 776287 w 2243137"/>
                <a:gd name="connsiteY93" fmla="*/ 466725 h 1581150"/>
                <a:gd name="connsiteX94" fmla="*/ 747712 w 2243137"/>
                <a:gd name="connsiteY94" fmla="*/ 476250 h 1581150"/>
                <a:gd name="connsiteX95" fmla="*/ 738187 w 2243137"/>
                <a:gd name="connsiteY95" fmla="*/ 433387 h 1581150"/>
                <a:gd name="connsiteX96" fmla="*/ 704850 w 2243137"/>
                <a:gd name="connsiteY96" fmla="*/ 414337 h 1581150"/>
                <a:gd name="connsiteX97" fmla="*/ 547687 w 2243137"/>
                <a:gd name="connsiteY97" fmla="*/ 409575 h 1581150"/>
                <a:gd name="connsiteX98" fmla="*/ 533400 w 2243137"/>
                <a:gd name="connsiteY98" fmla="*/ 404812 h 1581150"/>
                <a:gd name="connsiteX99" fmla="*/ 523875 w 2243137"/>
                <a:gd name="connsiteY99" fmla="*/ 390525 h 1581150"/>
                <a:gd name="connsiteX100" fmla="*/ 509587 w 2243137"/>
                <a:gd name="connsiteY100" fmla="*/ 381000 h 1581150"/>
                <a:gd name="connsiteX101" fmla="*/ 485775 w 2243137"/>
                <a:gd name="connsiteY101" fmla="*/ 357187 h 1581150"/>
                <a:gd name="connsiteX102" fmla="*/ 471487 w 2243137"/>
                <a:gd name="connsiteY102" fmla="*/ 342900 h 1581150"/>
                <a:gd name="connsiteX103" fmla="*/ 457200 w 2243137"/>
                <a:gd name="connsiteY103" fmla="*/ 338137 h 1581150"/>
                <a:gd name="connsiteX104" fmla="*/ 442912 w 2243137"/>
                <a:gd name="connsiteY104" fmla="*/ 328612 h 1581150"/>
                <a:gd name="connsiteX105" fmla="*/ 404812 w 2243137"/>
                <a:gd name="connsiteY105" fmla="*/ 319087 h 1581150"/>
                <a:gd name="connsiteX106" fmla="*/ 400050 w 2243137"/>
                <a:gd name="connsiteY106" fmla="*/ 304800 h 1581150"/>
                <a:gd name="connsiteX107" fmla="*/ 376237 w 2243137"/>
                <a:gd name="connsiteY107" fmla="*/ 276225 h 1581150"/>
                <a:gd name="connsiteX108" fmla="*/ 361950 w 2243137"/>
                <a:gd name="connsiteY108" fmla="*/ 271462 h 1581150"/>
                <a:gd name="connsiteX109" fmla="*/ 347662 w 2243137"/>
                <a:gd name="connsiteY109" fmla="*/ 257175 h 1581150"/>
                <a:gd name="connsiteX110" fmla="*/ 319087 w 2243137"/>
                <a:gd name="connsiteY110" fmla="*/ 247650 h 1581150"/>
                <a:gd name="connsiteX111" fmla="*/ 304800 w 2243137"/>
                <a:gd name="connsiteY111" fmla="*/ 238125 h 1581150"/>
                <a:gd name="connsiteX112" fmla="*/ 290512 w 2243137"/>
                <a:gd name="connsiteY112" fmla="*/ 223837 h 1581150"/>
                <a:gd name="connsiteX113" fmla="*/ 276225 w 2243137"/>
                <a:gd name="connsiteY113" fmla="*/ 219075 h 1581150"/>
                <a:gd name="connsiteX114" fmla="*/ 247650 w 2243137"/>
                <a:gd name="connsiteY114" fmla="*/ 200025 h 1581150"/>
                <a:gd name="connsiteX115" fmla="*/ 228600 w 2243137"/>
                <a:gd name="connsiteY115" fmla="*/ 185737 h 1581150"/>
                <a:gd name="connsiteX116" fmla="*/ 214312 w 2243137"/>
                <a:gd name="connsiteY116" fmla="*/ 180975 h 1581150"/>
                <a:gd name="connsiteX117" fmla="*/ 200025 w 2243137"/>
                <a:gd name="connsiteY117" fmla="*/ 171450 h 1581150"/>
                <a:gd name="connsiteX118" fmla="*/ 180975 w 2243137"/>
                <a:gd name="connsiteY118" fmla="*/ 152400 h 1581150"/>
                <a:gd name="connsiteX119" fmla="*/ 152400 w 2243137"/>
                <a:gd name="connsiteY119" fmla="*/ 133350 h 1581150"/>
                <a:gd name="connsiteX120" fmla="*/ 114300 w 2243137"/>
                <a:gd name="connsiteY120" fmla="*/ 100012 h 1581150"/>
                <a:gd name="connsiteX121" fmla="*/ 100012 w 2243137"/>
                <a:gd name="connsiteY121" fmla="*/ 90487 h 1581150"/>
                <a:gd name="connsiteX122" fmla="*/ 85725 w 2243137"/>
                <a:gd name="connsiteY122" fmla="*/ 80962 h 1581150"/>
                <a:gd name="connsiteX123" fmla="*/ 76200 w 2243137"/>
                <a:gd name="connsiteY123" fmla="*/ 66675 h 1581150"/>
                <a:gd name="connsiteX124" fmla="*/ 33337 w 2243137"/>
                <a:gd name="connsiteY124" fmla="*/ 38100 h 1581150"/>
                <a:gd name="connsiteX125" fmla="*/ 19050 w 2243137"/>
                <a:gd name="connsiteY125" fmla="*/ 28575 h 1581150"/>
                <a:gd name="connsiteX126" fmla="*/ 4762 w 2243137"/>
                <a:gd name="connsiteY126" fmla="*/ 14287 h 1581150"/>
                <a:gd name="connsiteX127" fmla="*/ 0 w 2243137"/>
                <a:gd name="connsiteY127" fmla="*/ 0 h 1581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</a:cxnLst>
              <a:rect l="l" t="t" r="r" b="b"/>
              <a:pathLst>
                <a:path w="2243137" h="1581150">
                  <a:moveTo>
                    <a:pt x="2243137" y="1581150"/>
                  </a:moveTo>
                  <a:cubicBezTo>
                    <a:pt x="2239962" y="1573212"/>
                    <a:pt x="2235403" y="1565696"/>
                    <a:pt x="2233612" y="1557337"/>
                  </a:cubicBezTo>
                  <a:cubicBezTo>
                    <a:pt x="2230600" y="1543281"/>
                    <a:pt x="2235279" y="1527333"/>
                    <a:pt x="2228850" y="1514475"/>
                  </a:cubicBezTo>
                  <a:cubicBezTo>
                    <a:pt x="2225923" y="1508621"/>
                    <a:pt x="2216288" y="1510577"/>
                    <a:pt x="2209800" y="1509712"/>
                  </a:cubicBezTo>
                  <a:cubicBezTo>
                    <a:pt x="2192419" y="1507395"/>
                    <a:pt x="2174875" y="1506537"/>
                    <a:pt x="2157412" y="1504950"/>
                  </a:cubicBezTo>
                  <a:cubicBezTo>
                    <a:pt x="2146765" y="1502288"/>
                    <a:pt x="2116742" y="1495299"/>
                    <a:pt x="2109787" y="1490662"/>
                  </a:cubicBezTo>
                  <a:lnTo>
                    <a:pt x="2095500" y="1481137"/>
                  </a:lnTo>
                  <a:cubicBezTo>
                    <a:pt x="2104189" y="1468104"/>
                    <a:pt x="2104274" y="1464009"/>
                    <a:pt x="2119312" y="1457325"/>
                  </a:cubicBezTo>
                  <a:cubicBezTo>
                    <a:pt x="2128487" y="1453247"/>
                    <a:pt x="2147887" y="1447800"/>
                    <a:pt x="2147887" y="1447800"/>
                  </a:cubicBezTo>
                  <a:cubicBezTo>
                    <a:pt x="2169325" y="1383487"/>
                    <a:pt x="2145577" y="1462431"/>
                    <a:pt x="2162175" y="1357312"/>
                  </a:cubicBezTo>
                  <a:cubicBezTo>
                    <a:pt x="2163741" y="1347395"/>
                    <a:pt x="2171700" y="1328737"/>
                    <a:pt x="2171700" y="1328737"/>
                  </a:cubicBezTo>
                  <a:cubicBezTo>
                    <a:pt x="2161786" y="1289084"/>
                    <a:pt x="2173858" y="1328294"/>
                    <a:pt x="2157412" y="1295400"/>
                  </a:cubicBezTo>
                  <a:cubicBezTo>
                    <a:pt x="2155167" y="1290910"/>
                    <a:pt x="2155088" y="1285500"/>
                    <a:pt x="2152650" y="1281112"/>
                  </a:cubicBezTo>
                  <a:cubicBezTo>
                    <a:pt x="2147091" y="1271105"/>
                    <a:pt x="2137221" y="1263397"/>
                    <a:pt x="2133600" y="1252537"/>
                  </a:cubicBezTo>
                  <a:cubicBezTo>
                    <a:pt x="2127027" y="1232820"/>
                    <a:pt x="2133014" y="1241035"/>
                    <a:pt x="2114550" y="1228725"/>
                  </a:cubicBezTo>
                  <a:cubicBezTo>
                    <a:pt x="2112962" y="1222375"/>
                    <a:pt x="2115233" y="1213306"/>
                    <a:pt x="2109787" y="1209675"/>
                  </a:cubicBezTo>
                  <a:cubicBezTo>
                    <a:pt x="2098895" y="1202414"/>
                    <a:pt x="2084106" y="1204290"/>
                    <a:pt x="2071687" y="1200150"/>
                  </a:cubicBezTo>
                  <a:cubicBezTo>
                    <a:pt x="2009945" y="1179569"/>
                    <a:pt x="2053142" y="1191081"/>
                    <a:pt x="1938337" y="1185862"/>
                  </a:cubicBezTo>
                  <a:cubicBezTo>
                    <a:pt x="1933575" y="1182687"/>
                    <a:pt x="1925622" y="1181840"/>
                    <a:pt x="1924050" y="1176337"/>
                  </a:cubicBezTo>
                  <a:cubicBezTo>
                    <a:pt x="1921826" y="1168554"/>
                    <a:pt x="1926682" y="1160334"/>
                    <a:pt x="1928812" y="1152525"/>
                  </a:cubicBezTo>
                  <a:cubicBezTo>
                    <a:pt x="1933862" y="1134006"/>
                    <a:pt x="1936351" y="1123475"/>
                    <a:pt x="1947862" y="1109662"/>
                  </a:cubicBezTo>
                  <a:cubicBezTo>
                    <a:pt x="1952174" y="1104488"/>
                    <a:pt x="1958015" y="1100691"/>
                    <a:pt x="1962150" y="1095375"/>
                  </a:cubicBezTo>
                  <a:cubicBezTo>
                    <a:pt x="1969178" y="1086339"/>
                    <a:pt x="1981200" y="1066800"/>
                    <a:pt x="1981200" y="1066800"/>
                  </a:cubicBezTo>
                  <a:lnTo>
                    <a:pt x="1990725" y="1038225"/>
                  </a:lnTo>
                  <a:cubicBezTo>
                    <a:pt x="1992312" y="1033462"/>
                    <a:pt x="1994269" y="1028807"/>
                    <a:pt x="1995487" y="1023937"/>
                  </a:cubicBezTo>
                  <a:cubicBezTo>
                    <a:pt x="2010377" y="964382"/>
                    <a:pt x="1991347" y="1038426"/>
                    <a:pt x="2005012" y="990600"/>
                  </a:cubicBezTo>
                  <a:cubicBezTo>
                    <a:pt x="2006810" y="984306"/>
                    <a:pt x="2007197" y="977566"/>
                    <a:pt x="2009775" y="971550"/>
                  </a:cubicBezTo>
                  <a:cubicBezTo>
                    <a:pt x="2012030" y="966289"/>
                    <a:pt x="2016125" y="962025"/>
                    <a:pt x="2019300" y="957262"/>
                  </a:cubicBezTo>
                  <a:cubicBezTo>
                    <a:pt x="2020887" y="950912"/>
                    <a:pt x="2021135" y="944066"/>
                    <a:pt x="2024062" y="938212"/>
                  </a:cubicBezTo>
                  <a:cubicBezTo>
                    <a:pt x="2037952" y="910431"/>
                    <a:pt x="2037754" y="913209"/>
                    <a:pt x="2057400" y="900112"/>
                  </a:cubicBezTo>
                  <a:cubicBezTo>
                    <a:pt x="2058927" y="894002"/>
                    <a:pt x="2063506" y="873612"/>
                    <a:pt x="2066925" y="866775"/>
                  </a:cubicBezTo>
                  <a:cubicBezTo>
                    <a:pt x="2069485" y="861655"/>
                    <a:pt x="2073275" y="857250"/>
                    <a:pt x="2076450" y="852487"/>
                  </a:cubicBezTo>
                  <a:cubicBezTo>
                    <a:pt x="2078037" y="847725"/>
                    <a:pt x="2078967" y="842690"/>
                    <a:pt x="2081212" y="838200"/>
                  </a:cubicBezTo>
                  <a:cubicBezTo>
                    <a:pt x="2095125" y="810373"/>
                    <a:pt x="2087521" y="837552"/>
                    <a:pt x="2095500" y="809625"/>
                  </a:cubicBezTo>
                  <a:cubicBezTo>
                    <a:pt x="2097298" y="803331"/>
                    <a:pt x="2098464" y="796869"/>
                    <a:pt x="2100262" y="790575"/>
                  </a:cubicBezTo>
                  <a:cubicBezTo>
                    <a:pt x="2101641" y="785748"/>
                    <a:pt x="2103646" y="781114"/>
                    <a:pt x="2105025" y="776287"/>
                  </a:cubicBezTo>
                  <a:cubicBezTo>
                    <a:pt x="2119419" y="725907"/>
                    <a:pt x="2096677" y="796564"/>
                    <a:pt x="2119312" y="728662"/>
                  </a:cubicBezTo>
                  <a:cubicBezTo>
                    <a:pt x="2120900" y="723900"/>
                    <a:pt x="2121290" y="718552"/>
                    <a:pt x="2124075" y="714375"/>
                  </a:cubicBezTo>
                  <a:lnTo>
                    <a:pt x="2133600" y="700087"/>
                  </a:lnTo>
                  <a:cubicBezTo>
                    <a:pt x="2132012" y="687387"/>
                    <a:pt x="2134035" y="673683"/>
                    <a:pt x="2128837" y="661987"/>
                  </a:cubicBezTo>
                  <a:cubicBezTo>
                    <a:pt x="2126798" y="657400"/>
                    <a:pt x="2119164" y="659202"/>
                    <a:pt x="2114550" y="657225"/>
                  </a:cubicBezTo>
                  <a:cubicBezTo>
                    <a:pt x="2108024" y="654428"/>
                    <a:pt x="2102092" y="650337"/>
                    <a:pt x="2095500" y="647700"/>
                  </a:cubicBezTo>
                  <a:cubicBezTo>
                    <a:pt x="2086178" y="643971"/>
                    <a:pt x="2076450" y="641350"/>
                    <a:pt x="2066925" y="638175"/>
                  </a:cubicBezTo>
                  <a:lnTo>
                    <a:pt x="2052637" y="633412"/>
                  </a:lnTo>
                  <a:lnTo>
                    <a:pt x="2038350" y="628650"/>
                  </a:lnTo>
                  <a:cubicBezTo>
                    <a:pt x="2037755" y="619733"/>
                    <a:pt x="2040186" y="565649"/>
                    <a:pt x="2028825" y="542925"/>
                  </a:cubicBezTo>
                  <a:cubicBezTo>
                    <a:pt x="2026265" y="537805"/>
                    <a:pt x="2022475" y="533400"/>
                    <a:pt x="2019300" y="528637"/>
                  </a:cubicBezTo>
                  <a:cubicBezTo>
                    <a:pt x="2000250" y="530225"/>
                    <a:pt x="1981098" y="530874"/>
                    <a:pt x="1962150" y="533400"/>
                  </a:cubicBezTo>
                  <a:cubicBezTo>
                    <a:pt x="1957174" y="534063"/>
                    <a:pt x="1951412" y="534612"/>
                    <a:pt x="1947862" y="538162"/>
                  </a:cubicBezTo>
                  <a:cubicBezTo>
                    <a:pt x="1922462" y="563562"/>
                    <a:pt x="1966913" y="544513"/>
                    <a:pt x="1928812" y="557212"/>
                  </a:cubicBezTo>
                  <a:cubicBezTo>
                    <a:pt x="1912937" y="555625"/>
                    <a:pt x="1896733" y="556037"/>
                    <a:pt x="1881187" y="552450"/>
                  </a:cubicBezTo>
                  <a:cubicBezTo>
                    <a:pt x="1875610" y="551163"/>
                    <a:pt x="1872019" y="545485"/>
                    <a:pt x="1866900" y="542925"/>
                  </a:cubicBezTo>
                  <a:cubicBezTo>
                    <a:pt x="1862410" y="540680"/>
                    <a:pt x="1857226" y="540140"/>
                    <a:pt x="1852612" y="538162"/>
                  </a:cubicBezTo>
                  <a:cubicBezTo>
                    <a:pt x="1811425" y="520510"/>
                    <a:pt x="1852775" y="535041"/>
                    <a:pt x="1819275" y="523875"/>
                  </a:cubicBezTo>
                  <a:cubicBezTo>
                    <a:pt x="1814512" y="520700"/>
                    <a:pt x="1810218" y="516675"/>
                    <a:pt x="1804987" y="514350"/>
                  </a:cubicBezTo>
                  <a:cubicBezTo>
                    <a:pt x="1795812" y="510272"/>
                    <a:pt x="1776412" y="504825"/>
                    <a:pt x="1776412" y="504825"/>
                  </a:cubicBezTo>
                  <a:cubicBezTo>
                    <a:pt x="1771650" y="501650"/>
                    <a:pt x="1767814" y="495932"/>
                    <a:pt x="1762125" y="495300"/>
                  </a:cubicBezTo>
                  <a:cubicBezTo>
                    <a:pt x="1757600" y="494797"/>
                    <a:pt x="1727633" y="500174"/>
                    <a:pt x="1719262" y="504825"/>
                  </a:cubicBezTo>
                  <a:cubicBezTo>
                    <a:pt x="1709255" y="510384"/>
                    <a:pt x="1701912" y="521630"/>
                    <a:pt x="1690687" y="523875"/>
                  </a:cubicBezTo>
                  <a:cubicBezTo>
                    <a:pt x="1674812" y="527050"/>
                    <a:pt x="1658768" y="529474"/>
                    <a:pt x="1643062" y="533400"/>
                  </a:cubicBezTo>
                  <a:cubicBezTo>
                    <a:pt x="1636712" y="534987"/>
                    <a:pt x="1630306" y="536364"/>
                    <a:pt x="1624012" y="538162"/>
                  </a:cubicBezTo>
                  <a:cubicBezTo>
                    <a:pt x="1619185" y="539541"/>
                    <a:pt x="1614595" y="541707"/>
                    <a:pt x="1609725" y="542925"/>
                  </a:cubicBezTo>
                  <a:cubicBezTo>
                    <a:pt x="1555871" y="556389"/>
                    <a:pt x="1618641" y="536776"/>
                    <a:pt x="1557337" y="557212"/>
                  </a:cubicBezTo>
                  <a:lnTo>
                    <a:pt x="1528762" y="566737"/>
                  </a:lnTo>
                  <a:cubicBezTo>
                    <a:pt x="1524000" y="568324"/>
                    <a:pt x="1518652" y="568715"/>
                    <a:pt x="1514475" y="571500"/>
                  </a:cubicBezTo>
                  <a:lnTo>
                    <a:pt x="1485900" y="590550"/>
                  </a:lnTo>
                  <a:cubicBezTo>
                    <a:pt x="1484312" y="595312"/>
                    <a:pt x="1484687" y="601287"/>
                    <a:pt x="1481137" y="604837"/>
                  </a:cubicBezTo>
                  <a:cubicBezTo>
                    <a:pt x="1477587" y="608387"/>
                    <a:pt x="1471340" y="607355"/>
                    <a:pt x="1466850" y="609600"/>
                  </a:cubicBezTo>
                  <a:cubicBezTo>
                    <a:pt x="1461730" y="612160"/>
                    <a:pt x="1457532" y="616285"/>
                    <a:pt x="1452562" y="619125"/>
                  </a:cubicBezTo>
                  <a:cubicBezTo>
                    <a:pt x="1432941" y="630337"/>
                    <a:pt x="1428355" y="630369"/>
                    <a:pt x="1404937" y="638175"/>
                  </a:cubicBezTo>
                  <a:cubicBezTo>
                    <a:pt x="1390101" y="643120"/>
                    <a:pt x="1384073" y="645785"/>
                    <a:pt x="1366837" y="647700"/>
                  </a:cubicBezTo>
                  <a:cubicBezTo>
                    <a:pt x="1346265" y="649986"/>
                    <a:pt x="1325562" y="650875"/>
                    <a:pt x="1304925" y="652462"/>
                  </a:cubicBezTo>
                  <a:cubicBezTo>
                    <a:pt x="1273175" y="650875"/>
                    <a:pt x="1240952" y="653387"/>
                    <a:pt x="1209675" y="647700"/>
                  </a:cubicBezTo>
                  <a:cubicBezTo>
                    <a:pt x="1204043" y="646676"/>
                    <a:pt x="1202475" y="638643"/>
                    <a:pt x="1200150" y="633412"/>
                  </a:cubicBezTo>
                  <a:cubicBezTo>
                    <a:pt x="1196072" y="624237"/>
                    <a:pt x="1190625" y="604837"/>
                    <a:pt x="1190625" y="604837"/>
                  </a:cubicBezTo>
                  <a:cubicBezTo>
                    <a:pt x="1189037" y="587375"/>
                    <a:pt x="1188342" y="569808"/>
                    <a:pt x="1185862" y="552450"/>
                  </a:cubicBezTo>
                  <a:cubicBezTo>
                    <a:pt x="1185152" y="547480"/>
                    <a:pt x="1184650" y="541712"/>
                    <a:pt x="1181100" y="538162"/>
                  </a:cubicBezTo>
                  <a:cubicBezTo>
                    <a:pt x="1177550" y="534612"/>
                    <a:pt x="1171575" y="534987"/>
                    <a:pt x="1166812" y="533400"/>
                  </a:cubicBezTo>
                  <a:cubicBezTo>
                    <a:pt x="1162050" y="530225"/>
                    <a:pt x="1157644" y="526435"/>
                    <a:pt x="1152525" y="523875"/>
                  </a:cubicBezTo>
                  <a:cubicBezTo>
                    <a:pt x="1148035" y="521630"/>
                    <a:pt x="1141155" y="523197"/>
                    <a:pt x="1138237" y="519112"/>
                  </a:cubicBezTo>
                  <a:cubicBezTo>
                    <a:pt x="1132429" y="510981"/>
                    <a:pt x="1127374" y="482902"/>
                    <a:pt x="1123950" y="471487"/>
                  </a:cubicBezTo>
                  <a:cubicBezTo>
                    <a:pt x="1121065" y="461870"/>
                    <a:pt x="1124166" y="445347"/>
                    <a:pt x="1114425" y="442912"/>
                  </a:cubicBezTo>
                  <a:lnTo>
                    <a:pt x="1095375" y="438150"/>
                  </a:lnTo>
                  <a:cubicBezTo>
                    <a:pt x="1090612" y="434975"/>
                    <a:pt x="1086207" y="431185"/>
                    <a:pt x="1081087" y="428625"/>
                  </a:cubicBezTo>
                  <a:cubicBezTo>
                    <a:pt x="1056236" y="416199"/>
                    <a:pt x="990587" y="419379"/>
                    <a:pt x="985837" y="419100"/>
                  </a:cubicBezTo>
                  <a:cubicBezTo>
                    <a:pt x="979487" y="417512"/>
                    <a:pt x="973081" y="416135"/>
                    <a:pt x="966787" y="414337"/>
                  </a:cubicBezTo>
                  <a:cubicBezTo>
                    <a:pt x="961960" y="412958"/>
                    <a:pt x="957520" y="409575"/>
                    <a:pt x="952500" y="409575"/>
                  </a:cubicBezTo>
                  <a:cubicBezTo>
                    <a:pt x="931801" y="409575"/>
                    <a:pt x="911225" y="412750"/>
                    <a:pt x="890587" y="414337"/>
                  </a:cubicBezTo>
                  <a:cubicBezTo>
                    <a:pt x="885825" y="415925"/>
                    <a:pt x="880790" y="416855"/>
                    <a:pt x="876300" y="419100"/>
                  </a:cubicBezTo>
                  <a:cubicBezTo>
                    <a:pt x="871180" y="421660"/>
                    <a:pt x="866670" y="425298"/>
                    <a:pt x="862012" y="428625"/>
                  </a:cubicBezTo>
                  <a:cubicBezTo>
                    <a:pt x="855553" y="433238"/>
                    <a:pt x="850061" y="439362"/>
                    <a:pt x="842962" y="442912"/>
                  </a:cubicBezTo>
                  <a:cubicBezTo>
                    <a:pt x="833982" y="447402"/>
                    <a:pt x="823367" y="447947"/>
                    <a:pt x="814387" y="452437"/>
                  </a:cubicBezTo>
                  <a:cubicBezTo>
                    <a:pt x="808037" y="455612"/>
                    <a:pt x="801984" y="459469"/>
                    <a:pt x="795337" y="461962"/>
                  </a:cubicBezTo>
                  <a:cubicBezTo>
                    <a:pt x="789208" y="464260"/>
                    <a:pt x="782556" y="464844"/>
                    <a:pt x="776287" y="466725"/>
                  </a:cubicBezTo>
                  <a:cubicBezTo>
                    <a:pt x="766670" y="469610"/>
                    <a:pt x="747712" y="476250"/>
                    <a:pt x="747712" y="476250"/>
                  </a:cubicBezTo>
                  <a:cubicBezTo>
                    <a:pt x="747663" y="475954"/>
                    <a:pt x="743125" y="439559"/>
                    <a:pt x="738187" y="433387"/>
                  </a:cubicBezTo>
                  <a:cubicBezTo>
                    <a:pt x="735053" y="429470"/>
                    <a:pt x="707858" y="414581"/>
                    <a:pt x="704850" y="414337"/>
                  </a:cubicBezTo>
                  <a:cubicBezTo>
                    <a:pt x="652610" y="410101"/>
                    <a:pt x="600075" y="411162"/>
                    <a:pt x="547687" y="409575"/>
                  </a:cubicBezTo>
                  <a:cubicBezTo>
                    <a:pt x="542925" y="407987"/>
                    <a:pt x="537320" y="407948"/>
                    <a:pt x="533400" y="404812"/>
                  </a:cubicBezTo>
                  <a:cubicBezTo>
                    <a:pt x="528931" y="401236"/>
                    <a:pt x="527922" y="394572"/>
                    <a:pt x="523875" y="390525"/>
                  </a:cubicBezTo>
                  <a:cubicBezTo>
                    <a:pt x="519827" y="386478"/>
                    <a:pt x="514350" y="384175"/>
                    <a:pt x="509587" y="381000"/>
                  </a:cubicBezTo>
                  <a:cubicBezTo>
                    <a:pt x="492126" y="354808"/>
                    <a:pt x="509585" y="377028"/>
                    <a:pt x="485775" y="357187"/>
                  </a:cubicBezTo>
                  <a:cubicBezTo>
                    <a:pt x="480601" y="352875"/>
                    <a:pt x="477091" y="346636"/>
                    <a:pt x="471487" y="342900"/>
                  </a:cubicBezTo>
                  <a:cubicBezTo>
                    <a:pt x="467310" y="340115"/>
                    <a:pt x="461690" y="340382"/>
                    <a:pt x="457200" y="338137"/>
                  </a:cubicBezTo>
                  <a:cubicBezTo>
                    <a:pt x="452080" y="335577"/>
                    <a:pt x="448291" y="330568"/>
                    <a:pt x="442912" y="328612"/>
                  </a:cubicBezTo>
                  <a:cubicBezTo>
                    <a:pt x="430609" y="324138"/>
                    <a:pt x="404812" y="319087"/>
                    <a:pt x="404812" y="319087"/>
                  </a:cubicBezTo>
                  <a:cubicBezTo>
                    <a:pt x="403225" y="314325"/>
                    <a:pt x="402295" y="309290"/>
                    <a:pt x="400050" y="304800"/>
                  </a:cubicBezTo>
                  <a:cubicBezTo>
                    <a:pt x="395656" y="296013"/>
                    <a:pt x="384139" y="281493"/>
                    <a:pt x="376237" y="276225"/>
                  </a:cubicBezTo>
                  <a:cubicBezTo>
                    <a:pt x="372060" y="273440"/>
                    <a:pt x="366712" y="273050"/>
                    <a:pt x="361950" y="271462"/>
                  </a:cubicBezTo>
                  <a:cubicBezTo>
                    <a:pt x="357187" y="266700"/>
                    <a:pt x="353550" y="260446"/>
                    <a:pt x="347662" y="257175"/>
                  </a:cubicBezTo>
                  <a:cubicBezTo>
                    <a:pt x="338885" y="252299"/>
                    <a:pt x="319087" y="247650"/>
                    <a:pt x="319087" y="247650"/>
                  </a:cubicBezTo>
                  <a:cubicBezTo>
                    <a:pt x="314325" y="244475"/>
                    <a:pt x="309197" y="241789"/>
                    <a:pt x="304800" y="238125"/>
                  </a:cubicBezTo>
                  <a:cubicBezTo>
                    <a:pt x="299626" y="233813"/>
                    <a:pt x="296116" y="227573"/>
                    <a:pt x="290512" y="223837"/>
                  </a:cubicBezTo>
                  <a:cubicBezTo>
                    <a:pt x="286335" y="221052"/>
                    <a:pt x="280987" y="220662"/>
                    <a:pt x="276225" y="219075"/>
                  </a:cubicBezTo>
                  <a:cubicBezTo>
                    <a:pt x="266700" y="212725"/>
                    <a:pt x="256808" y="206894"/>
                    <a:pt x="247650" y="200025"/>
                  </a:cubicBezTo>
                  <a:cubicBezTo>
                    <a:pt x="241300" y="195262"/>
                    <a:pt x="235492" y="189675"/>
                    <a:pt x="228600" y="185737"/>
                  </a:cubicBezTo>
                  <a:cubicBezTo>
                    <a:pt x="224241" y="183246"/>
                    <a:pt x="219075" y="182562"/>
                    <a:pt x="214312" y="180975"/>
                  </a:cubicBezTo>
                  <a:cubicBezTo>
                    <a:pt x="209550" y="177800"/>
                    <a:pt x="203601" y="175919"/>
                    <a:pt x="200025" y="171450"/>
                  </a:cubicBezTo>
                  <a:cubicBezTo>
                    <a:pt x="181553" y="148360"/>
                    <a:pt x="212145" y="162789"/>
                    <a:pt x="180975" y="152400"/>
                  </a:cubicBezTo>
                  <a:cubicBezTo>
                    <a:pt x="171450" y="146050"/>
                    <a:pt x="158750" y="142875"/>
                    <a:pt x="152400" y="133350"/>
                  </a:cubicBezTo>
                  <a:cubicBezTo>
                    <a:pt x="136525" y="109537"/>
                    <a:pt x="147637" y="122237"/>
                    <a:pt x="114300" y="100012"/>
                  </a:cubicBezTo>
                  <a:lnTo>
                    <a:pt x="100012" y="90487"/>
                  </a:lnTo>
                  <a:lnTo>
                    <a:pt x="85725" y="80962"/>
                  </a:lnTo>
                  <a:cubicBezTo>
                    <a:pt x="82550" y="76200"/>
                    <a:pt x="80508" y="70444"/>
                    <a:pt x="76200" y="66675"/>
                  </a:cubicBezTo>
                  <a:cubicBezTo>
                    <a:pt x="76195" y="66670"/>
                    <a:pt x="40484" y="42864"/>
                    <a:pt x="33337" y="38100"/>
                  </a:cubicBezTo>
                  <a:cubicBezTo>
                    <a:pt x="28575" y="34925"/>
                    <a:pt x="23097" y="32622"/>
                    <a:pt x="19050" y="28575"/>
                  </a:cubicBezTo>
                  <a:lnTo>
                    <a:pt x="4762" y="14287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1768719" y="2252663"/>
              <a:ext cx="1007819" cy="2152650"/>
            </a:xfrm>
            <a:custGeom>
              <a:avLst/>
              <a:gdLst>
                <a:gd name="connsiteX0" fmla="*/ 798269 w 1007819"/>
                <a:gd name="connsiteY0" fmla="*/ 2152650 h 2152650"/>
                <a:gd name="connsiteX1" fmla="*/ 793506 w 1007819"/>
                <a:gd name="connsiteY1" fmla="*/ 2090737 h 2152650"/>
                <a:gd name="connsiteX2" fmla="*/ 788744 w 1007819"/>
                <a:gd name="connsiteY2" fmla="*/ 2076450 h 2152650"/>
                <a:gd name="connsiteX3" fmla="*/ 760169 w 1007819"/>
                <a:gd name="connsiteY3" fmla="*/ 2062162 h 2152650"/>
                <a:gd name="connsiteX4" fmla="*/ 731594 w 1007819"/>
                <a:gd name="connsiteY4" fmla="*/ 2047875 h 2152650"/>
                <a:gd name="connsiteX5" fmla="*/ 717306 w 1007819"/>
                <a:gd name="connsiteY5" fmla="*/ 2038350 h 2152650"/>
                <a:gd name="connsiteX6" fmla="*/ 688731 w 1007819"/>
                <a:gd name="connsiteY6" fmla="*/ 2028825 h 2152650"/>
                <a:gd name="connsiteX7" fmla="*/ 674444 w 1007819"/>
                <a:gd name="connsiteY7" fmla="*/ 2019300 h 2152650"/>
                <a:gd name="connsiteX8" fmla="*/ 622056 w 1007819"/>
                <a:gd name="connsiteY8" fmla="*/ 2009775 h 2152650"/>
                <a:gd name="connsiteX9" fmla="*/ 607769 w 1007819"/>
                <a:gd name="connsiteY9" fmla="*/ 2005012 h 2152650"/>
                <a:gd name="connsiteX10" fmla="*/ 564906 w 1007819"/>
                <a:gd name="connsiteY10" fmla="*/ 1966912 h 2152650"/>
                <a:gd name="connsiteX11" fmla="*/ 550619 w 1007819"/>
                <a:gd name="connsiteY11" fmla="*/ 1952625 h 2152650"/>
                <a:gd name="connsiteX12" fmla="*/ 541094 w 1007819"/>
                <a:gd name="connsiteY12" fmla="*/ 1938337 h 2152650"/>
                <a:gd name="connsiteX13" fmla="*/ 512519 w 1007819"/>
                <a:gd name="connsiteY13" fmla="*/ 1919287 h 2152650"/>
                <a:gd name="connsiteX14" fmla="*/ 498231 w 1007819"/>
                <a:gd name="connsiteY14" fmla="*/ 1909762 h 2152650"/>
                <a:gd name="connsiteX15" fmla="*/ 479181 w 1007819"/>
                <a:gd name="connsiteY15" fmla="*/ 1895475 h 2152650"/>
                <a:gd name="connsiteX16" fmla="*/ 460131 w 1007819"/>
                <a:gd name="connsiteY16" fmla="*/ 1890712 h 2152650"/>
                <a:gd name="connsiteX17" fmla="*/ 417269 w 1007819"/>
                <a:gd name="connsiteY17" fmla="*/ 1857375 h 2152650"/>
                <a:gd name="connsiteX18" fmla="*/ 398219 w 1007819"/>
                <a:gd name="connsiteY18" fmla="*/ 1814512 h 2152650"/>
                <a:gd name="connsiteX19" fmla="*/ 388694 w 1007819"/>
                <a:gd name="connsiteY19" fmla="*/ 1781175 h 2152650"/>
                <a:gd name="connsiteX20" fmla="*/ 383931 w 1007819"/>
                <a:gd name="connsiteY20" fmla="*/ 1747837 h 2152650"/>
                <a:gd name="connsiteX21" fmla="*/ 374406 w 1007819"/>
                <a:gd name="connsiteY21" fmla="*/ 1719262 h 2152650"/>
                <a:gd name="connsiteX22" fmla="*/ 369644 w 1007819"/>
                <a:gd name="connsiteY22" fmla="*/ 1704975 h 2152650"/>
                <a:gd name="connsiteX23" fmla="*/ 364881 w 1007819"/>
                <a:gd name="connsiteY23" fmla="*/ 1690687 h 2152650"/>
                <a:gd name="connsiteX24" fmla="*/ 369644 w 1007819"/>
                <a:gd name="connsiteY24" fmla="*/ 1552575 h 2152650"/>
                <a:gd name="connsiteX25" fmla="*/ 383931 w 1007819"/>
                <a:gd name="connsiteY25" fmla="*/ 1547812 h 2152650"/>
                <a:gd name="connsiteX26" fmla="*/ 402981 w 1007819"/>
                <a:gd name="connsiteY26" fmla="*/ 1552575 h 2152650"/>
                <a:gd name="connsiteX27" fmla="*/ 426794 w 1007819"/>
                <a:gd name="connsiteY27" fmla="*/ 1590675 h 2152650"/>
                <a:gd name="connsiteX28" fmla="*/ 436319 w 1007819"/>
                <a:gd name="connsiteY28" fmla="*/ 1604962 h 2152650"/>
                <a:gd name="connsiteX29" fmla="*/ 455369 w 1007819"/>
                <a:gd name="connsiteY29" fmla="*/ 1585912 h 2152650"/>
                <a:gd name="connsiteX30" fmla="*/ 450606 w 1007819"/>
                <a:gd name="connsiteY30" fmla="*/ 1504950 h 2152650"/>
                <a:gd name="connsiteX31" fmla="*/ 445844 w 1007819"/>
                <a:gd name="connsiteY31" fmla="*/ 1490662 h 2152650"/>
                <a:gd name="connsiteX32" fmla="*/ 436319 w 1007819"/>
                <a:gd name="connsiteY32" fmla="*/ 1457325 h 2152650"/>
                <a:gd name="connsiteX33" fmla="*/ 445844 w 1007819"/>
                <a:gd name="connsiteY33" fmla="*/ 1371600 h 2152650"/>
                <a:gd name="connsiteX34" fmla="*/ 455369 w 1007819"/>
                <a:gd name="connsiteY34" fmla="*/ 1357312 h 2152650"/>
                <a:gd name="connsiteX35" fmla="*/ 460131 w 1007819"/>
                <a:gd name="connsiteY35" fmla="*/ 1343025 h 2152650"/>
                <a:gd name="connsiteX36" fmla="*/ 445844 w 1007819"/>
                <a:gd name="connsiteY36" fmla="*/ 1271587 h 2152650"/>
                <a:gd name="connsiteX37" fmla="*/ 441081 w 1007819"/>
                <a:gd name="connsiteY37" fmla="*/ 1257300 h 2152650"/>
                <a:gd name="connsiteX38" fmla="*/ 436319 w 1007819"/>
                <a:gd name="connsiteY38" fmla="*/ 1243012 h 2152650"/>
                <a:gd name="connsiteX39" fmla="*/ 426794 w 1007819"/>
                <a:gd name="connsiteY39" fmla="*/ 1162050 h 2152650"/>
                <a:gd name="connsiteX40" fmla="*/ 417269 w 1007819"/>
                <a:gd name="connsiteY40" fmla="*/ 1143000 h 2152650"/>
                <a:gd name="connsiteX41" fmla="*/ 388694 w 1007819"/>
                <a:gd name="connsiteY41" fmla="*/ 1123950 h 2152650"/>
                <a:gd name="connsiteX42" fmla="*/ 360119 w 1007819"/>
                <a:gd name="connsiteY42" fmla="*/ 1104900 h 2152650"/>
                <a:gd name="connsiteX43" fmla="*/ 317256 w 1007819"/>
                <a:gd name="connsiteY43" fmla="*/ 1076325 h 2152650"/>
                <a:gd name="connsiteX44" fmla="*/ 302969 w 1007819"/>
                <a:gd name="connsiteY44" fmla="*/ 1066800 h 2152650"/>
                <a:gd name="connsiteX45" fmla="*/ 269631 w 1007819"/>
                <a:gd name="connsiteY45" fmla="*/ 1028700 h 2152650"/>
                <a:gd name="connsiteX46" fmla="*/ 260106 w 1007819"/>
                <a:gd name="connsiteY46" fmla="*/ 1014412 h 2152650"/>
                <a:gd name="connsiteX47" fmla="*/ 231531 w 1007819"/>
                <a:gd name="connsiteY47" fmla="*/ 985837 h 2152650"/>
                <a:gd name="connsiteX48" fmla="*/ 207719 w 1007819"/>
                <a:gd name="connsiteY48" fmla="*/ 962025 h 2152650"/>
                <a:gd name="connsiteX49" fmla="*/ 202956 w 1007819"/>
                <a:gd name="connsiteY49" fmla="*/ 890587 h 2152650"/>
                <a:gd name="connsiteX50" fmla="*/ 174381 w 1007819"/>
                <a:gd name="connsiteY50" fmla="*/ 871537 h 2152650"/>
                <a:gd name="connsiteX51" fmla="*/ 160094 w 1007819"/>
                <a:gd name="connsiteY51" fmla="*/ 862012 h 2152650"/>
                <a:gd name="connsiteX52" fmla="*/ 136281 w 1007819"/>
                <a:gd name="connsiteY52" fmla="*/ 838200 h 2152650"/>
                <a:gd name="connsiteX53" fmla="*/ 112469 w 1007819"/>
                <a:gd name="connsiteY53" fmla="*/ 819150 h 2152650"/>
                <a:gd name="connsiteX54" fmla="*/ 69606 w 1007819"/>
                <a:gd name="connsiteY54" fmla="*/ 790575 h 2152650"/>
                <a:gd name="connsiteX55" fmla="*/ 55319 w 1007819"/>
                <a:gd name="connsiteY55" fmla="*/ 781050 h 2152650"/>
                <a:gd name="connsiteX56" fmla="*/ 50556 w 1007819"/>
                <a:gd name="connsiteY56" fmla="*/ 766762 h 2152650"/>
                <a:gd name="connsiteX57" fmla="*/ 74369 w 1007819"/>
                <a:gd name="connsiteY57" fmla="*/ 742950 h 2152650"/>
                <a:gd name="connsiteX58" fmla="*/ 102944 w 1007819"/>
                <a:gd name="connsiteY58" fmla="*/ 723900 h 2152650"/>
                <a:gd name="connsiteX59" fmla="*/ 117231 w 1007819"/>
                <a:gd name="connsiteY59" fmla="*/ 714375 h 2152650"/>
                <a:gd name="connsiteX60" fmla="*/ 136281 w 1007819"/>
                <a:gd name="connsiteY60" fmla="*/ 671512 h 2152650"/>
                <a:gd name="connsiteX61" fmla="*/ 141044 w 1007819"/>
                <a:gd name="connsiteY61" fmla="*/ 657225 h 2152650"/>
                <a:gd name="connsiteX62" fmla="*/ 136281 w 1007819"/>
                <a:gd name="connsiteY62" fmla="*/ 514350 h 2152650"/>
                <a:gd name="connsiteX63" fmla="*/ 121994 w 1007819"/>
                <a:gd name="connsiteY63" fmla="*/ 509587 h 2152650"/>
                <a:gd name="connsiteX64" fmla="*/ 107706 w 1007819"/>
                <a:gd name="connsiteY64" fmla="*/ 500062 h 2152650"/>
                <a:gd name="connsiteX65" fmla="*/ 41031 w 1007819"/>
                <a:gd name="connsiteY65" fmla="*/ 490537 h 2152650"/>
                <a:gd name="connsiteX66" fmla="*/ 17219 w 1007819"/>
                <a:gd name="connsiteY66" fmla="*/ 385762 h 2152650"/>
                <a:gd name="connsiteX67" fmla="*/ 36269 w 1007819"/>
                <a:gd name="connsiteY67" fmla="*/ 381000 h 2152650"/>
                <a:gd name="connsiteX68" fmla="*/ 50556 w 1007819"/>
                <a:gd name="connsiteY68" fmla="*/ 376237 h 2152650"/>
                <a:gd name="connsiteX69" fmla="*/ 69606 w 1007819"/>
                <a:gd name="connsiteY69" fmla="*/ 366712 h 2152650"/>
                <a:gd name="connsiteX70" fmla="*/ 112469 w 1007819"/>
                <a:gd name="connsiteY70" fmla="*/ 352425 h 2152650"/>
                <a:gd name="connsiteX71" fmla="*/ 126756 w 1007819"/>
                <a:gd name="connsiteY71" fmla="*/ 347662 h 2152650"/>
                <a:gd name="connsiteX72" fmla="*/ 141044 w 1007819"/>
                <a:gd name="connsiteY72" fmla="*/ 342900 h 2152650"/>
                <a:gd name="connsiteX73" fmla="*/ 169619 w 1007819"/>
                <a:gd name="connsiteY73" fmla="*/ 323850 h 2152650"/>
                <a:gd name="connsiteX74" fmla="*/ 183906 w 1007819"/>
                <a:gd name="connsiteY74" fmla="*/ 314325 h 2152650"/>
                <a:gd name="connsiteX75" fmla="*/ 198194 w 1007819"/>
                <a:gd name="connsiteY75" fmla="*/ 309562 h 2152650"/>
                <a:gd name="connsiteX76" fmla="*/ 298206 w 1007819"/>
                <a:gd name="connsiteY76" fmla="*/ 300037 h 2152650"/>
                <a:gd name="connsiteX77" fmla="*/ 312494 w 1007819"/>
                <a:gd name="connsiteY77" fmla="*/ 295275 h 2152650"/>
                <a:gd name="connsiteX78" fmla="*/ 341069 w 1007819"/>
                <a:gd name="connsiteY78" fmla="*/ 276225 h 2152650"/>
                <a:gd name="connsiteX79" fmla="*/ 355356 w 1007819"/>
                <a:gd name="connsiteY79" fmla="*/ 285750 h 2152650"/>
                <a:gd name="connsiteX80" fmla="*/ 360119 w 1007819"/>
                <a:gd name="connsiteY80" fmla="*/ 300037 h 2152650"/>
                <a:gd name="connsiteX81" fmla="*/ 383931 w 1007819"/>
                <a:gd name="connsiteY81" fmla="*/ 304800 h 2152650"/>
                <a:gd name="connsiteX82" fmla="*/ 469656 w 1007819"/>
                <a:gd name="connsiteY82" fmla="*/ 300037 h 2152650"/>
                <a:gd name="connsiteX83" fmla="*/ 474419 w 1007819"/>
                <a:gd name="connsiteY83" fmla="*/ 285750 h 2152650"/>
                <a:gd name="connsiteX84" fmla="*/ 498231 w 1007819"/>
                <a:gd name="connsiteY84" fmla="*/ 266700 h 2152650"/>
                <a:gd name="connsiteX85" fmla="*/ 541094 w 1007819"/>
                <a:gd name="connsiteY85" fmla="*/ 242887 h 2152650"/>
                <a:gd name="connsiteX86" fmla="*/ 583956 w 1007819"/>
                <a:gd name="connsiteY86" fmla="*/ 247650 h 2152650"/>
                <a:gd name="connsiteX87" fmla="*/ 641106 w 1007819"/>
                <a:gd name="connsiteY87" fmla="*/ 261937 h 2152650"/>
                <a:gd name="connsiteX88" fmla="*/ 674444 w 1007819"/>
                <a:gd name="connsiteY88" fmla="*/ 276225 h 2152650"/>
                <a:gd name="connsiteX89" fmla="*/ 726831 w 1007819"/>
                <a:gd name="connsiteY89" fmla="*/ 290512 h 2152650"/>
                <a:gd name="connsiteX90" fmla="*/ 750644 w 1007819"/>
                <a:gd name="connsiteY90" fmla="*/ 285750 h 2152650"/>
                <a:gd name="connsiteX91" fmla="*/ 760169 w 1007819"/>
                <a:gd name="connsiteY91" fmla="*/ 271462 h 2152650"/>
                <a:gd name="connsiteX92" fmla="*/ 774456 w 1007819"/>
                <a:gd name="connsiteY92" fmla="*/ 257175 h 2152650"/>
                <a:gd name="connsiteX93" fmla="*/ 803031 w 1007819"/>
                <a:gd name="connsiteY93" fmla="*/ 247650 h 2152650"/>
                <a:gd name="connsiteX94" fmla="*/ 817319 w 1007819"/>
                <a:gd name="connsiteY94" fmla="*/ 242887 h 2152650"/>
                <a:gd name="connsiteX95" fmla="*/ 883994 w 1007819"/>
                <a:gd name="connsiteY95" fmla="*/ 223837 h 2152650"/>
                <a:gd name="connsiteX96" fmla="*/ 898281 w 1007819"/>
                <a:gd name="connsiteY96" fmla="*/ 219075 h 2152650"/>
                <a:gd name="connsiteX97" fmla="*/ 917331 w 1007819"/>
                <a:gd name="connsiteY97" fmla="*/ 195262 h 2152650"/>
                <a:gd name="connsiteX98" fmla="*/ 931619 w 1007819"/>
                <a:gd name="connsiteY98" fmla="*/ 185737 h 2152650"/>
                <a:gd name="connsiteX99" fmla="*/ 941144 w 1007819"/>
                <a:gd name="connsiteY99" fmla="*/ 171450 h 2152650"/>
                <a:gd name="connsiteX100" fmla="*/ 945906 w 1007819"/>
                <a:gd name="connsiteY100" fmla="*/ 157162 h 2152650"/>
                <a:gd name="connsiteX101" fmla="*/ 964956 w 1007819"/>
                <a:gd name="connsiteY101" fmla="*/ 128587 h 2152650"/>
                <a:gd name="connsiteX102" fmla="*/ 974481 w 1007819"/>
                <a:gd name="connsiteY102" fmla="*/ 100012 h 2152650"/>
                <a:gd name="connsiteX103" fmla="*/ 984006 w 1007819"/>
                <a:gd name="connsiteY103" fmla="*/ 61912 h 2152650"/>
                <a:gd name="connsiteX104" fmla="*/ 993531 w 1007819"/>
                <a:gd name="connsiteY104" fmla="*/ 28575 h 2152650"/>
                <a:gd name="connsiteX105" fmla="*/ 1003056 w 1007819"/>
                <a:gd name="connsiteY105" fmla="*/ 14287 h 2152650"/>
                <a:gd name="connsiteX106" fmla="*/ 1007819 w 1007819"/>
                <a:gd name="connsiteY106" fmla="*/ 0 h 2152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</a:cxnLst>
              <a:rect l="l" t="t" r="r" b="b"/>
              <a:pathLst>
                <a:path w="1007819" h="2152650">
                  <a:moveTo>
                    <a:pt x="798269" y="2152650"/>
                  </a:moveTo>
                  <a:cubicBezTo>
                    <a:pt x="796681" y="2132012"/>
                    <a:pt x="796073" y="2111276"/>
                    <a:pt x="793506" y="2090737"/>
                  </a:cubicBezTo>
                  <a:cubicBezTo>
                    <a:pt x="792883" y="2085756"/>
                    <a:pt x="791880" y="2080370"/>
                    <a:pt x="788744" y="2076450"/>
                  </a:cubicBezTo>
                  <a:cubicBezTo>
                    <a:pt x="779646" y="2065078"/>
                    <a:pt x="771671" y="2067913"/>
                    <a:pt x="760169" y="2062162"/>
                  </a:cubicBezTo>
                  <a:cubicBezTo>
                    <a:pt x="723248" y="2043701"/>
                    <a:pt x="767497" y="2059842"/>
                    <a:pt x="731594" y="2047875"/>
                  </a:cubicBezTo>
                  <a:cubicBezTo>
                    <a:pt x="726831" y="2044700"/>
                    <a:pt x="722537" y="2040675"/>
                    <a:pt x="717306" y="2038350"/>
                  </a:cubicBezTo>
                  <a:cubicBezTo>
                    <a:pt x="708131" y="2034272"/>
                    <a:pt x="688731" y="2028825"/>
                    <a:pt x="688731" y="2028825"/>
                  </a:cubicBezTo>
                  <a:cubicBezTo>
                    <a:pt x="683969" y="2025650"/>
                    <a:pt x="679563" y="2021860"/>
                    <a:pt x="674444" y="2019300"/>
                  </a:cubicBezTo>
                  <a:cubicBezTo>
                    <a:pt x="659759" y="2011957"/>
                    <a:pt x="635194" y="2011417"/>
                    <a:pt x="622056" y="2009775"/>
                  </a:cubicBezTo>
                  <a:cubicBezTo>
                    <a:pt x="617294" y="2008187"/>
                    <a:pt x="612259" y="2007257"/>
                    <a:pt x="607769" y="2005012"/>
                  </a:cubicBezTo>
                  <a:cubicBezTo>
                    <a:pt x="590770" y="1996512"/>
                    <a:pt x="577532" y="1979538"/>
                    <a:pt x="564906" y="1966912"/>
                  </a:cubicBezTo>
                  <a:cubicBezTo>
                    <a:pt x="560144" y="1962150"/>
                    <a:pt x="554355" y="1958229"/>
                    <a:pt x="550619" y="1952625"/>
                  </a:cubicBezTo>
                  <a:cubicBezTo>
                    <a:pt x="547444" y="1947862"/>
                    <a:pt x="545402" y="1942106"/>
                    <a:pt x="541094" y="1938337"/>
                  </a:cubicBezTo>
                  <a:cubicBezTo>
                    <a:pt x="532479" y="1930799"/>
                    <a:pt x="522044" y="1925637"/>
                    <a:pt x="512519" y="1919287"/>
                  </a:cubicBezTo>
                  <a:cubicBezTo>
                    <a:pt x="507756" y="1916112"/>
                    <a:pt x="502810" y="1913196"/>
                    <a:pt x="498231" y="1909762"/>
                  </a:cubicBezTo>
                  <a:cubicBezTo>
                    <a:pt x="491881" y="1905000"/>
                    <a:pt x="486280" y="1899025"/>
                    <a:pt x="479181" y="1895475"/>
                  </a:cubicBezTo>
                  <a:cubicBezTo>
                    <a:pt x="473327" y="1892548"/>
                    <a:pt x="466481" y="1892300"/>
                    <a:pt x="460131" y="1890712"/>
                  </a:cubicBezTo>
                  <a:cubicBezTo>
                    <a:pt x="440219" y="1877438"/>
                    <a:pt x="431257" y="1874161"/>
                    <a:pt x="417269" y="1857375"/>
                  </a:cubicBezTo>
                  <a:cubicBezTo>
                    <a:pt x="404690" y="1842280"/>
                    <a:pt x="405141" y="1835278"/>
                    <a:pt x="398219" y="1814512"/>
                  </a:cubicBezTo>
                  <a:cubicBezTo>
                    <a:pt x="394136" y="1802263"/>
                    <a:pt x="391088" y="1794342"/>
                    <a:pt x="388694" y="1781175"/>
                  </a:cubicBezTo>
                  <a:cubicBezTo>
                    <a:pt x="386686" y="1770131"/>
                    <a:pt x="386455" y="1758775"/>
                    <a:pt x="383931" y="1747837"/>
                  </a:cubicBezTo>
                  <a:cubicBezTo>
                    <a:pt x="381673" y="1738054"/>
                    <a:pt x="377581" y="1728787"/>
                    <a:pt x="374406" y="1719262"/>
                  </a:cubicBezTo>
                  <a:lnTo>
                    <a:pt x="369644" y="1704975"/>
                  </a:lnTo>
                  <a:lnTo>
                    <a:pt x="364881" y="1690687"/>
                  </a:lnTo>
                  <a:cubicBezTo>
                    <a:pt x="366469" y="1644650"/>
                    <a:pt x="363556" y="1598236"/>
                    <a:pt x="369644" y="1552575"/>
                  </a:cubicBezTo>
                  <a:cubicBezTo>
                    <a:pt x="370307" y="1547599"/>
                    <a:pt x="378911" y="1547812"/>
                    <a:pt x="383931" y="1547812"/>
                  </a:cubicBezTo>
                  <a:cubicBezTo>
                    <a:pt x="390476" y="1547812"/>
                    <a:pt x="396631" y="1550987"/>
                    <a:pt x="402981" y="1552575"/>
                  </a:cubicBezTo>
                  <a:cubicBezTo>
                    <a:pt x="414316" y="1586580"/>
                    <a:pt x="404152" y="1575581"/>
                    <a:pt x="426794" y="1590675"/>
                  </a:cubicBezTo>
                  <a:cubicBezTo>
                    <a:pt x="429969" y="1595437"/>
                    <a:pt x="431005" y="1602836"/>
                    <a:pt x="436319" y="1604962"/>
                  </a:cubicBezTo>
                  <a:cubicBezTo>
                    <a:pt x="451260" y="1610938"/>
                    <a:pt x="453128" y="1592635"/>
                    <a:pt x="455369" y="1585912"/>
                  </a:cubicBezTo>
                  <a:cubicBezTo>
                    <a:pt x="453781" y="1558925"/>
                    <a:pt x="453296" y="1531850"/>
                    <a:pt x="450606" y="1504950"/>
                  </a:cubicBezTo>
                  <a:cubicBezTo>
                    <a:pt x="450106" y="1499955"/>
                    <a:pt x="447223" y="1495489"/>
                    <a:pt x="445844" y="1490662"/>
                  </a:cubicBezTo>
                  <a:cubicBezTo>
                    <a:pt x="433887" y="1448810"/>
                    <a:pt x="447735" y="1491574"/>
                    <a:pt x="436319" y="1457325"/>
                  </a:cubicBezTo>
                  <a:cubicBezTo>
                    <a:pt x="436915" y="1448384"/>
                    <a:pt x="434480" y="1394328"/>
                    <a:pt x="445844" y="1371600"/>
                  </a:cubicBezTo>
                  <a:cubicBezTo>
                    <a:pt x="448404" y="1366480"/>
                    <a:pt x="452194" y="1362075"/>
                    <a:pt x="455369" y="1357312"/>
                  </a:cubicBezTo>
                  <a:cubicBezTo>
                    <a:pt x="456956" y="1352550"/>
                    <a:pt x="460131" y="1348045"/>
                    <a:pt x="460131" y="1343025"/>
                  </a:cubicBezTo>
                  <a:cubicBezTo>
                    <a:pt x="460131" y="1307797"/>
                    <a:pt x="455815" y="1301498"/>
                    <a:pt x="445844" y="1271587"/>
                  </a:cubicBezTo>
                  <a:lnTo>
                    <a:pt x="441081" y="1257300"/>
                  </a:lnTo>
                  <a:lnTo>
                    <a:pt x="436319" y="1243012"/>
                  </a:lnTo>
                  <a:cubicBezTo>
                    <a:pt x="435352" y="1231404"/>
                    <a:pt x="433413" y="1181907"/>
                    <a:pt x="426794" y="1162050"/>
                  </a:cubicBezTo>
                  <a:cubicBezTo>
                    <a:pt x="424549" y="1155315"/>
                    <a:pt x="422289" y="1148020"/>
                    <a:pt x="417269" y="1143000"/>
                  </a:cubicBezTo>
                  <a:cubicBezTo>
                    <a:pt x="409174" y="1134905"/>
                    <a:pt x="396789" y="1132045"/>
                    <a:pt x="388694" y="1123950"/>
                  </a:cubicBezTo>
                  <a:cubicBezTo>
                    <a:pt x="370856" y="1106112"/>
                    <a:pt x="380796" y="1111792"/>
                    <a:pt x="360119" y="1104900"/>
                  </a:cubicBezTo>
                  <a:lnTo>
                    <a:pt x="317256" y="1076325"/>
                  </a:lnTo>
                  <a:lnTo>
                    <a:pt x="302969" y="1066800"/>
                  </a:lnTo>
                  <a:cubicBezTo>
                    <a:pt x="280744" y="1033462"/>
                    <a:pt x="293444" y="1044575"/>
                    <a:pt x="269631" y="1028700"/>
                  </a:cubicBezTo>
                  <a:cubicBezTo>
                    <a:pt x="266456" y="1023937"/>
                    <a:pt x="263909" y="1018690"/>
                    <a:pt x="260106" y="1014412"/>
                  </a:cubicBezTo>
                  <a:cubicBezTo>
                    <a:pt x="251157" y="1004344"/>
                    <a:pt x="239003" y="997045"/>
                    <a:pt x="231531" y="985837"/>
                  </a:cubicBezTo>
                  <a:cubicBezTo>
                    <a:pt x="218831" y="966788"/>
                    <a:pt x="226768" y="974725"/>
                    <a:pt x="207719" y="962025"/>
                  </a:cubicBezTo>
                  <a:cubicBezTo>
                    <a:pt x="206131" y="938212"/>
                    <a:pt x="208133" y="913884"/>
                    <a:pt x="202956" y="890587"/>
                  </a:cubicBezTo>
                  <a:cubicBezTo>
                    <a:pt x="199571" y="875353"/>
                    <a:pt x="184286" y="876490"/>
                    <a:pt x="174381" y="871537"/>
                  </a:cubicBezTo>
                  <a:cubicBezTo>
                    <a:pt x="169262" y="868977"/>
                    <a:pt x="164856" y="865187"/>
                    <a:pt x="160094" y="862012"/>
                  </a:cubicBezTo>
                  <a:cubicBezTo>
                    <a:pt x="134692" y="823910"/>
                    <a:pt x="168034" y="869953"/>
                    <a:pt x="136281" y="838200"/>
                  </a:cubicBezTo>
                  <a:cubicBezTo>
                    <a:pt x="114739" y="816658"/>
                    <a:pt x="140283" y="828421"/>
                    <a:pt x="112469" y="819150"/>
                  </a:cubicBezTo>
                  <a:lnTo>
                    <a:pt x="69606" y="790575"/>
                  </a:lnTo>
                  <a:lnTo>
                    <a:pt x="55319" y="781050"/>
                  </a:lnTo>
                  <a:cubicBezTo>
                    <a:pt x="53731" y="776287"/>
                    <a:pt x="50556" y="771782"/>
                    <a:pt x="50556" y="766762"/>
                  </a:cubicBezTo>
                  <a:cubicBezTo>
                    <a:pt x="50556" y="748280"/>
                    <a:pt x="60740" y="751127"/>
                    <a:pt x="74369" y="742950"/>
                  </a:cubicBezTo>
                  <a:cubicBezTo>
                    <a:pt x="84185" y="737060"/>
                    <a:pt x="93419" y="730250"/>
                    <a:pt x="102944" y="723900"/>
                  </a:cubicBezTo>
                  <a:lnTo>
                    <a:pt x="117231" y="714375"/>
                  </a:lnTo>
                  <a:cubicBezTo>
                    <a:pt x="132326" y="691732"/>
                    <a:pt x="124945" y="705519"/>
                    <a:pt x="136281" y="671512"/>
                  </a:cubicBezTo>
                  <a:lnTo>
                    <a:pt x="141044" y="657225"/>
                  </a:lnTo>
                  <a:cubicBezTo>
                    <a:pt x="139456" y="609600"/>
                    <a:pt x="142379" y="561610"/>
                    <a:pt x="136281" y="514350"/>
                  </a:cubicBezTo>
                  <a:cubicBezTo>
                    <a:pt x="135639" y="509371"/>
                    <a:pt x="126484" y="511832"/>
                    <a:pt x="121994" y="509587"/>
                  </a:cubicBezTo>
                  <a:cubicBezTo>
                    <a:pt x="116874" y="507027"/>
                    <a:pt x="112967" y="502317"/>
                    <a:pt x="107706" y="500062"/>
                  </a:cubicBezTo>
                  <a:cubicBezTo>
                    <a:pt x="91946" y="493308"/>
                    <a:pt x="49424" y="491376"/>
                    <a:pt x="41031" y="490537"/>
                  </a:cubicBezTo>
                  <a:cubicBezTo>
                    <a:pt x="-11908" y="472891"/>
                    <a:pt x="-6392" y="484924"/>
                    <a:pt x="17219" y="385762"/>
                  </a:cubicBezTo>
                  <a:cubicBezTo>
                    <a:pt x="18735" y="379395"/>
                    <a:pt x="29975" y="382798"/>
                    <a:pt x="36269" y="381000"/>
                  </a:cubicBezTo>
                  <a:cubicBezTo>
                    <a:pt x="41096" y="379621"/>
                    <a:pt x="45942" y="378215"/>
                    <a:pt x="50556" y="376237"/>
                  </a:cubicBezTo>
                  <a:cubicBezTo>
                    <a:pt x="57081" y="373440"/>
                    <a:pt x="63014" y="369349"/>
                    <a:pt x="69606" y="366712"/>
                  </a:cubicBezTo>
                  <a:cubicBezTo>
                    <a:pt x="69639" y="366699"/>
                    <a:pt x="105308" y="354812"/>
                    <a:pt x="112469" y="352425"/>
                  </a:cubicBezTo>
                  <a:lnTo>
                    <a:pt x="126756" y="347662"/>
                  </a:lnTo>
                  <a:lnTo>
                    <a:pt x="141044" y="342900"/>
                  </a:lnTo>
                  <a:lnTo>
                    <a:pt x="169619" y="323850"/>
                  </a:lnTo>
                  <a:cubicBezTo>
                    <a:pt x="174381" y="320675"/>
                    <a:pt x="178476" y="316135"/>
                    <a:pt x="183906" y="314325"/>
                  </a:cubicBezTo>
                  <a:cubicBezTo>
                    <a:pt x="188669" y="312737"/>
                    <a:pt x="193255" y="310460"/>
                    <a:pt x="198194" y="309562"/>
                  </a:cubicBezTo>
                  <a:cubicBezTo>
                    <a:pt x="225060" y="304677"/>
                    <a:pt x="274915" y="301829"/>
                    <a:pt x="298206" y="300037"/>
                  </a:cubicBezTo>
                  <a:cubicBezTo>
                    <a:pt x="302969" y="298450"/>
                    <a:pt x="308106" y="297713"/>
                    <a:pt x="312494" y="295275"/>
                  </a:cubicBezTo>
                  <a:cubicBezTo>
                    <a:pt x="322501" y="289716"/>
                    <a:pt x="341069" y="276225"/>
                    <a:pt x="341069" y="276225"/>
                  </a:cubicBezTo>
                  <a:cubicBezTo>
                    <a:pt x="345831" y="279400"/>
                    <a:pt x="351780" y="281281"/>
                    <a:pt x="355356" y="285750"/>
                  </a:cubicBezTo>
                  <a:cubicBezTo>
                    <a:pt x="358492" y="289670"/>
                    <a:pt x="355942" y="297252"/>
                    <a:pt x="360119" y="300037"/>
                  </a:cubicBezTo>
                  <a:cubicBezTo>
                    <a:pt x="366854" y="304527"/>
                    <a:pt x="375994" y="303212"/>
                    <a:pt x="383931" y="304800"/>
                  </a:cubicBezTo>
                  <a:cubicBezTo>
                    <a:pt x="412506" y="303212"/>
                    <a:pt x="441651" y="305933"/>
                    <a:pt x="469656" y="300037"/>
                  </a:cubicBezTo>
                  <a:cubicBezTo>
                    <a:pt x="474568" y="299003"/>
                    <a:pt x="472174" y="290240"/>
                    <a:pt x="474419" y="285750"/>
                  </a:cubicBezTo>
                  <a:cubicBezTo>
                    <a:pt x="483036" y="268516"/>
                    <a:pt x="481752" y="272193"/>
                    <a:pt x="498231" y="266700"/>
                  </a:cubicBezTo>
                  <a:cubicBezTo>
                    <a:pt x="530983" y="244865"/>
                    <a:pt x="515946" y="251270"/>
                    <a:pt x="541094" y="242887"/>
                  </a:cubicBezTo>
                  <a:cubicBezTo>
                    <a:pt x="555381" y="244475"/>
                    <a:pt x="569725" y="245617"/>
                    <a:pt x="583956" y="247650"/>
                  </a:cubicBezTo>
                  <a:cubicBezTo>
                    <a:pt x="599844" y="249920"/>
                    <a:pt x="627480" y="256982"/>
                    <a:pt x="641106" y="261937"/>
                  </a:cubicBezTo>
                  <a:cubicBezTo>
                    <a:pt x="680131" y="276128"/>
                    <a:pt x="642471" y="267505"/>
                    <a:pt x="674444" y="276225"/>
                  </a:cubicBezTo>
                  <a:cubicBezTo>
                    <a:pt x="733541" y="292343"/>
                    <a:pt x="693941" y="279549"/>
                    <a:pt x="726831" y="290512"/>
                  </a:cubicBezTo>
                  <a:cubicBezTo>
                    <a:pt x="734769" y="288925"/>
                    <a:pt x="743616" y="289766"/>
                    <a:pt x="750644" y="285750"/>
                  </a:cubicBezTo>
                  <a:cubicBezTo>
                    <a:pt x="755614" y="282910"/>
                    <a:pt x="756505" y="275859"/>
                    <a:pt x="760169" y="271462"/>
                  </a:cubicBezTo>
                  <a:cubicBezTo>
                    <a:pt x="764481" y="266288"/>
                    <a:pt x="768569" y="260446"/>
                    <a:pt x="774456" y="257175"/>
                  </a:cubicBezTo>
                  <a:cubicBezTo>
                    <a:pt x="783233" y="252299"/>
                    <a:pt x="793506" y="250825"/>
                    <a:pt x="803031" y="247650"/>
                  </a:cubicBezTo>
                  <a:cubicBezTo>
                    <a:pt x="807794" y="246062"/>
                    <a:pt x="812449" y="244105"/>
                    <a:pt x="817319" y="242887"/>
                  </a:cubicBezTo>
                  <a:cubicBezTo>
                    <a:pt x="865164" y="230926"/>
                    <a:pt x="842996" y="237503"/>
                    <a:pt x="883994" y="223837"/>
                  </a:cubicBezTo>
                  <a:lnTo>
                    <a:pt x="898281" y="219075"/>
                  </a:lnTo>
                  <a:cubicBezTo>
                    <a:pt x="939229" y="191778"/>
                    <a:pt x="891041" y="228125"/>
                    <a:pt x="917331" y="195262"/>
                  </a:cubicBezTo>
                  <a:cubicBezTo>
                    <a:pt x="920907" y="190792"/>
                    <a:pt x="926856" y="188912"/>
                    <a:pt x="931619" y="185737"/>
                  </a:cubicBezTo>
                  <a:cubicBezTo>
                    <a:pt x="934794" y="180975"/>
                    <a:pt x="938584" y="176569"/>
                    <a:pt x="941144" y="171450"/>
                  </a:cubicBezTo>
                  <a:cubicBezTo>
                    <a:pt x="943389" y="166960"/>
                    <a:pt x="943468" y="161550"/>
                    <a:pt x="945906" y="157162"/>
                  </a:cubicBezTo>
                  <a:cubicBezTo>
                    <a:pt x="951465" y="147155"/>
                    <a:pt x="961336" y="139447"/>
                    <a:pt x="964956" y="128587"/>
                  </a:cubicBezTo>
                  <a:cubicBezTo>
                    <a:pt x="968131" y="119062"/>
                    <a:pt x="972512" y="109857"/>
                    <a:pt x="974481" y="100012"/>
                  </a:cubicBezTo>
                  <a:cubicBezTo>
                    <a:pt x="984163" y="51610"/>
                    <a:pt x="974245" y="96077"/>
                    <a:pt x="984006" y="61912"/>
                  </a:cubicBezTo>
                  <a:cubicBezTo>
                    <a:pt x="986039" y="54797"/>
                    <a:pt x="989727" y="36183"/>
                    <a:pt x="993531" y="28575"/>
                  </a:cubicBezTo>
                  <a:cubicBezTo>
                    <a:pt x="996091" y="23455"/>
                    <a:pt x="1000496" y="19407"/>
                    <a:pt x="1003056" y="14287"/>
                  </a:cubicBezTo>
                  <a:cubicBezTo>
                    <a:pt x="1005301" y="9797"/>
                    <a:pt x="1007819" y="0"/>
                    <a:pt x="1007819" y="0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任意多边形 15"/>
            <p:cNvSpPr/>
            <p:nvPr/>
          </p:nvSpPr>
          <p:spPr>
            <a:xfrm>
              <a:off x="2718380" y="1562100"/>
              <a:ext cx="1077345" cy="690563"/>
            </a:xfrm>
            <a:custGeom>
              <a:avLst/>
              <a:gdLst>
                <a:gd name="connsiteX0" fmla="*/ 67683 w 1077345"/>
                <a:gd name="connsiteY0" fmla="*/ 690563 h 690563"/>
                <a:gd name="connsiteX1" fmla="*/ 81970 w 1077345"/>
                <a:gd name="connsiteY1" fmla="*/ 652463 h 690563"/>
                <a:gd name="connsiteX2" fmla="*/ 91495 w 1077345"/>
                <a:gd name="connsiteY2" fmla="*/ 623888 h 690563"/>
                <a:gd name="connsiteX3" fmla="*/ 105783 w 1077345"/>
                <a:gd name="connsiteY3" fmla="*/ 595313 h 690563"/>
                <a:gd name="connsiteX4" fmla="*/ 101020 w 1077345"/>
                <a:gd name="connsiteY4" fmla="*/ 547688 h 690563"/>
                <a:gd name="connsiteX5" fmla="*/ 91495 w 1077345"/>
                <a:gd name="connsiteY5" fmla="*/ 519113 h 690563"/>
                <a:gd name="connsiteX6" fmla="*/ 81970 w 1077345"/>
                <a:gd name="connsiteY6" fmla="*/ 490538 h 690563"/>
                <a:gd name="connsiteX7" fmla="*/ 72445 w 1077345"/>
                <a:gd name="connsiteY7" fmla="*/ 476250 h 690563"/>
                <a:gd name="connsiteX8" fmla="*/ 58158 w 1077345"/>
                <a:gd name="connsiteY8" fmla="*/ 447675 h 690563"/>
                <a:gd name="connsiteX9" fmla="*/ 43870 w 1077345"/>
                <a:gd name="connsiteY9" fmla="*/ 442913 h 690563"/>
                <a:gd name="connsiteX10" fmla="*/ 29583 w 1077345"/>
                <a:gd name="connsiteY10" fmla="*/ 433388 h 690563"/>
                <a:gd name="connsiteX11" fmla="*/ 15295 w 1077345"/>
                <a:gd name="connsiteY11" fmla="*/ 419100 h 690563"/>
                <a:gd name="connsiteX12" fmla="*/ 1008 w 1077345"/>
                <a:gd name="connsiteY12" fmla="*/ 414338 h 690563"/>
                <a:gd name="connsiteX13" fmla="*/ 58158 w 1077345"/>
                <a:gd name="connsiteY13" fmla="*/ 419100 h 690563"/>
                <a:gd name="connsiteX14" fmla="*/ 110545 w 1077345"/>
                <a:gd name="connsiteY14" fmla="*/ 428625 h 690563"/>
                <a:gd name="connsiteX15" fmla="*/ 139120 w 1077345"/>
                <a:gd name="connsiteY15" fmla="*/ 433388 h 690563"/>
                <a:gd name="connsiteX16" fmla="*/ 305808 w 1077345"/>
                <a:gd name="connsiteY16" fmla="*/ 438150 h 690563"/>
                <a:gd name="connsiteX17" fmla="*/ 377245 w 1077345"/>
                <a:gd name="connsiteY17" fmla="*/ 423863 h 690563"/>
                <a:gd name="connsiteX18" fmla="*/ 382008 w 1077345"/>
                <a:gd name="connsiteY18" fmla="*/ 409575 h 690563"/>
                <a:gd name="connsiteX19" fmla="*/ 386770 w 1077345"/>
                <a:gd name="connsiteY19" fmla="*/ 328613 h 690563"/>
                <a:gd name="connsiteX20" fmla="*/ 396295 w 1077345"/>
                <a:gd name="connsiteY20" fmla="*/ 300038 h 690563"/>
                <a:gd name="connsiteX21" fmla="*/ 401058 w 1077345"/>
                <a:gd name="connsiteY21" fmla="*/ 285750 h 690563"/>
                <a:gd name="connsiteX22" fmla="*/ 405820 w 1077345"/>
                <a:gd name="connsiteY22" fmla="*/ 271463 h 690563"/>
                <a:gd name="connsiteX23" fmla="*/ 415345 w 1077345"/>
                <a:gd name="connsiteY23" fmla="*/ 257175 h 690563"/>
                <a:gd name="connsiteX24" fmla="*/ 424870 w 1077345"/>
                <a:gd name="connsiteY24" fmla="*/ 223838 h 690563"/>
                <a:gd name="connsiteX25" fmla="*/ 453445 w 1077345"/>
                <a:gd name="connsiteY25" fmla="*/ 209550 h 690563"/>
                <a:gd name="connsiteX26" fmla="*/ 486783 w 1077345"/>
                <a:gd name="connsiteY26" fmla="*/ 195263 h 690563"/>
                <a:gd name="connsiteX27" fmla="*/ 548695 w 1077345"/>
                <a:gd name="connsiteY27" fmla="*/ 200025 h 690563"/>
                <a:gd name="connsiteX28" fmla="*/ 577270 w 1077345"/>
                <a:gd name="connsiteY28" fmla="*/ 209550 h 690563"/>
                <a:gd name="connsiteX29" fmla="*/ 591558 w 1077345"/>
                <a:gd name="connsiteY29" fmla="*/ 214313 h 690563"/>
                <a:gd name="connsiteX30" fmla="*/ 605845 w 1077345"/>
                <a:gd name="connsiteY30" fmla="*/ 223838 h 690563"/>
                <a:gd name="connsiteX31" fmla="*/ 624895 w 1077345"/>
                <a:gd name="connsiteY31" fmla="*/ 228600 h 690563"/>
                <a:gd name="connsiteX32" fmla="*/ 639183 w 1077345"/>
                <a:gd name="connsiteY32" fmla="*/ 233363 h 690563"/>
                <a:gd name="connsiteX33" fmla="*/ 743958 w 1077345"/>
                <a:gd name="connsiteY33" fmla="*/ 228600 h 690563"/>
                <a:gd name="connsiteX34" fmla="*/ 758245 w 1077345"/>
                <a:gd name="connsiteY34" fmla="*/ 223838 h 690563"/>
                <a:gd name="connsiteX35" fmla="*/ 772533 w 1077345"/>
                <a:gd name="connsiteY35" fmla="*/ 214313 h 690563"/>
                <a:gd name="connsiteX36" fmla="*/ 777295 w 1077345"/>
                <a:gd name="connsiteY36" fmla="*/ 200025 h 690563"/>
                <a:gd name="connsiteX37" fmla="*/ 796345 w 1077345"/>
                <a:gd name="connsiteY37" fmla="*/ 171450 h 690563"/>
                <a:gd name="connsiteX38" fmla="*/ 801108 w 1077345"/>
                <a:gd name="connsiteY38" fmla="*/ 157163 h 690563"/>
                <a:gd name="connsiteX39" fmla="*/ 820158 w 1077345"/>
                <a:gd name="connsiteY39" fmla="*/ 128588 h 690563"/>
                <a:gd name="connsiteX40" fmla="*/ 839208 w 1077345"/>
                <a:gd name="connsiteY40" fmla="*/ 104775 h 690563"/>
                <a:gd name="connsiteX41" fmla="*/ 848733 w 1077345"/>
                <a:gd name="connsiteY41" fmla="*/ 90488 h 690563"/>
                <a:gd name="connsiteX42" fmla="*/ 877308 w 1077345"/>
                <a:gd name="connsiteY42" fmla="*/ 80963 h 690563"/>
                <a:gd name="connsiteX43" fmla="*/ 905883 w 1077345"/>
                <a:gd name="connsiteY43" fmla="*/ 71438 h 690563"/>
                <a:gd name="connsiteX44" fmla="*/ 920170 w 1077345"/>
                <a:gd name="connsiteY44" fmla="*/ 66675 h 690563"/>
                <a:gd name="connsiteX45" fmla="*/ 963033 w 1077345"/>
                <a:gd name="connsiteY45" fmla="*/ 47625 h 690563"/>
                <a:gd name="connsiteX46" fmla="*/ 977320 w 1077345"/>
                <a:gd name="connsiteY46" fmla="*/ 42863 h 690563"/>
                <a:gd name="connsiteX47" fmla="*/ 991608 w 1077345"/>
                <a:gd name="connsiteY47" fmla="*/ 33338 h 690563"/>
                <a:gd name="connsiteX48" fmla="*/ 1010658 w 1077345"/>
                <a:gd name="connsiteY48" fmla="*/ 28575 h 690563"/>
                <a:gd name="connsiteX49" fmla="*/ 1072570 w 1077345"/>
                <a:gd name="connsiteY49" fmla="*/ 19050 h 690563"/>
                <a:gd name="connsiteX50" fmla="*/ 1077333 w 1077345"/>
                <a:gd name="connsiteY50" fmla="*/ 0 h 6905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</a:cxnLst>
              <a:rect l="l" t="t" r="r" b="b"/>
              <a:pathLst>
                <a:path w="1077345" h="690563">
                  <a:moveTo>
                    <a:pt x="67683" y="690563"/>
                  </a:moveTo>
                  <a:cubicBezTo>
                    <a:pt x="78972" y="634110"/>
                    <a:pt x="64133" y="692596"/>
                    <a:pt x="81970" y="652463"/>
                  </a:cubicBezTo>
                  <a:cubicBezTo>
                    <a:pt x="86048" y="643288"/>
                    <a:pt x="85926" y="632242"/>
                    <a:pt x="91495" y="623888"/>
                  </a:cubicBezTo>
                  <a:cubicBezTo>
                    <a:pt x="103805" y="605423"/>
                    <a:pt x="99210" y="615030"/>
                    <a:pt x="105783" y="595313"/>
                  </a:cubicBezTo>
                  <a:cubicBezTo>
                    <a:pt x="104195" y="579438"/>
                    <a:pt x="103960" y="563369"/>
                    <a:pt x="101020" y="547688"/>
                  </a:cubicBezTo>
                  <a:cubicBezTo>
                    <a:pt x="99170" y="537820"/>
                    <a:pt x="94670" y="528638"/>
                    <a:pt x="91495" y="519113"/>
                  </a:cubicBezTo>
                  <a:cubicBezTo>
                    <a:pt x="91493" y="519108"/>
                    <a:pt x="81974" y="490543"/>
                    <a:pt x="81970" y="490538"/>
                  </a:cubicBezTo>
                  <a:lnTo>
                    <a:pt x="72445" y="476250"/>
                  </a:lnTo>
                  <a:cubicBezTo>
                    <a:pt x="69308" y="466838"/>
                    <a:pt x="66551" y="454389"/>
                    <a:pt x="58158" y="447675"/>
                  </a:cubicBezTo>
                  <a:cubicBezTo>
                    <a:pt x="54238" y="444539"/>
                    <a:pt x="48633" y="444500"/>
                    <a:pt x="43870" y="442913"/>
                  </a:cubicBezTo>
                  <a:cubicBezTo>
                    <a:pt x="39108" y="439738"/>
                    <a:pt x="33980" y="437052"/>
                    <a:pt x="29583" y="433388"/>
                  </a:cubicBezTo>
                  <a:cubicBezTo>
                    <a:pt x="24409" y="429076"/>
                    <a:pt x="20899" y="422836"/>
                    <a:pt x="15295" y="419100"/>
                  </a:cubicBezTo>
                  <a:cubicBezTo>
                    <a:pt x="11118" y="416315"/>
                    <a:pt x="-4012" y="414338"/>
                    <a:pt x="1008" y="414338"/>
                  </a:cubicBezTo>
                  <a:cubicBezTo>
                    <a:pt x="20124" y="414338"/>
                    <a:pt x="39108" y="417513"/>
                    <a:pt x="58158" y="419100"/>
                  </a:cubicBezTo>
                  <a:cubicBezTo>
                    <a:pt x="142362" y="433135"/>
                    <a:pt x="37326" y="415312"/>
                    <a:pt x="110545" y="428625"/>
                  </a:cubicBezTo>
                  <a:cubicBezTo>
                    <a:pt x="120046" y="430352"/>
                    <a:pt x="129475" y="432918"/>
                    <a:pt x="139120" y="433388"/>
                  </a:cubicBezTo>
                  <a:cubicBezTo>
                    <a:pt x="194639" y="436096"/>
                    <a:pt x="250245" y="436563"/>
                    <a:pt x="305808" y="438150"/>
                  </a:cubicBezTo>
                  <a:cubicBezTo>
                    <a:pt x="318245" y="437114"/>
                    <a:pt x="362148" y="442734"/>
                    <a:pt x="377245" y="423863"/>
                  </a:cubicBezTo>
                  <a:cubicBezTo>
                    <a:pt x="380381" y="419943"/>
                    <a:pt x="380420" y="414338"/>
                    <a:pt x="382008" y="409575"/>
                  </a:cubicBezTo>
                  <a:cubicBezTo>
                    <a:pt x="383595" y="382588"/>
                    <a:pt x="383274" y="355420"/>
                    <a:pt x="386770" y="328613"/>
                  </a:cubicBezTo>
                  <a:cubicBezTo>
                    <a:pt x="388069" y="318657"/>
                    <a:pt x="393120" y="309563"/>
                    <a:pt x="396295" y="300038"/>
                  </a:cubicBezTo>
                  <a:lnTo>
                    <a:pt x="401058" y="285750"/>
                  </a:lnTo>
                  <a:cubicBezTo>
                    <a:pt x="402645" y="280988"/>
                    <a:pt x="403036" y="275640"/>
                    <a:pt x="405820" y="271463"/>
                  </a:cubicBezTo>
                  <a:lnTo>
                    <a:pt x="415345" y="257175"/>
                  </a:lnTo>
                  <a:cubicBezTo>
                    <a:pt x="415655" y="255934"/>
                    <a:pt x="422387" y="226942"/>
                    <a:pt x="424870" y="223838"/>
                  </a:cubicBezTo>
                  <a:cubicBezTo>
                    <a:pt x="433968" y="212466"/>
                    <a:pt x="441943" y="215301"/>
                    <a:pt x="453445" y="209550"/>
                  </a:cubicBezTo>
                  <a:cubicBezTo>
                    <a:pt x="486330" y="193107"/>
                    <a:pt x="447142" y="205172"/>
                    <a:pt x="486783" y="195263"/>
                  </a:cubicBezTo>
                  <a:cubicBezTo>
                    <a:pt x="507420" y="196850"/>
                    <a:pt x="528250" y="196797"/>
                    <a:pt x="548695" y="200025"/>
                  </a:cubicBezTo>
                  <a:cubicBezTo>
                    <a:pt x="558612" y="201591"/>
                    <a:pt x="567745" y="206375"/>
                    <a:pt x="577270" y="209550"/>
                  </a:cubicBezTo>
                  <a:cubicBezTo>
                    <a:pt x="582033" y="211138"/>
                    <a:pt x="587381" y="211528"/>
                    <a:pt x="591558" y="214313"/>
                  </a:cubicBezTo>
                  <a:cubicBezTo>
                    <a:pt x="596320" y="217488"/>
                    <a:pt x="600584" y="221583"/>
                    <a:pt x="605845" y="223838"/>
                  </a:cubicBezTo>
                  <a:cubicBezTo>
                    <a:pt x="611861" y="226416"/>
                    <a:pt x="618601" y="226802"/>
                    <a:pt x="624895" y="228600"/>
                  </a:cubicBezTo>
                  <a:cubicBezTo>
                    <a:pt x="629722" y="229979"/>
                    <a:pt x="634420" y="231775"/>
                    <a:pt x="639183" y="233363"/>
                  </a:cubicBezTo>
                  <a:cubicBezTo>
                    <a:pt x="674108" y="231775"/>
                    <a:pt x="709108" y="231388"/>
                    <a:pt x="743958" y="228600"/>
                  </a:cubicBezTo>
                  <a:cubicBezTo>
                    <a:pt x="748962" y="228200"/>
                    <a:pt x="753755" y="226083"/>
                    <a:pt x="758245" y="223838"/>
                  </a:cubicBezTo>
                  <a:cubicBezTo>
                    <a:pt x="763365" y="221278"/>
                    <a:pt x="767770" y="217488"/>
                    <a:pt x="772533" y="214313"/>
                  </a:cubicBezTo>
                  <a:cubicBezTo>
                    <a:pt x="774120" y="209550"/>
                    <a:pt x="774857" y="204413"/>
                    <a:pt x="777295" y="200025"/>
                  </a:cubicBezTo>
                  <a:cubicBezTo>
                    <a:pt x="782854" y="190018"/>
                    <a:pt x="792724" y="182310"/>
                    <a:pt x="796345" y="171450"/>
                  </a:cubicBezTo>
                  <a:cubicBezTo>
                    <a:pt x="797933" y="166688"/>
                    <a:pt x="798670" y="161551"/>
                    <a:pt x="801108" y="157163"/>
                  </a:cubicBezTo>
                  <a:cubicBezTo>
                    <a:pt x="806668" y="147156"/>
                    <a:pt x="820158" y="128588"/>
                    <a:pt x="820158" y="128588"/>
                  </a:cubicBezTo>
                  <a:cubicBezTo>
                    <a:pt x="829428" y="100773"/>
                    <a:pt x="817666" y="126316"/>
                    <a:pt x="839208" y="104775"/>
                  </a:cubicBezTo>
                  <a:cubicBezTo>
                    <a:pt x="843255" y="100728"/>
                    <a:pt x="843879" y="93521"/>
                    <a:pt x="848733" y="90488"/>
                  </a:cubicBezTo>
                  <a:cubicBezTo>
                    <a:pt x="857247" y="85167"/>
                    <a:pt x="867783" y="84138"/>
                    <a:pt x="877308" y="80963"/>
                  </a:cubicBezTo>
                  <a:lnTo>
                    <a:pt x="905883" y="71438"/>
                  </a:lnTo>
                  <a:cubicBezTo>
                    <a:pt x="910645" y="69851"/>
                    <a:pt x="915993" y="69460"/>
                    <a:pt x="920170" y="66675"/>
                  </a:cubicBezTo>
                  <a:cubicBezTo>
                    <a:pt x="942812" y="51581"/>
                    <a:pt x="929029" y="58960"/>
                    <a:pt x="963033" y="47625"/>
                  </a:cubicBezTo>
                  <a:lnTo>
                    <a:pt x="977320" y="42863"/>
                  </a:lnTo>
                  <a:cubicBezTo>
                    <a:pt x="982083" y="39688"/>
                    <a:pt x="986347" y="35593"/>
                    <a:pt x="991608" y="33338"/>
                  </a:cubicBezTo>
                  <a:cubicBezTo>
                    <a:pt x="997624" y="30760"/>
                    <a:pt x="1004364" y="30373"/>
                    <a:pt x="1010658" y="28575"/>
                  </a:cubicBezTo>
                  <a:cubicBezTo>
                    <a:pt x="1047621" y="18014"/>
                    <a:pt x="995986" y="26709"/>
                    <a:pt x="1072570" y="19050"/>
                  </a:cubicBezTo>
                  <a:cubicBezTo>
                    <a:pt x="1077835" y="3257"/>
                    <a:pt x="1077333" y="9783"/>
                    <a:pt x="1077333" y="0"/>
                  </a:cubicBezTo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7742768" y="5384800"/>
              <a:ext cx="255057" cy="514350"/>
            </a:xfrm>
            <a:custGeom>
              <a:avLst/>
              <a:gdLst>
                <a:gd name="connsiteX0" fmla="*/ 172507 w 255057"/>
                <a:gd name="connsiteY0" fmla="*/ 0 h 514350"/>
                <a:gd name="connsiteX1" fmla="*/ 150282 w 255057"/>
                <a:gd name="connsiteY1" fmla="*/ 22225 h 514350"/>
                <a:gd name="connsiteX2" fmla="*/ 143932 w 255057"/>
                <a:gd name="connsiteY2" fmla="*/ 41275 h 514350"/>
                <a:gd name="connsiteX3" fmla="*/ 137582 w 255057"/>
                <a:gd name="connsiteY3" fmla="*/ 60325 h 514350"/>
                <a:gd name="connsiteX4" fmla="*/ 134407 w 255057"/>
                <a:gd name="connsiteY4" fmla="*/ 69850 h 514350"/>
                <a:gd name="connsiteX5" fmla="*/ 128057 w 255057"/>
                <a:gd name="connsiteY5" fmla="*/ 79375 h 514350"/>
                <a:gd name="connsiteX6" fmla="*/ 109007 w 255057"/>
                <a:gd name="connsiteY6" fmla="*/ 92075 h 514350"/>
                <a:gd name="connsiteX7" fmla="*/ 99482 w 255057"/>
                <a:gd name="connsiteY7" fmla="*/ 111125 h 514350"/>
                <a:gd name="connsiteX8" fmla="*/ 89957 w 255057"/>
                <a:gd name="connsiteY8" fmla="*/ 114300 h 514350"/>
                <a:gd name="connsiteX9" fmla="*/ 80432 w 255057"/>
                <a:gd name="connsiteY9" fmla="*/ 120650 h 514350"/>
                <a:gd name="connsiteX10" fmla="*/ 64557 w 255057"/>
                <a:gd name="connsiteY10" fmla="*/ 133350 h 514350"/>
                <a:gd name="connsiteX11" fmla="*/ 55032 w 255057"/>
                <a:gd name="connsiteY11" fmla="*/ 142875 h 514350"/>
                <a:gd name="connsiteX12" fmla="*/ 45507 w 255057"/>
                <a:gd name="connsiteY12" fmla="*/ 149225 h 514350"/>
                <a:gd name="connsiteX13" fmla="*/ 35982 w 255057"/>
                <a:gd name="connsiteY13" fmla="*/ 177800 h 514350"/>
                <a:gd name="connsiteX14" fmla="*/ 32807 w 255057"/>
                <a:gd name="connsiteY14" fmla="*/ 187325 h 514350"/>
                <a:gd name="connsiteX15" fmla="*/ 23282 w 255057"/>
                <a:gd name="connsiteY15" fmla="*/ 219075 h 514350"/>
                <a:gd name="connsiteX16" fmla="*/ 20107 w 255057"/>
                <a:gd name="connsiteY16" fmla="*/ 228600 h 514350"/>
                <a:gd name="connsiteX17" fmla="*/ 7407 w 255057"/>
                <a:gd name="connsiteY17" fmla="*/ 247650 h 514350"/>
                <a:gd name="connsiteX18" fmla="*/ 1057 w 255057"/>
                <a:gd name="connsiteY18" fmla="*/ 365125 h 514350"/>
                <a:gd name="connsiteX19" fmla="*/ 4232 w 255057"/>
                <a:gd name="connsiteY19" fmla="*/ 412750 h 514350"/>
                <a:gd name="connsiteX20" fmla="*/ 13757 w 255057"/>
                <a:gd name="connsiteY20" fmla="*/ 419100 h 514350"/>
                <a:gd name="connsiteX21" fmla="*/ 32807 w 255057"/>
                <a:gd name="connsiteY21" fmla="*/ 434975 h 514350"/>
                <a:gd name="connsiteX22" fmla="*/ 35982 w 255057"/>
                <a:gd name="connsiteY22" fmla="*/ 444500 h 514350"/>
                <a:gd name="connsiteX23" fmla="*/ 64557 w 255057"/>
                <a:gd name="connsiteY23" fmla="*/ 466725 h 514350"/>
                <a:gd name="connsiteX24" fmla="*/ 74082 w 255057"/>
                <a:gd name="connsiteY24" fmla="*/ 473075 h 514350"/>
                <a:gd name="connsiteX25" fmla="*/ 86782 w 255057"/>
                <a:gd name="connsiteY25" fmla="*/ 492125 h 514350"/>
                <a:gd name="connsiteX26" fmla="*/ 105832 w 255057"/>
                <a:gd name="connsiteY26" fmla="*/ 504825 h 514350"/>
                <a:gd name="connsiteX27" fmla="*/ 115357 w 255057"/>
                <a:gd name="connsiteY27" fmla="*/ 511175 h 514350"/>
                <a:gd name="connsiteX28" fmla="*/ 124882 w 255057"/>
                <a:gd name="connsiteY28" fmla="*/ 514350 h 514350"/>
                <a:gd name="connsiteX29" fmla="*/ 137582 w 255057"/>
                <a:gd name="connsiteY29" fmla="*/ 511175 h 514350"/>
                <a:gd name="connsiteX30" fmla="*/ 143932 w 255057"/>
                <a:gd name="connsiteY30" fmla="*/ 492125 h 514350"/>
                <a:gd name="connsiteX31" fmla="*/ 150282 w 255057"/>
                <a:gd name="connsiteY31" fmla="*/ 482600 h 514350"/>
                <a:gd name="connsiteX32" fmla="*/ 153457 w 255057"/>
                <a:gd name="connsiteY32" fmla="*/ 473075 h 514350"/>
                <a:gd name="connsiteX33" fmla="*/ 159807 w 255057"/>
                <a:gd name="connsiteY33" fmla="*/ 444500 h 514350"/>
                <a:gd name="connsiteX34" fmla="*/ 162982 w 255057"/>
                <a:gd name="connsiteY34" fmla="*/ 412750 h 514350"/>
                <a:gd name="connsiteX35" fmla="*/ 169332 w 255057"/>
                <a:gd name="connsiteY35" fmla="*/ 393700 h 514350"/>
                <a:gd name="connsiteX36" fmla="*/ 188382 w 255057"/>
                <a:gd name="connsiteY36" fmla="*/ 384175 h 514350"/>
                <a:gd name="connsiteX37" fmla="*/ 197907 w 255057"/>
                <a:gd name="connsiteY37" fmla="*/ 355600 h 514350"/>
                <a:gd name="connsiteX38" fmla="*/ 201082 w 255057"/>
                <a:gd name="connsiteY38" fmla="*/ 346075 h 514350"/>
                <a:gd name="connsiteX39" fmla="*/ 204257 w 255057"/>
                <a:gd name="connsiteY39" fmla="*/ 292100 h 514350"/>
                <a:gd name="connsiteX40" fmla="*/ 210607 w 255057"/>
                <a:gd name="connsiteY40" fmla="*/ 273050 h 514350"/>
                <a:gd name="connsiteX41" fmla="*/ 220132 w 255057"/>
                <a:gd name="connsiteY41" fmla="*/ 244475 h 514350"/>
                <a:gd name="connsiteX42" fmla="*/ 223307 w 255057"/>
                <a:gd name="connsiteY42" fmla="*/ 234950 h 514350"/>
                <a:gd name="connsiteX43" fmla="*/ 229657 w 255057"/>
                <a:gd name="connsiteY43" fmla="*/ 222250 h 514350"/>
                <a:gd name="connsiteX44" fmla="*/ 236007 w 255057"/>
                <a:gd name="connsiteY44" fmla="*/ 196850 h 514350"/>
                <a:gd name="connsiteX45" fmla="*/ 239182 w 255057"/>
                <a:gd name="connsiteY45" fmla="*/ 187325 h 514350"/>
                <a:gd name="connsiteX46" fmla="*/ 245532 w 255057"/>
                <a:gd name="connsiteY46" fmla="*/ 146050 h 514350"/>
                <a:gd name="connsiteX47" fmla="*/ 251882 w 255057"/>
                <a:gd name="connsiteY47" fmla="*/ 127000 h 514350"/>
                <a:gd name="connsiteX48" fmla="*/ 255057 w 255057"/>
                <a:gd name="connsiteY48" fmla="*/ 92075 h 514350"/>
                <a:gd name="connsiteX49" fmla="*/ 251882 w 255057"/>
                <a:gd name="connsiteY49" fmla="*/ 31750 h 514350"/>
                <a:gd name="connsiteX50" fmla="*/ 245532 w 255057"/>
                <a:gd name="connsiteY50" fmla="*/ 22225 h 514350"/>
                <a:gd name="connsiteX51" fmla="*/ 172507 w 255057"/>
                <a:gd name="connsiteY51" fmla="*/ 0 h 514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</a:cxnLst>
              <a:rect l="l" t="t" r="r" b="b"/>
              <a:pathLst>
                <a:path w="255057" h="514350">
                  <a:moveTo>
                    <a:pt x="172507" y="0"/>
                  </a:moveTo>
                  <a:cubicBezTo>
                    <a:pt x="156632" y="0"/>
                    <a:pt x="155162" y="11245"/>
                    <a:pt x="150282" y="22225"/>
                  </a:cubicBezTo>
                  <a:cubicBezTo>
                    <a:pt x="147564" y="28342"/>
                    <a:pt x="146049" y="34925"/>
                    <a:pt x="143932" y="41275"/>
                  </a:cubicBezTo>
                  <a:lnTo>
                    <a:pt x="137582" y="60325"/>
                  </a:lnTo>
                  <a:cubicBezTo>
                    <a:pt x="136524" y="63500"/>
                    <a:pt x="136263" y="67065"/>
                    <a:pt x="134407" y="69850"/>
                  </a:cubicBezTo>
                  <a:cubicBezTo>
                    <a:pt x="132290" y="73025"/>
                    <a:pt x="130929" y="76862"/>
                    <a:pt x="128057" y="79375"/>
                  </a:cubicBezTo>
                  <a:cubicBezTo>
                    <a:pt x="122314" y="84401"/>
                    <a:pt x="109007" y="92075"/>
                    <a:pt x="109007" y="92075"/>
                  </a:cubicBezTo>
                  <a:cubicBezTo>
                    <a:pt x="106915" y="98350"/>
                    <a:pt x="105077" y="106649"/>
                    <a:pt x="99482" y="111125"/>
                  </a:cubicBezTo>
                  <a:cubicBezTo>
                    <a:pt x="96869" y="113216"/>
                    <a:pt x="92950" y="112803"/>
                    <a:pt x="89957" y="114300"/>
                  </a:cubicBezTo>
                  <a:cubicBezTo>
                    <a:pt x="86544" y="116007"/>
                    <a:pt x="83607" y="118533"/>
                    <a:pt x="80432" y="120650"/>
                  </a:cubicBezTo>
                  <a:cubicBezTo>
                    <a:pt x="66230" y="141952"/>
                    <a:pt x="82960" y="121081"/>
                    <a:pt x="64557" y="133350"/>
                  </a:cubicBezTo>
                  <a:cubicBezTo>
                    <a:pt x="60821" y="135841"/>
                    <a:pt x="58481" y="140000"/>
                    <a:pt x="55032" y="142875"/>
                  </a:cubicBezTo>
                  <a:cubicBezTo>
                    <a:pt x="52101" y="145318"/>
                    <a:pt x="48682" y="147108"/>
                    <a:pt x="45507" y="149225"/>
                  </a:cubicBezTo>
                  <a:lnTo>
                    <a:pt x="35982" y="177800"/>
                  </a:lnTo>
                  <a:cubicBezTo>
                    <a:pt x="34924" y="180975"/>
                    <a:pt x="33619" y="184078"/>
                    <a:pt x="32807" y="187325"/>
                  </a:cubicBezTo>
                  <a:cubicBezTo>
                    <a:pt x="28009" y="206519"/>
                    <a:pt x="31012" y="195885"/>
                    <a:pt x="23282" y="219075"/>
                  </a:cubicBezTo>
                  <a:cubicBezTo>
                    <a:pt x="22224" y="222250"/>
                    <a:pt x="21963" y="225815"/>
                    <a:pt x="20107" y="228600"/>
                  </a:cubicBezTo>
                  <a:lnTo>
                    <a:pt x="7407" y="247650"/>
                  </a:lnTo>
                  <a:cubicBezTo>
                    <a:pt x="-3829" y="292596"/>
                    <a:pt x="1057" y="269217"/>
                    <a:pt x="1057" y="365125"/>
                  </a:cubicBezTo>
                  <a:cubicBezTo>
                    <a:pt x="1057" y="381035"/>
                    <a:pt x="588" y="397263"/>
                    <a:pt x="4232" y="412750"/>
                  </a:cubicBezTo>
                  <a:cubicBezTo>
                    <a:pt x="5106" y="416464"/>
                    <a:pt x="10826" y="416657"/>
                    <a:pt x="13757" y="419100"/>
                  </a:cubicBezTo>
                  <a:cubicBezTo>
                    <a:pt x="38203" y="439472"/>
                    <a:pt x="9158" y="419209"/>
                    <a:pt x="32807" y="434975"/>
                  </a:cubicBezTo>
                  <a:cubicBezTo>
                    <a:pt x="33865" y="438150"/>
                    <a:pt x="34126" y="441715"/>
                    <a:pt x="35982" y="444500"/>
                  </a:cubicBezTo>
                  <a:cubicBezTo>
                    <a:pt x="41951" y="453453"/>
                    <a:pt x="56988" y="461679"/>
                    <a:pt x="64557" y="466725"/>
                  </a:cubicBezTo>
                  <a:lnTo>
                    <a:pt x="74082" y="473075"/>
                  </a:lnTo>
                  <a:cubicBezTo>
                    <a:pt x="78315" y="479425"/>
                    <a:pt x="80432" y="487892"/>
                    <a:pt x="86782" y="492125"/>
                  </a:cubicBezTo>
                  <a:lnTo>
                    <a:pt x="105832" y="504825"/>
                  </a:lnTo>
                  <a:cubicBezTo>
                    <a:pt x="109007" y="506942"/>
                    <a:pt x="111737" y="509968"/>
                    <a:pt x="115357" y="511175"/>
                  </a:cubicBezTo>
                  <a:lnTo>
                    <a:pt x="124882" y="514350"/>
                  </a:lnTo>
                  <a:cubicBezTo>
                    <a:pt x="129115" y="513292"/>
                    <a:pt x="134742" y="514488"/>
                    <a:pt x="137582" y="511175"/>
                  </a:cubicBezTo>
                  <a:cubicBezTo>
                    <a:pt x="141938" y="506093"/>
                    <a:pt x="140219" y="497694"/>
                    <a:pt x="143932" y="492125"/>
                  </a:cubicBezTo>
                  <a:cubicBezTo>
                    <a:pt x="146049" y="488950"/>
                    <a:pt x="148575" y="486013"/>
                    <a:pt x="150282" y="482600"/>
                  </a:cubicBezTo>
                  <a:cubicBezTo>
                    <a:pt x="151779" y="479607"/>
                    <a:pt x="152538" y="476293"/>
                    <a:pt x="153457" y="473075"/>
                  </a:cubicBezTo>
                  <a:cubicBezTo>
                    <a:pt x="155343" y="466473"/>
                    <a:pt x="158989" y="450638"/>
                    <a:pt x="159807" y="444500"/>
                  </a:cubicBezTo>
                  <a:cubicBezTo>
                    <a:pt x="161213" y="433957"/>
                    <a:pt x="161022" y="423204"/>
                    <a:pt x="162982" y="412750"/>
                  </a:cubicBezTo>
                  <a:cubicBezTo>
                    <a:pt x="164216" y="406171"/>
                    <a:pt x="162982" y="395817"/>
                    <a:pt x="169332" y="393700"/>
                  </a:cubicBezTo>
                  <a:cubicBezTo>
                    <a:pt x="182477" y="389318"/>
                    <a:pt x="176072" y="392381"/>
                    <a:pt x="188382" y="384175"/>
                  </a:cubicBezTo>
                  <a:lnTo>
                    <a:pt x="197907" y="355600"/>
                  </a:lnTo>
                  <a:lnTo>
                    <a:pt x="201082" y="346075"/>
                  </a:lnTo>
                  <a:cubicBezTo>
                    <a:pt x="202140" y="328083"/>
                    <a:pt x="201926" y="309971"/>
                    <a:pt x="204257" y="292100"/>
                  </a:cubicBezTo>
                  <a:cubicBezTo>
                    <a:pt x="205123" y="285463"/>
                    <a:pt x="208490" y="279400"/>
                    <a:pt x="210607" y="273050"/>
                  </a:cubicBezTo>
                  <a:lnTo>
                    <a:pt x="220132" y="244475"/>
                  </a:lnTo>
                  <a:cubicBezTo>
                    <a:pt x="221190" y="241300"/>
                    <a:pt x="221810" y="237943"/>
                    <a:pt x="223307" y="234950"/>
                  </a:cubicBezTo>
                  <a:cubicBezTo>
                    <a:pt x="225424" y="230717"/>
                    <a:pt x="228160" y="226740"/>
                    <a:pt x="229657" y="222250"/>
                  </a:cubicBezTo>
                  <a:cubicBezTo>
                    <a:pt x="232417" y="213971"/>
                    <a:pt x="233247" y="205129"/>
                    <a:pt x="236007" y="196850"/>
                  </a:cubicBezTo>
                  <a:lnTo>
                    <a:pt x="239182" y="187325"/>
                  </a:lnTo>
                  <a:cubicBezTo>
                    <a:pt x="239853" y="182625"/>
                    <a:pt x="244064" y="151924"/>
                    <a:pt x="245532" y="146050"/>
                  </a:cubicBezTo>
                  <a:cubicBezTo>
                    <a:pt x="247155" y="139556"/>
                    <a:pt x="251882" y="127000"/>
                    <a:pt x="251882" y="127000"/>
                  </a:cubicBezTo>
                  <a:cubicBezTo>
                    <a:pt x="252940" y="115358"/>
                    <a:pt x="255057" y="103765"/>
                    <a:pt x="255057" y="92075"/>
                  </a:cubicBezTo>
                  <a:cubicBezTo>
                    <a:pt x="255057" y="71939"/>
                    <a:pt x="254603" y="51702"/>
                    <a:pt x="251882" y="31750"/>
                  </a:cubicBezTo>
                  <a:cubicBezTo>
                    <a:pt x="251366" y="27969"/>
                    <a:pt x="248404" y="24738"/>
                    <a:pt x="245532" y="22225"/>
                  </a:cubicBezTo>
                  <a:cubicBezTo>
                    <a:pt x="222296" y="1893"/>
                    <a:pt x="188382" y="0"/>
                    <a:pt x="172507" y="0"/>
                  </a:cubicBezTo>
                  <a:close/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070521" y="6286025"/>
              <a:ext cx="346154" cy="248645"/>
            </a:xfrm>
            <a:custGeom>
              <a:avLst/>
              <a:gdLst>
                <a:gd name="connsiteX0" fmla="*/ 250904 w 346154"/>
                <a:gd name="connsiteY0" fmla="*/ 475 h 248645"/>
                <a:gd name="connsiteX1" fmla="*/ 108029 w 346154"/>
                <a:gd name="connsiteY1" fmla="*/ 3650 h 248645"/>
                <a:gd name="connsiteX2" fmla="*/ 95329 w 346154"/>
                <a:gd name="connsiteY2" fmla="*/ 6825 h 248645"/>
                <a:gd name="connsiteX3" fmla="*/ 85804 w 346154"/>
                <a:gd name="connsiteY3" fmla="*/ 13175 h 248645"/>
                <a:gd name="connsiteX4" fmla="*/ 76279 w 346154"/>
                <a:gd name="connsiteY4" fmla="*/ 32225 h 248645"/>
                <a:gd name="connsiteX5" fmla="*/ 66754 w 346154"/>
                <a:gd name="connsiteY5" fmla="*/ 38575 h 248645"/>
                <a:gd name="connsiteX6" fmla="*/ 60404 w 346154"/>
                <a:gd name="connsiteY6" fmla="*/ 48100 h 248645"/>
                <a:gd name="connsiteX7" fmla="*/ 41354 w 346154"/>
                <a:gd name="connsiteY7" fmla="*/ 57625 h 248645"/>
                <a:gd name="connsiteX8" fmla="*/ 31829 w 346154"/>
                <a:gd name="connsiteY8" fmla="*/ 67150 h 248645"/>
                <a:gd name="connsiteX9" fmla="*/ 22304 w 346154"/>
                <a:gd name="connsiteY9" fmla="*/ 70325 h 248645"/>
                <a:gd name="connsiteX10" fmla="*/ 19129 w 346154"/>
                <a:gd name="connsiteY10" fmla="*/ 79850 h 248645"/>
                <a:gd name="connsiteX11" fmla="*/ 12779 w 346154"/>
                <a:gd name="connsiteY11" fmla="*/ 89375 h 248645"/>
                <a:gd name="connsiteX12" fmla="*/ 9604 w 346154"/>
                <a:gd name="connsiteY12" fmla="*/ 143350 h 248645"/>
                <a:gd name="connsiteX13" fmla="*/ 3254 w 346154"/>
                <a:gd name="connsiteY13" fmla="*/ 162400 h 248645"/>
                <a:gd name="connsiteX14" fmla="*/ 79 w 346154"/>
                <a:gd name="connsiteY14" fmla="*/ 171925 h 248645"/>
                <a:gd name="connsiteX15" fmla="*/ 3254 w 346154"/>
                <a:gd name="connsiteY15" fmla="*/ 219550 h 248645"/>
                <a:gd name="connsiteX16" fmla="*/ 22304 w 346154"/>
                <a:gd name="connsiteY16" fmla="*/ 232250 h 248645"/>
                <a:gd name="connsiteX17" fmla="*/ 41354 w 346154"/>
                <a:gd name="connsiteY17" fmla="*/ 241775 h 248645"/>
                <a:gd name="connsiteX18" fmla="*/ 123904 w 346154"/>
                <a:gd name="connsiteY18" fmla="*/ 244950 h 248645"/>
                <a:gd name="connsiteX19" fmla="*/ 187404 w 346154"/>
                <a:gd name="connsiteY19" fmla="*/ 244950 h 248645"/>
                <a:gd name="connsiteX20" fmla="*/ 203279 w 346154"/>
                <a:gd name="connsiteY20" fmla="*/ 241775 h 248645"/>
                <a:gd name="connsiteX21" fmla="*/ 222329 w 346154"/>
                <a:gd name="connsiteY21" fmla="*/ 235425 h 248645"/>
                <a:gd name="connsiteX22" fmla="*/ 228679 w 346154"/>
                <a:gd name="connsiteY22" fmla="*/ 225900 h 248645"/>
                <a:gd name="connsiteX23" fmla="*/ 238204 w 346154"/>
                <a:gd name="connsiteY23" fmla="*/ 216375 h 248645"/>
                <a:gd name="connsiteX24" fmla="*/ 250904 w 346154"/>
                <a:gd name="connsiteY24" fmla="*/ 200500 h 248645"/>
                <a:gd name="connsiteX25" fmla="*/ 273129 w 346154"/>
                <a:gd name="connsiteY25" fmla="*/ 184625 h 248645"/>
                <a:gd name="connsiteX26" fmla="*/ 282654 w 346154"/>
                <a:gd name="connsiteY26" fmla="*/ 181450 h 248645"/>
                <a:gd name="connsiteX27" fmla="*/ 289004 w 346154"/>
                <a:gd name="connsiteY27" fmla="*/ 171925 h 248645"/>
                <a:gd name="connsiteX28" fmla="*/ 298529 w 346154"/>
                <a:gd name="connsiteY28" fmla="*/ 168750 h 248645"/>
                <a:gd name="connsiteX29" fmla="*/ 311229 w 346154"/>
                <a:gd name="connsiteY29" fmla="*/ 149700 h 248645"/>
                <a:gd name="connsiteX30" fmla="*/ 317579 w 346154"/>
                <a:gd name="connsiteY30" fmla="*/ 140175 h 248645"/>
                <a:gd name="connsiteX31" fmla="*/ 330279 w 346154"/>
                <a:gd name="connsiteY31" fmla="*/ 102075 h 248645"/>
                <a:gd name="connsiteX32" fmla="*/ 339804 w 346154"/>
                <a:gd name="connsiteY32" fmla="*/ 73500 h 248645"/>
                <a:gd name="connsiteX33" fmla="*/ 342979 w 346154"/>
                <a:gd name="connsiteY33" fmla="*/ 63975 h 248645"/>
                <a:gd name="connsiteX34" fmla="*/ 346154 w 346154"/>
                <a:gd name="connsiteY34" fmla="*/ 54450 h 248645"/>
                <a:gd name="connsiteX35" fmla="*/ 342979 w 346154"/>
                <a:gd name="connsiteY35" fmla="*/ 16350 h 248645"/>
                <a:gd name="connsiteX36" fmla="*/ 333454 w 346154"/>
                <a:gd name="connsiteY36" fmla="*/ 10000 h 248645"/>
                <a:gd name="connsiteX37" fmla="*/ 301704 w 346154"/>
                <a:gd name="connsiteY37" fmla="*/ 475 h 248645"/>
                <a:gd name="connsiteX38" fmla="*/ 250904 w 346154"/>
                <a:gd name="connsiteY38" fmla="*/ 475 h 2486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</a:cxnLst>
              <a:rect l="l" t="t" r="r" b="b"/>
              <a:pathLst>
                <a:path w="346154" h="248645">
                  <a:moveTo>
                    <a:pt x="250904" y="475"/>
                  </a:moveTo>
                  <a:lnTo>
                    <a:pt x="108029" y="3650"/>
                  </a:lnTo>
                  <a:cubicBezTo>
                    <a:pt x="103669" y="3828"/>
                    <a:pt x="99340" y="5106"/>
                    <a:pt x="95329" y="6825"/>
                  </a:cubicBezTo>
                  <a:cubicBezTo>
                    <a:pt x="91822" y="8328"/>
                    <a:pt x="88979" y="11058"/>
                    <a:pt x="85804" y="13175"/>
                  </a:cubicBezTo>
                  <a:cubicBezTo>
                    <a:pt x="83222" y="20922"/>
                    <a:pt x="82434" y="26070"/>
                    <a:pt x="76279" y="32225"/>
                  </a:cubicBezTo>
                  <a:cubicBezTo>
                    <a:pt x="73581" y="34923"/>
                    <a:pt x="69929" y="36458"/>
                    <a:pt x="66754" y="38575"/>
                  </a:cubicBezTo>
                  <a:cubicBezTo>
                    <a:pt x="64637" y="41750"/>
                    <a:pt x="63102" y="45402"/>
                    <a:pt x="60404" y="48100"/>
                  </a:cubicBezTo>
                  <a:cubicBezTo>
                    <a:pt x="54249" y="54255"/>
                    <a:pt x="49101" y="55043"/>
                    <a:pt x="41354" y="57625"/>
                  </a:cubicBezTo>
                  <a:cubicBezTo>
                    <a:pt x="38179" y="60800"/>
                    <a:pt x="35565" y="64659"/>
                    <a:pt x="31829" y="67150"/>
                  </a:cubicBezTo>
                  <a:cubicBezTo>
                    <a:pt x="29044" y="69006"/>
                    <a:pt x="24671" y="67958"/>
                    <a:pt x="22304" y="70325"/>
                  </a:cubicBezTo>
                  <a:cubicBezTo>
                    <a:pt x="19937" y="72692"/>
                    <a:pt x="20626" y="76857"/>
                    <a:pt x="19129" y="79850"/>
                  </a:cubicBezTo>
                  <a:cubicBezTo>
                    <a:pt x="17422" y="83263"/>
                    <a:pt x="14896" y="86200"/>
                    <a:pt x="12779" y="89375"/>
                  </a:cubicBezTo>
                  <a:cubicBezTo>
                    <a:pt x="11721" y="107367"/>
                    <a:pt x="11935" y="125479"/>
                    <a:pt x="9604" y="143350"/>
                  </a:cubicBezTo>
                  <a:cubicBezTo>
                    <a:pt x="8738" y="149987"/>
                    <a:pt x="5371" y="156050"/>
                    <a:pt x="3254" y="162400"/>
                  </a:cubicBezTo>
                  <a:lnTo>
                    <a:pt x="79" y="171925"/>
                  </a:lnTo>
                  <a:cubicBezTo>
                    <a:pt x="1137" y="187800"/>
                    <a:pt x="-2246" y="204621"/>
                    <a:pt x="3254" y="219550"/>
                  </a:cubicBezTo>
                  <a:cubicBezTo>
                    <a:pt x="5892" y="226711"/>
                    <a:pt x="15954" y="228017"/>
                    <a:pt x="22304" y="232250"/>
                  </a:cubicBezTo>
                  <a:cubicBezTo>
                    <a:pt x="27984" y="236037"/>
                    <a:pt x="34023" y="241269"/>
                    <a:pt x="41354" y="241775"/>
                  </a:cubicBezTo>
                  <a:cubicBezTo>
                    <a:pt x="68826" y="243670"/>
                    <a:pt x="96387" y="243892"/>
                    <a:pt x="123904" y="244950"/>
                  </a:cubicBezTo>
                  <a:cubicBezTo>
                    <a:pt x="154863" y="250110"/>
                    <a:pt x="142862" y="249639"/>
                    <a:pt x="187404" y="244950"/>
                  </a:cubicBezTo>
                  <a:cubicBezTo>
                    <a:pt x="192771" y="244385"/>
                    <a:pt x="198073" y="243195"/>
                    <a:pt x="203279" y="241775"/>
                  </a:cubicBezTo>
                  <a:cubicBezTo>
                    <a:pt x="209737" y="240014"/>
                    <a:pt x="222329" y="235425"/>
                    <a:pt x="222329" y="235425"/>
                  </a:cubicBezTo>
                  <a:cubicBezTo>
                    <a:pt x="224446" y="232250"/>
                    <a:pt x="226236" y="228831"/>
                    <a:pt x="228679" y="225900"/>
                  </a:cubicBezTo>
                  <a:cubicBezTo>
                    <a:pt x="231554" y="222451"/>
                    <a:pt x="235713" y="220111"/>
                    <a:pt x="238204" y="216375"/>
                  </a:cubicBezTo>
                  <a:cubicBezTo>
                    <a:pt x="250473" y="197972"/>
                    <a:pt x="229602" y="214702"/>
                    <a:pt x="250904" y="200500"/>
                  </a:cubicBezTo>
                  <a:cubicBezTo>
                    <a:pt x="256196" y="184625"/>
                    <a:pt x="250904" y="192033"/>
                    <a:pt x="273129" y="184625"/>
                  </a:cubicBezTo>
                  <a:lnTo>
                    <a:pt x="282654" y="181450"/>
                  </a:lnTo>
                  <a:cubicBezTo>
                    <a:pt x="284771" y="178275"/>
                    <a:pt x="286024" y="174309"/>
                    <a:pt x="289004" y="171925"/>
                  </a:cubicBezTo>
                  <a:cubicBezTo>
                    <a:pt x="291617" y="169834"/>
                    <a:pt x="296162" y="171117"/>
                    <a:pt x="298529" y="168750"/>
                  </a:cubicBezTo>
                  <a:cubicBezTo>
                    <a:pt x="303925" y="163354"/>
                    <a:pt x="306996" y="156050"/>
                    <a:pt x="311229" y="149700"/>
                  </a:cubicBezTo>
                  <a:cubicBezTo>
                    <a:pt x="313346" y="146525"/>
                    <a:pt x="316372" y="143795"/>
                    <a:pt x="317579" y="140175"/>
                  </a:cubicBezTo>
                  <a:lnTo>
                    <a:pt x="330279" y="102075"/>
                  </a:lnTo>
                  <a:lnTo>
                    <a:pt x="339804" y="73500"/>
                  </a:lnTo>
                  <a:lnTo>
                    <a:pt x="342979" y="63975"/>
                  </a:lnTo>
                  <a:lnTo>
                    <a:pt x="346154" y="54450"/>
                  </a:lnTo>
                  <a:cubicBezTo>
                    <a:pt x="345096" y="41750"/>
                    <a:pt x="346480" y="28604"/>
                    <a:pt x="342979" y="16350"/>
                  </a:cubicBezTo>
                  <a:cubicBezTo>
                    <a:pt x="341931" y="12681"/>
                    <a:pt x="336941" y="11550"/>
                    <a:pt x="333454" y="10000"/>
                  </a:cubicBezTo>
                  <a:cubicBezTo>
                    <a:pt x="331140" y="8972"/>
                    <a:pt x="307288" y="905"/>
                    <a:pt x="301704" y="475"/>
                  </a:cubicBezTo>
                  <a:cubicBezTo>
                    <a:pt x="292207" y="-256"/>
                    <a:pt x="283183" y="-54"/>
                    <a:pt x="250904" y="475"/>
                  </a:cubicBezTo>
                  <a:close/>
                </a:path>
              </a:pathLst>
            </a:cu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直接连接符 6"/>
            <p:cNvCxnSpPr>
              <a:stCxn id="95" idx="7"/>
            </p:cNvCxnSpPr>
            <p:nvPr/>
          </p:nvCxnSpPr>
          <p:spPr>
            <a:xfrm flipV="1">
              <a:off x="7169861" y="2886076"/>
              <a:ext cx="750177" cy="24552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 flipV="1">
              <a:off x="7920038" y="2197100"/>
              <a:ext cx="341312" cy="68897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>
              <a:stCxn id="95" idx="3"/>
            </p:cNvCxnSpPr>
            <p:nvPr/>
          </p:nvCxnSpPr>
          <p:spPr>
            <a:xfrm flipH="1">
              <a:off x="6904038" y="3241601"/>
              <a:ext cx="155819" cy="272330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H="1">
              <a:off x="6796088" y="3523456"/>
              <a:ext cx="82552" cy="47823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6796087" y="4001691"/>
              <a:ext cx="41277" cy="63738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 flipH="1">
              <a:off x="6693112" y="4648597"/>
              <a:ext cx="123613" cy="42941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>
              <a:endCxn id="129" idx="0"/>
            </p:cNvCxnSpPr>
            <p:nvPr/>
          </p:nvCxnSpPr>
          <p:spPr>
            <a:xfrm>
              <a:off x="6693111" y="5078016"/>
              <a:ext cx="92078" cy="63738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/>
            <p:cNvCxnSpPr>
              <a:stCxn id="95" idx="5"/>
              <a:endCxn id="118" idx="1"/>
            </p:cNvCxnSpPr>
            <p:nvPr/>
          </p:nvCxnSpPr>
          <p:spPr>
            <a:xfrm>
              <a:off x="7169861" y="3241601"/>
              <a:ext cx="13713" cy="72556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>
              <a:stCxn id="118" idx="4"/>
              <a:endCxn id="119" idx="0"/>
            </p:cNvCxnSpPr>
            <p:nvPr/>
          </p:nvCxnSpPr>
          <p:spPr>
            <a:xfrm flipH="1">
              <a:off x="7230838" y="3446944"/>
              <a:ext cx="7738" cy="17973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>
              <a:off x="7238575" y="3685968"/>
              <a:ext cx="41277" cy="346394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120" idx="5"/>
            </p:cNvCxnSpPr>
            <p:nvPr/>
          </p:nvCxnSpPr>
          <p:spPr>
            <a:xfrm>
              <a:off x="7301580" y="4088284"/>
              <a:ext cx="179218" cy="290041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>
              <a:stCxn id="122" idx="6"/>
              <a:endCxn id="123" idx="1"/>
            </p:cNvCxnSpPr>
            <p:nvPr/>
          </p:nvCxnSpPr>
          <p:spPr>
            <a:xfrm>
              <a:off x="7570696" y="4389481"/>
              <a:ext cx="146919" cy="14279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>
              <a:stCxn id="124" idx="6"/>
              <a:endCxn id="126" idx="2"/>
            </p:cNvCxnSpPr>
            <p:nvPr/>
          </p:nvCxnSpPr>
          <p:spPr>
            <a:xfrm>
              <a:off x="7750694" y="4679881"/>
              <a:ext cx="37835" cy="59998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>
              <a:stCxn id="126" idx="3"/>
            </p:cNvCxnSpPr>
            <p:nvPr/>
          </p:nvCxnSpPr>
          <p:spPr>
            <a:xfrm flipH="1">
              <a:off x="7598517" y="4794881"/>
              <a:ext cx="212795" cy="522085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H="1">
              <a:off x="7418208" y="5316966"/>
              <a:ext cx="180307" cy="238094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endCxn id="129" idx="6"/>
            </p:cNvCxnSpPr>
            <p:nvPr/>
          </p:nvCxnSpPr>
          <p:spPr>
            <a:xfrm flipH="1">
              <a:off x="6862974" y="5555060"/>
              <a:ext cx="539783" cy="238122"/>
            </a:xfrm>
            <a:prstGeom prst="line">
              <a:avLst/>
            </a:prstGeom>
            <a:ln w="28575">
              <a:solidFill>
                <a:srgbClr val="CC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H="1">
              <a:off x="7247041" y="3685968"/>
              <a:ext cx="320572" cy="735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H="1" flipV="1">
              <a:off x="6862235" y="3519781"/>
              <a:ext cx="359935" cy="1661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 flipH="1">
              <a:off x="6599931" y="3519781"/>
              <a:ext cx="252940" cy="23174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64"/>
            <p:cNvCxnSpPr/>
            <p:nvPr/>
          </p:nvCxnSpPr>
          <p:spPr>
            <a:xfrm flipH="1" flipV="1">
              <a:off x="5829047" y="3425858"/>
              <a:ext cx="761520" cy="10551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/>
            <p:cNvCxnSpPr/>
            <p:nvPr/>
          </p:nvCxnSpPr>
          <p:spPr>
            <a:xfrm flipH="1" flipV="1">
              <a:off x="6770370" y="4001691"/>
              <a:ext cx="502967" cy="5183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 flipH="1">
              <a:off x="6121400" y="4008319"/>
              <a:ext cx="648969" cy="5472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 flipH="1" flipV="1">
              <a:off x="5452905" y="3824595"/>
              <a:ext cx="661980" cy="24381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H="1" flipV="1">
              <a:off x="5179512" y="3728641"/>
              <a:ext cx="247675" cy="95954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 flipV="1">
              <a:off x="3619500" y="2425700"/>
              <a:ext cx="1560012" cy="1302941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>
              <a:stCxn id="123" idx="2"/>
              <a:endCxn id="122" idx="5"/>
            </p:cNvCxnSpPr>
            <p:nvPr/>
          </p:nvCxnSpPr>
          <p:spPr>
            <a:xfrm flipH="1" flipV="1">
              <a:off x="7547913" y="4444483"/>
              <a:ext cx="146919" cy="1427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 flipH="1">
              <a:off x="7290492" y="4410200"/>
              <a:ext cx="173216" cy="6288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 flipH="1">
              <a:off x="6878640" y="4472673"/>
              <a:ext cx="423759" cy="14044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连接符 82"/>
            <p:cNvCxnSpPr/>
            <p:nvPr/>
          </p:nvCxnSpPr>
          <p:spPr>
            <a:xfrm flipH="1">
              <a:off x="5783895" y="4604630"/>
              <a:ext cx="1102810" cy="15766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/>
            <p:nvPr/>
          </p:nvCxnSpPr>
          <p:spPr>
            <a:xfrm flipH="1" flipV="1">
              <a:off x="5368201" y="4671934"/>
              <a:ext cx="381430" cy="97882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/>
            <p:cNvCxnSpPr>
              <a:stCxn id="123" idx="3"/>
              <a:endCxn id="125" idx="7"/>
            </p:cNvCxnSpPr>
            <p:nvPr/>
          </p:nvCxnSpPr>
          <p:spPr>
            <a:xfrm flipH="1">
              <a:off x="7218145" y="4513764"/>
              <a:ext cx="499470" cy="369023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接连接符 88"/>
            <p:cNvCxnSpPr/>
            <p:nvPr/>
          </p:nvCxnSpPr>
          <p:spPr>
            <a:xfrm flipH="1">
              <a:off x="6692014" y="4935537"/>
              <a:ext cx="493925" cy="12053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 flipH="1">
              <a:off x="5829047" y="5051577"/>
              <a:ext cx="862966" cy="21181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/>
            <p:cNvCxnSpPr/>
            <p:nvPr/>
          </p:nvCxnSpPr>
          <p:spPr>
            <a:xfrm flipH="1">
              <a:off x="5165757" y="5293393"/>
              <a:ext cx="640166" cy="259287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椭圆 94"/>
            <p:cNvSpPr/>
            <p:nvPr/>
          </p:nvSpPr>
          <p:spPr>
            <a:xfrm>
              <a:off x="7037074" y="310881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椭圆 95"/>
            <p:cNvSpPr/>
            <p:nvPr/>
          </p:nvSpPr>
          <p:spPr>
            <a:xfrm>
              <a:off x="6808920" y="345105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椭圆 96"/>
            <p:cNvSpPr/>
            <p:nvPr/>
          </p:nvSpPr>
          <p:spPr>
            <a:xfrm>
              <a:off x="6704544" y="3908149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椭圆 97"/>
            <p:cNvSpPr/>
            <p:nvPr/>
          </p:nvSpPr>
          <p:spPr>
            <a:xfrm>
              <a:off x="6772411" y="4546572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椭圆 98"/>
            <p:cNvSpPr/>
            <p:nvPr/>
          </p:nvSpPr>
          <p:spPr>
            <a:xfrm>
              <a:off x="6590567" y="501120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椭圆 99"/>
            <p:cNvSpPr/>
            <p:nvPr/>
          </p:nvSpPr>
          <p:spPr>
            <a:xfrm>
              <a:off x="5734151" y="334807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3546603" y="234791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5291876" y="457061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椭圆 102"/>
            <p:cNvSpPr/>
            <p:nvPr/>
          </p:nvSpPr>
          <p:spPr>
            <a:xfrm>
              <a:off x="5098149" y="545355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4" name="椭圆 103"/>
            <p:cNvSpPr/>
            <p:nvPr/>
          </p:nvSpPr>
          <p:spPr>
            <a:xfrm>
              <a:off x="5745760" y="517328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5" name="椭圆 104"/>
            <p:cNvSpPr/>
            <p:nvPr/>
          </p:nvSpPr>
          <p:spPr>
            <a:xfrm>
              <a:off x="5687626" y="469941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6029715" y="399999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5392327" y="3738088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5113200" y="364609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6539256" y="346210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椭圆 109"/>
            <p:cNvSpPr/>
            <p:nvPr/>
          </p:nvSpPr>
          <p:spPr>
            <a:xfrm>
              <a:off x="7842255" y="281924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椭圆 110"/>
            <p:cNvSpPr/>
            <p:nvPr/>
          </p:nvSpPr>
          <p:spPr>
            <a:xfrm>
              <a:off x="8183407" y="2116299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7160791" y="329137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7153053" y="362668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/>
            <p:cNvSpPr/>
            <p:nvPr/>
          </p:nvSpPr>
          <p:spPr>
            <a:xfrm>
              <a:off x="7168793" y="395549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/>
            <p:cNvSpPr/>
            <p:nvPr/>
          </p:nvSpPr>
          <p:spPr>
            <a:xfrm>
              <a:off x="7216673" y="438956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椭圆 121"/>
            <p:cNvSpPr/>
            <p:nvPr/>
          </p:nvSpPr>
          <p:spPr>
            <a:xfrm>
              <a:off x="7415126" y="431169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椭圆 122"/>
            <p:cNvSpPr/>
            <p:nvPr/>
          </p:nvSpPr>
          <p:spPr>
            <a:xfrm>
              <a:off x="7694832" y="438097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椭圆 124"/>
            <p:cNvSpPr/>
            <p:nvPr/>
          </p:nvSpPr>
          <p:spPr>
            <a:xfrm>
              <a:off x="7085358" y="486000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" name="椭圆 125"/>
            <p:cNvSpPr/>
            <p:nvPr/>
          </p:nvSpPr>
          <p:spPr>
            <a:xfrm>
              <a:off x="7788529" y="4662094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" name="椭圆 126"/>
            <p:cNvSpPr/>
            <p:nvPr/>
          </p:nvSpPr>
          <p:spPr>
            <a:xfrm>
              <a:off x="7506332" y="5234243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7346746" y="5486800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707404" y="5715397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椭圆 123"/>
            <p:cNvSpPr/>
            <p:nvPr/>
          </p:nvSpPr>
          <p:spPr>
            <a:xfrm>
              <a:off x="7595124" y="4602096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6583789" y="2919843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北京</a:t>
              </a:r>
            </a:p>
          </p:txBody>
        </p:sp>
        <p:sp>
          <p:nvSpPr>
            <p:cNvPr id="113" name="文本框 112"/>
            <p:cNvSpPr txBox="1"/>
            <p:nvPr/>
          </p:nvSpPr>
          <p:spPr>
            <a:xfrm>
              <a:off x="7530938" y="2090313"/>
              <a:ext cx="90475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哈尔滨</a:t>
              </a:r>
              <a:endPara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7337871" y="3180790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天津</a:t>
              </a:r>
            </a:p>
          </p:txBody>
        </p:sp>
        <p:sp>
          <p:nvSpPr>
            <p:cNvPr id="115" name="文本框 114"/>
            <p:cNvSpPr txBox="1"/>
            <p:nvPr/>
          </p:nvSpPr>
          <p:spPr>
            <a:xfrm>
              <a:off x="3172086" y="2079854"/>
              <a:ext cx="122340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乌鲁木齐</a:t>
              </a:r>
            </a:p>
          </p:txBody>
        </p:sp>
        <p:sp>
          <p:nvSpPr>
            <p:cNvPr id="116" name="文本框 115"/>
            <p:cNvSpPr txBox="1"/>
            <p:nvPr/>
          </p:nvSpPr>
          <p:spPr>
            <a:xfrm>
              <a:off x="5707200" y="3061473"/>
              <a:ext cx="5174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银川</a:t>
              </a:r>
            </a:p>
          </p:txBody>
        </p:sp>
        <p:sp>
          <p:nvSpPr>
            <p:cNvPr id="117" name="文本框 116"/>
            <p:cNvSpPr txBox="1"/>
            <p:nvPr/>
          </p:nvSpPr>
          <p:spPr>
            <a:xfrm>
              <a:off x="5107534" y="4315929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成都</a:t>
              </a:r>
            </a:p>
          </p:txBody>
        </p:sp>
        <p:sp>
          <p:nvSpPr>
            <p:cNvPr id="130" name="文本框 129"/>
            <p:cNvSpPr txBox="1"/>
            <p:nvPr/>
          </p:nvSpPr>
          <p:spPr>
            <a:xfrm>
              <a:off x="4829699" y="5186535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昆明</a:t>
              </a:r>
            </a:p>
          </p:txBody>
        </p:sp>
        <p:sp>
          <p:nvSpPr>
            <p:cNvPr id="131" name="文本框 130"/>
            <p:cNvSpPr txBox="1"/>
            <p:nvPr/>
          </p:nvSpPr>
          <p:spPr>
            <a:xfrm>
              <a:off x="6233422" y="5622151"/>
              <a:ext cx="53694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广州</a:t>
              </a:r>
            </a:p>
          </p:txBody>
        </p:sp>
        <p:sp>
          <p:nvSpPr>
            <p:cNvPr id="132" name="文本框 131"/>
            <p:cNvSpPr txBox="1"/>
            <p:nvPr/>
          </p:nvSpPr>
          <p:spPr>
            <a:xfrm>
              <a:off x="6236746" y="5227041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长沙</a:t>
              </a:r>
            </a:p>
          </p:txBody>
        </p:sp>
        <p:sp>
          <p:nvSpPr>
            <p:cNvPr id="133" name="文本框 132"/>
            <p:cNvSpPr txBox="1"/>
            <p:nvPr/>
          </p:nvSpPr>
          <p:spPr>
            <a:xfrm>
              <a:off x="6310769" y="3582030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石家庄</a:t>
              </a:r>
            </a:p>
          </p:txBody>
        </p:sp>
        <p:sp>
          <p:nvSpPr>
            <p:cNvPr id="134" name="椭圆 133"/>
            <p:cNvSpPr/>
            <p:nvPr/>
          </p:nvSpPr>
          <p:spPr>
            <a:xfrm>
              <a:off x="7517339" y="3613085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文本框 134"/>
            <p:cNvSpPr txBox="1"/>
            <p:nvPr/>
          </p:nvSpPr>
          <p:spPr>
            <a:xfrm>
              <a:off x="7622326" y="3650265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青海</a:t>
              </a:r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6346090" y="4067871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郑州</a:t>
              </a:r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6328696" y="4632088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武汉</a:t>
              </a:r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7007979" y="4537089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合肥</a:t>
              </a:r>
            </a:p>
          </p:txBody>
        </p:sp>
        <p:sp>
          <p:nvSpPr>
            <p:cNvPr id="139" name="文本框 138"/>
            <p:cNvSpPr txBox="1"/>
            <p:nvPr/>
          </p:nvSpPr>
          <p:spPr>
            <a:xfrm>
              <a:off x="7462462" y="4108957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南京</a:t>
              </a:r>
            </a:p>
          </p:txBody>
        </p:sp>
        <p:sp>
          <p:nvSpPr>
            <p:cNvPr id="140" name="文本框 139"/>
            <p:cNvSpPr txBox="1"/>
            <p:nvPr/>
          </p:nvSpPr>
          <p:spPr>
            <a:xfrm>
              <a:off x="7800536" y="4307915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上海</a:t>
              </a:r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7335344" y="4753362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杭州</a:t>
              </a:r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7900328" y="4660729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宁波</a:t>
              </a:r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7678764" y="5136118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福州</a:t>
              </a:r>
            </a:p>
          </p:txBody>
        </p:sp>
        <p:sp>
          <p:nvSpPr>
            <p:cNvPr id="144" name="文本框 143"/>
            <p:cNvSpPr txBox="1"/>
            <p:nvPr/>
          </p:nvSpPr>
          <p:spPr>
            <a:xfrm>
              <a:off x="7187618" y="5662597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厦门</a:t>
              </a:r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7549158" y="2538586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沈阳</a:t>
              </a:r>
            </a:p>
          </p:txBody>
        </p:sp>
        <p:sp>
          <p:nvSpPr>
            <p:cNvPr id="146" name="文本框 145"/>
            <p:cNvSpPr txBox="1"/>
            <p:nvPr/>
          </p:nvSpPr>
          <p:spPr>
            <a:xfrm>
              <a:off x="7283768" y="3897164"/>
              <a:ext cx="5076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徐州</a:t>
              </a:r>
            </a:p>
          </p:txBody>
        </p:sp>
        <p:sp>
          <p:nvSpPr>
            <p:cNvPr id="147" name="文本框 146"/>
            <p:cNvSpPr txBox="1"/>
            <p:nvPr/>
          </p:nvSpPr>
          <p:spPr>
            <a:xfrm>
              <a:off x="6821681" y="3711924"/>
              <a:ext cx="51841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济南</a:t>
              </a:r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5406920" y="3514139"/>
              <a:ext cx="5014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兰州</a:t>
              </a:r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6827439" y="5833196"/>
              <a:ext cx="67487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12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 smtClean="0"/>
                <a:t>香港</a:t>
              </a:r>
              <a:endParaRPr lang="zh-CN" altLang="en-US" dirty="0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6800640" y="5764271"/>
              <a:ext cx="155570" cy="155570"/>
            </a:xfrm>
            <a:prstGeom prst="ellipse">
              <a:avLst/>
            </a:prstGeom>
            <a:solidFill>
              <a:schemeClr val="bg1"/>
            </a:solidFill>
            <a:ln w="2222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3" name="组合 202"/>
          <p:cNvGrpSpPr/>
          <p:nvPr/>
        </p:nvGrpSpPr>
        <p:grpSpPr>
          <a:xfrm>
            <a:off x="6991963" y="2785612"/>
            <a:ext cx="265644" cy="301917"/>
            <a:chOff x="9931943" y="4513764"/>
            <a:chExt cx="452544" cy="514337"/>
          </a:xfrm>
        </p:grpSpPr>
        <p:sp>
          <p:nvSpPr>
            <p:cNvPr id="20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0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08" name="组合 207"/>
          <p:cNvGrpSpPr/>
          <p:nvPr/>
        </p:nvGrpSpPr>
        <p:grpSpPr>
          <a:xfrm>
            <a:off x="6661607" y="3610238"/>
            <a:ext cx="265644" cy="301917"/>
            <a:chOff x="9931943" y="4513764"/>
            <a:chExt cx="452544" cy="514337"/>
          </a:xfrm>
        </p:grpSpPr>
        <p:sp>
          <p:nvSpPr>
            <p:cNvPr id="20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1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366667" y="4029029"/>
            <a:ext cx="265644" cy="301917"/>
            <a:chOff x="9931943" y="4513764"/>
            <a:chExt cx="452544" cy="514337"/>
          </a:xfrm>
        </p:grpSpPr>
        <p:sp>
          <p:nvSpPr>
            <p:cNvPr id="21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1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18" name="组合 217"/>
          <p:cNvGrpSpPr/>
          <p:nvPr/>
        </p:nvGrpSpPr>
        <p:grpSpPr>
          <a:xfrm>
            <a:off x="7658628" y="4079506"/>
            <a:ext cx="265644" cy="301917"/>
            <a:chOff x="9931943" y="4513764"/>
            <a:chExt cx="452544" cy="514337"/>
          </a:xfrm>
        </p:grpSpPr>
        <p:sp>
          <p:nvSpPr>
            <p:cNvPr id="21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2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23" name="组合 222"/>
          <p:cNvGrpSpPr/>
          <p:nvPr/>
        </p:nvGrpSpPr>
        <p:grpSpPr>
          <a:xfrm>
            <a:off x="6713275" y="4257320"/>
            <a:ext cx="265644" cy="301917"/>
            <a:chOff x="9931943" y="4513764"/>
            <a:chExt cx="452544" cy="514337"/>
          </a:xfrm>
        </p:grpSpPr>
        <p:sp>
          <p:nvSpPr>
            <p:cNvPr id="22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2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28" name="组合 227"/>
          <p:cNvGrpSpPr/>
          <p:nvPr/>
        </p:nvGrpSpPr>
        <p:grpSpPr>
          <a:xfrm>
            <a:off x="6662337" y="5405886"/>
            <a:ext cx="265644" cy="301917"/>
            <a:chOff x="9931943" y="4513764"/>
            <a:chExt cx="452544" cy="514337"/>
          </a:xfrm>
        </p:grpSpPr>
        <p:sp>
          <p:nvSpPr>
            <p:cNvPr id="22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3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33" name="组合 232"/>
          <p:cNvGrpSpPr/>
          <p:nvPr/>
        </p:nvGrpSpPr>
        <p:grpSpPr>
          <a:xfrm>
            <a:off x="7525771" y="4327315"/>
            <a:ext cx="265644" cy="301917"/>
            <a:chOff x="9931943" y="4513764"/>
            <a:chExt cx="452544" cy="514337"/>
          </a:xfrm>
        </p:grpSpPr>
        <p:sp>
          <p:nvSpPr>
            <p:cNvPr id="234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5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36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7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38" name="组合 237"/>
          <p:cNvGrpSpPr/>
          <p:nvPr/>
        </p:nvGrpSpPr>
        <p:grpSpPr>
          <a:xfrm>
            <a:off x="1033695" y="1514971"/>
            <a:ext cx="588869" cy="669278"/>
            <a:chOff x="9931943" y="4513764"/>
            <a:chExt cx="452544" cy="514337"/>
          </a:xfrm>
        </p:grpSpPr>
        <p:sp>
          <p:nvSpPr>
            <p:cNvPr id="239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0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41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2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243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4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10976474" y="279618"/>
            <a:ext cx="1072658" cy="1072379"/>
          </a:xfrm>
          <a:prstGeom prst="rect">
            <a:avLst/>
          </a:prstGeom>
          <a:noFill/>
        </p:spPr>
      </p:pic>
      <p:sp>
        <p:nvSpPr>
          <p:cNvPr id="246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文本框 148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51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47644 -0.15741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828" y="-787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39 -0.04236 L -0.45286 -0.28773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813" y="-12269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7.40741E-7 L -0.50807 -0.34305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04" y="-17153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1.85185E-6 L -0.53073 -0.34908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536" y="-17454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7 L -0.44961 -0.2838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87" y="-1419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4.07407E-6 L -0.45378 -0.37314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695" y="-18657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7.40741E-7 L -0.52032 -0.38333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016" y="-1916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4.81481E-6 L -0.45026 -0.54051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513" y="-270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4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10976474" y="279618"/>
            <a:ext cx="1072658" cy="1072379"/>
          </a:xfrm>
          <a:prstGeom prst="rect">
            <a:avLst/>
          </a:prstGeom>
          <a:noFill/>
        </p:spPr>
      </p:pic>
      <p:sp>
        <p:nvSpPr>
          <p:cNvPr id="226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60400" y="1501188"/>
            <a:ext cx="3092954" cy="918271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铁枢纽站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33695" y="1514971"/>
            <a:ext cx="588869" cy="669278"/>
            <a:chOff x="9931943" y="4513764"/>
            <a:chExt cx="452544" cy="514337"/>
          </a:xfrm>
        </p:grpSpPr>
        <p:sp>
          <p:nvSpPr>
            <p:cNvPr id="20" name="Freeform 60"/>
            <p:cNvSpPr/>
            <p:nvPr/>
          </p:nvSpPr>
          <p:spPr bwMode="auto">
            <a:xfrm>
              <a:off x="9931943" y="4513764"/>
              <a:ext cx="452544" cy="514337"/>
            </a:xfrm>
            <a:custGeom>
              <a:avLst/>
              <a:gdLst>
                <a:gd name="T0" fmla="*/ 172 w 210"/>
                <a:gd name="T1" fmla="*/ 172 h 239"/>
                <a:gd name="T2" fmla="*/ 172 w 210"/>
                <a:gd name="T3" fmla="*/ 37 h 239"/>
                <a:gd name="T4" fmla="*/ 37 w 210"/>
                <a:gd name="T5" fmla="*/ 37 h 239"/>
                <a:gd name="T6" fmla="*/ 37 w 210"/>
                <a:gd name="T7" fmla="*/ 172 h 239"/>
                <a:gd name="T8" fmla="*/ 105 w 210"/>
                <a:gd name="T9" fmla="*/ 239 h 239"/>
                <a:gd name="T10" fmla="*/ 172 w 210"/>
                <a:gd name="T11" fmla="*/ 172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0" h="239">
                  <a:moveTo>
                    <a:pt x="172" y="172"/>
                  </a:moveTo>
                  <a:cubicBezTo>
                    <a:pt x="209" y="134"/>
                    <a:pt x="210" y="74"/>
                    <a:pt x="172" y="37"/>
                  </a:cubicBezTo>
                  <a:cubicBezTo>
                    <a:pt x="135" y="0"/>
                    <a:pt x="75" y="0"/>
                    <a:pt x="37" y="37"/>
                  </a:cubicBezTo>
                  <a:cubicBezTo>
                    <a:pt x="0" y="74"/>
                    <a:pt x="0" y="135"/>
                    <a:pt x="37" y="172"/>
                  </a:cubicBezTo>
                  <a:cubicBezTo>
                    <a:pt x="105" y="239"/>
                    <a:pt x="105" y="239"/>
                    <a:pt x="105" y="239"/>
                  </a:cubicBezTo>
                  <a:cubicBezTo>
                    <a:pt x="172" y="172"/>
                    <a:pt x="172" y="172"/>
                    <a:pt x="172" y="172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Freeform 61"/>
            <p:cNvSpPr/>
            <p:nvPr/>
          </p:nvSpPr>
          <p:spPr bwMode="auto">
            <a:xfrm>
              <a:off x="9969200" y="4550113"/>
              <a:ext cx="376211" cy="454361"/>
            </a:xfrm>
            <a:custGeom>
              <a:avLst/>
              <a:gdLst>
                <a:gd name="T0" fmla="*/ 150 w 175"/>
                <a:gd name="T1" fmla="*/ 149 h 211"/>
                <a:gd name="T2" fmla="*/ 156 w 175"/>
                <a:gd name="T3" fmla="*/ 142 h 211"/>
                <a:gd name="T4" fmla="*/ 161 w 175"/>
                <a:gd name="T5" fmla="*/ 135 h 211"/>
                <a:gd name="T6" fmla="*/ 167 w 175"/>
                <a:gd name="T7" fmla="*/ 124 h 211"/>
                <a:gd name="T8" fmla="*/ 172 w 175"/>
                <a:gd name="T9" fmla="*/ 112 h 211"/>
                <a:gd name="T10" fmla="*/ 174 w 175"/>
                <a:gd name="T11" fmla="*/ 100 h 211"/>
                <a:gd name="T12" fmla="*/ 175 w 175"/>
                <a:gd name="T13" fmla="*/ 87 h 211"/>
                <a:gd name="T14" fmla="*/ 174 w 175"/>
                <a:gd name="T15" fmla="*/ 75 h 211"/>
                <a:gd name="T16" fmla="*/ 172 w 175"/>
                <a:gd name="T17" fmla="*/ 62 h 211"/>
                <a:gd name="T18" fmla="*/ 169 w 175"/>
                <a:gd name="T19" fmla="*/ 54 h 211"/>
                <a:gd name="T20" fmla="*/ 163 w 175"/>
                <a:gd name="T21" fmla="*/ 43 h 211"/>
                <a:gd name="T22" fmla="*/ 158 w 175"/>
                <a:gd name="T23" fmla="*/ 35 h 211"/>
                <a:gd name="T24" fmla="*/ 153 w 175"/>
                <a:gd name="T25" fmla="*/ 29 h 211"/>
                <a:gd name="T26" fmla="*/ 147 w 175"/>
                <a:gd name="T27" fmla="*/ 22 h 211"/>
                <a:gd name="T28" fmla="*/ 140 w 175"/>
                <a:gd name="T29" fmla="*/ 17 h 211"/>
                <a:gd name="T30" fmla="*/ 132 w 175"/>
                <a:gd name="T31" fmla="*/ 12 h 211"/>
                <a:gd name="T32" fmla="*/ 121 w 175"/>
                <a:gd name="T33" fmla="*/ 6 h 211"/>
                <a:gd name="T34" fmla="*/ 109 w 175"/>
                <a:gd name="T35" fmla="*/ 2 h 211"/>
                <a:gd name="T36" fmla="*/ 96 w 175"/>
                <a:gd name="T37" fmla="*/ 0 h 211"/>
                <a:gd name="T38" fmla="*/ 84 w 175"/>
                <a:gd name="T39" fmla="*/ 0 h 211"/>
                <a:gd name="T40" fmla="*/ 71 w 175"/>
                <a:gd name="T41" fmla="*/ 1 h 211"/>
                <a:gd name="T42" fmla="*/ 59 w 175"/>
                <a:gd name="T43" fmla="*/ 5 h 211"/>
                <a:gd name="T44" fmla="*/ 51 w 175"/>
                <a:gd name="T45" fmla="*/ 8 h 211"/>
                <a:gd name="T46" fmla="*/ 40 w 175"/>
                <a:gd name="T47" fmla="*/ 14 h 211"/>
                <a:gd name="T48" fmla="*/ 33 w 175"/>
                <a:gd name="T49" fmla="*/ 19 h 211"/>
                <a:gd name="T50" fmla="*/ 26 w 175"/>
                <a:gd name="T51" fmla="*/ 25 h 211"/>
                <a:gd name="T52" fmla="*/ 20 w 175"/>
                <a:gd name="T53" fmla="*/ 32 h 211"/>
                <a:gd name="T54" fmla="*/ 15 w 175"/>
                <a:gd name="T55" fmla="*/ 39 h 211"/>
                <a:gd name="T56" fmla="*/ 10 w 175"/>
                <a:gd name="T57" fmla="*/ 47 h 211"/>
                <a:gd name="T58" fmla="*/ 5 w 175"/>
                <a:gd name="T59" fmla="*/ 58 h 211"/>
                <a:gd name="T60" fmla="*/ 2 w 175"/>
                <a:gd name="T61" fmla="*/ 71 h 211"/>
                <a:gd name="T62" fmla="*/ 0 w 175"/>
                <a:gd name="T63" fmla="*/ 83 h 211"/>
                <a:gd name="T64" fmla="*/ 1 w 175"/>
                <a:gd name="T65" fmla="*/ 96 h 211"/>
                <a:gd name="T66" fmla="*/ 3 w 175"/>
                <a:gd name="T67" fmla="*/ 108 h 211"/>
                <a:gd name="T68" fmla="*/ 7 w 175"/>
                <a:gd name="T69" fmla="*/ 120 h 211"/>
                <a:gd name="T70" fmla="*/ 12 w 175"/>
                <a:gd name="T71" fmla="*/ 132 h 211"/>
                <a:gd name="T72" fmla="*/ 17 w 175"/>
                <a:gd name="T73" fmla="*/ 139 h 211"/>
                <a:gd name="T74" fmla="*/ 23 w 175"/>
                <a:gd name="T75" fmla="*/ 146 h 211"/>
                <a:gd name="T76" fmla="*/ 88 w 175"/>
                <a:gd name="T77" fmla="*/ 211 h 211"/>
                <a:gd name="T78" fmla="*/ 150 w 175"/>
                <a:gd name="T79" fmla="*/ 149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75" h="211">
                  <a:moveTo>
                    <a:pt x="150" y="149"/>
                  </a:moveTo>
                  <a:cubicBezTo>
                    <a:pt x="156" y="142"/>
                    <a:pt x="156" y="142"/>
                    <a:pt x="156" y="142"/>
                  </a:cubicBezTo>
                  <a:cubicBezTo>
                    <a:pt x="161" y="135"/>
                    <a:pt x="161" y="135"/>
                    <a:pt x="161" y="135"/>
                  </a:cubicBezTo>
                  <a:cubicBezTo>
                    <a:pt x="163" y="132"/>
                    <a:pt x="165" y="128"/>
                    <a:pt x="167" y="124"/>
                  </a:cubicBezTo>
                  <a:cubicBezTo>
                    <a:pt x="169" y="120"/>
                    <a:pt x="170" y="116"/>
                    <a:pt x="172" y="112"/>
                  </a:cubicBezTo>
                  <a:cubicBezTo>
                    <a:pt x="173" y="108"/>
                    <a:pt x="174" y="104"/>
                    <a:pt x="174" y="100"/>
                  </a:cubicBezTo>
                  <a:cubicBezTo>
                    <a:pt x="175" y="96"/>
                    <a:pt x="175" y="91"/>
                    <a:pt x="175" y="87"/>
                  </a:cubicBezTo>
                  <a:cubicBezTo>
                    <a:pt x="175" y="83"/>
                    <a:pt x="175" y="79"/>
                    <a:pt x="174" y="75"/>
                  </a:cubicBezTo>
                  <a:cubicBezTo>
                    <a:pt x="174" y="70"/>
                    <a:pt x="173" y="66"/>
                    <a:pt x="172" y="62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7" y="50"/>
                    <a:pt x="165" y="47"/>
                    <a:pt x="163" y="43"/>
                  </a:cubicBezTo>
                  <a:cubicBezTo>
                    <a:pt x="158" y="35"/>
                    <a:pt x="158" y="35"/>
                    <a:pt x="158" y="35"/>
                  </a:cubicBezTo>
                  <a:cubicBezTo>
                    <a:pt x="153" y="29"/>
                    <a:pt x="153" y="29"/>
                    <a:pt x="153" y="29"/>
                  </a:cubicBezTo>
                  <a:cubicBezTo>
                    <a:pt x="147" y="22"/>
                    <a:pt x="147" y="22"/>
                    <a:pt x="147" y="22"/>
                  </a:cubicBezTo>
                  <a:cubicBezTo>
                    <a:pt x="140" y="17"/>
                    <a:pt x="140" y="17"/>
                    <a:pt x="140" y="17"/>
                  </a:cubicBezTo>
                  <a:cubicBezTo>
                    <a:pt x="132" y="12"/>
                    <a:pt x="132" y="12"/>
                    <a:pt x="132" y="12"/>
                  </a:cubicBezTo>
                  <a:cubicBezTo>
                    <a:pt x="129" y="10"/>
                    <a:pt x="125" y="8"/>
                    <a:pt x="121" y="6"/>
                  </a:cubicBezTo>
                  <a:cubicBezTo>
                    <a:pt x="117" y="5"/>
                    <a:pt x="113" y="3"/>
                    <a:pt x="109" y="2"/>
                  </a:cubicBezTo>
                  <a:cubicBezTo>
                    <a:pt x="105" y="1"/>
                    <a:pt x="101" y="1"/>
                    <a:pt x="96" y="0"/>
                  </a:cubicBezTo>
                  <a:cubicBezTo>
                    <a:pt x="92" y="0"/>
                    <a:pt x="88" y="0"/>
                    <a:pt x="84" y="0"/>
                  </a:cubicBezTo>
                  <a:cubicBezTo>
                    <a:pt x="79" y="0"/>
                    <a:pt x="75" y="1"/>
                    <a:pt x="71" y="1"/>
                  </a:cubicBezTo>
                  <a:cubicBezTo>
                    <a:pt x="67" y="2"/>
                    <a:pt x="63" y="3"/>
                    <a:pt x="59" y="5"/>
                  </a:cubicBezTo>
                  <a:cubicBezTo>
                    <a:pt x="51" y="8"/>
                    <a:pt x="51" y="8"/>
                    <a:pt x="51" y="8"/>
                  </a:cubicBezTo>
                  <a:cubicBezTo>
                    <a:pt x="47" y="10"/>
                    <a:pt x="43" y="12"/>
                    <a:pt x="40" y="14"/>
                  </a:cubicBezTo>
                  <a:cubicBezTo>
                    <a:pt x="33" y="19"/>
                    <a:pt x="33" y="19"/>
                    <a:pt x="33" y="19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0" y="47"/>
                    <a:pt x="10" y="47"/>
                    <a:pt x="10" y="47"/>
                  </a:cubicBezTo>
                  <a:cubicBezTo>
                    <a:pt x="8" y="50"/>
                    <a:pt x="7" y="54"/>
                    <a:pt x="5" y="58"/>
                  </a:cubicBezTo>
                  <a:cubicBezTo>
                    <a:pt x="4" y="62"/>
                    <a:pt x="3" y="66"/>
                    <a:pt x="2" y="71"/>
                  </a:cubicBezTo>
                  <a:cubicBezTo>
                    <a:pt x="1" y="75"/>
                    <a:pt x="1" y="79"/>
                    <a:pt x="0" y="83"/>
                  </a:cubicBezTo>
                  <a:cubicBezTo>
                    <a:pt x="0" y="87"/>
                    <a:pt x="0" y="91"/>
                    <a:pt x="1" y="96"/>
                  </a:cubicBezTo>
                  <a:cubicBezTo>
                    <a:pt x="1" y="100"/>
                    <a:pt x="2" y="104"/>
                    <a:pt x="3" y="108"/>
                  </a:cubicBezTo>
                  <a:cubicBezTo>
                    <a:pt x="4" y="112"/>
                    <a:pt x="5" y="116"/>
                    <a:pt x="7" y="120"/>
                  </a:cubicBezTo>
                  <a:cubicBezTo>
                    <a:pt x="8" y="124"/>
                    <a:pt x="10" y="128"/>
                    <a:pt x="12" y="132"/>
                  </a:cubicBezTo>
                  <a:cubicBezTo>
                    <a:pt x="17" y="139"/>
                    <a:pt x="17" y="139"/>
                    <a:pt x="17" y="139"/>
                  </a:cubicBezTo>
                  <a:cubicBezTo>
                    <a:pt x="23" y="146"/>
                    <a:pt x="23" y="146"/>
                    <a:pt x="23" y="146"/>
                  </a:cubicBezTo>
                  <a:cubicBezTo>
                    <a:pt x="88" y="211"/>
                    <a:pt x="88" y="211"/>
                    <a:pt x="88" y="211"/>
                  </a:cubicBezTo>
                  <a:cubicBezTo>
                    <a:pt x="150" y="149"/>
                    <a:pt x="150" y="149"/>
                    <a:pt x="150" y="14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62"/>
            <p:cNvSpPr/>
            <p:nvPr/>
          </p:nvSpPr>
          <p:spPr bwMode="auto">
            <a:xfrm>
              <a:off x="10012328" y="4597322"/>
              <a:ext cx="291774" cy="349549"/>
            </a:xfrm>
            <a:custGeom>
              <a:avLst/>
              <a:gdLst>
                <a:gd name="T0" fmla="*/ 136 w 159"/>
                <a:gd name="T1" fmla="*/ 136 h 192"/>
                <a:gd name="T2" fmla="*/ 144 w 159"/>
                <a:gd name="T3" fmla="*/ 126 h 192"/>
                <a:gd name="T4" fmla="*/ 150 w 159"/>
                <a:gd name="T5" fmla="*/ 116 h 192"/>
                <a:gd name="T6" fmla="*/ 155 w 159"/>
                <a:gd name="T7" fmla="*/ 106 h 192"/>
                <a:gd name="T8" fmla="*/ 158 w 159"/>
                <a:gd name="T9" fmla="*/ 94 h 192"/>
                <a:gd name="T10" fmla="*/ 159 w 159"/>
                <a:gd name="T11" fmla="*/ 83 h 192"/>
                <a:gd name="T12" fmla="*/ 159 w 159"/>
                <a:gd name="T13" fmla="*/ 72 h 192"/>
                <a:gd name="T14" fmla="*/ 157 w 159"/>
                <a:gd name="T15" fmla="*/ 60 h 192"/>
                <a:gd name="T16" fmla="*/ 154 w 159"/>
                <a:gd name="T17" fmla="*/ 49 h 192"/>
                <a:gd name="T18" fmla="*/ 148 w 159"/>
                <a:gd name="T19" fmla="*/ 39 h 192"/>
                <a:gd name="T20" fmla="*/ 142 w 159"/>
                <a:gd name="T21" fmla="*/ 29 h 192"/>
                <a:gd name="T22" fmla="*/ 133 w 159"/>
                <a:gd name="T23" fmla="*/ 20 h 192"/>
                <a:gd name="T24" fmla="*/ 124 w 159"/>
                <a:gd name="T25" fmla="*/ 13 h 192"/>
                <a:gd name="T26" fmla="*/ 113 w 159"/>
                <a:gd name="T27" fmla="*/ 7 h 192"/>
                <a:gd name="T28" fmla="*/ 103 w 159"/>
                <a:gd name="T29" fmla="*/ 3 h 192"/>
                <a:gd name="T30" fmla="*/ 91 w 159"/>
                <a:gd name="T31" fmla="*/ 1 h 192"/>
                <a:gd name="T32" fmla="*/ 80 w 159"/>
                <a:gd name="T33" fmla="*/ 0 h 192"/>
                <a:gd name="T34" fmla="*/ 68 w 159"/>
                <a:gd name="T35" fmla="*/ 1 h 192"/>
                <a:gd name="T36" fmla="*/ 57 w 159"/>
                <a:gd name="T37" fmla="*/ 3 h 192"/>
                <a:gd name="T38" fmla="*/ 46 w 159"/>
                <a:gd name="T39" fmla="*/ 7 h 192"/>
                <a:gd name="T40" fmla="*/ 36 w 159"/>
                <a:gd name="T41" fmla="*/ 13 h 192"/>
                <a:gd name="T42" fmla="*/ 26 w 159"/>
                <a:gd name="T43" fmla="*/ 20 h 192"/>
                <a:gd name="T44" fmla="*/ 18 w 159"/>
                <a:gd name="T45" fmla="*/ 29 h 192"/>
                <a:gd name="T46" fmla="*/ 11 w 159"/>
                <a:gd name="T47" fmla="*/ 39 h 192"/>
                <a:gd name="T48" fmla="*/ 6 w 159"/>
                <a:gd name="T49" fmla="*/ 49 h 192"/>
                <a:gd name="T50" fmla="*/ 3 w 159"/>
                <a:gd name="T51" fmla="*/ 60 h 192"/>
                <a:gd name="T52" fmla="*/ 1 w 159"/>
                <a:gd name="T53" fmla="*/ 72 h 192"/>
                <a:gd name="T54" fmla="*/ 0 w 159"/>
                <a:gd name="T55" fmla="*/ 83 h 192"/>
                <a:gd name="T56" fmla="*/ 2 w 159"/>
                <a:gd name="T57" fmla="*/ 95 h 192"/>
                <a:gd name="T58" fmla="*/ 5 w 159"/>
                <a:gd name="T59" fmla="*/ 106 h 192"/>
                <a:gd name="T60" fmla="*/ 9 w 159"/>
                <a:gd name="T61" fmla="*/ 116 h 192"/>
                <a:gd name="T62" fmla="*/ 16 w 159"/>
                <a:gd name="T63" fmla="*/ 126 h 192"/>
                <a:gd name="T64" fmla="*/ 24 w 159"/>
                <a:gd name="T65" fmla="*/ 136 h 192"/>
                <a:gd name="T66" fmla="*/ 80 w 159"/>
                <a:gd name="T67" fmla="*/ 192 h 192"/>
                <a:gd name="T68" fmla="*/ 136 w 159"/>
                <a:gd name="T69" fmla="*/ 136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59" h="192">
                  <a:moveTo>
                    <a:pt x="136" y="136"/>
                  </a:moveTo>
                  <a:cubicBezTo>
                    <a:pt x="139" y="133"/>
                    <a:pt x="141" y="130"/>
                    <a:pt x="144" y="126"/>
                  </a:cubicBezTo>
                  <a:cubicBezTo>
                    <a:pt x="146" y="123"/>
                    <a:pt x="148" y="120"/>
                    <a:pt x="150" y="116"/>
                  </a:cubicBezTo>
                  <a:cubicBezTo>
                    <a:pt x="152" y="113"/>
                    <a:pt x="154" y="109"/>
                    <a:pt x="155" y="106"/>
                  </a:cubicBezTo>
                  <a:cubicBezTo>
                    <a:pt x="156" y="102"/>
                    <a:pt x="157" y="98"/>
                    <a:pt x="158" y="94"/>
                  </a:cubicBezTo>
                  <a:cubicBezTo>
                    <a:pt x="159" y="91"/>
                    <a:pt x="159" y="87"/>
                    <a:pt x="159" y="83"/>
                  </a:cubicBezTo>
                  <a:cubicBezTo>
                    <a:pt x="159" y="79"/>
                    <a:pt x="159" y="75"/>
                    <a:pt x="159" y="72"/>
                  </a:cubicBezTo>
                  <a:cubicBezTo>
                    <a:pt x="159" y="68"/>
                    <a:pt x="158" y="64"/>
                    <a:pt x="157" y="60"/>
                  </a:cubicBezTo>
                  <a:cubicBezTo>
                    <a:pt x="156" y="56"/>
                    <a:pt x="155" y="53"/>
                    <a:pt x="154" y="49"/>
                  </a:cubicBezTo>
                  <a:cubicBezTo>
                    <a:pt x="152" y="46"/>
                    <a:pt x="150" y="42"/>
                    <a:pt x="148" y="39"/>
                  </a:cubicBezTo>
                  <a:cubicBezTo>
                    <a:pt x="146" y="35"/>
                    <a:pt x="144" y="32"/>
                    <a:pt x="142" y="29"/>
                  </a:cubicBezTo>
                  <a:cubicBezTo>
                    <a:pt x="139" y="26"/>
                    <a:pt x="136" y="23"/>
                    <a:pt x="133" y="20"/>
                  </a:cubicBezTo>
                  <a:cubicBezTo>
                    <a:pt x="130" y="17"/>
                    <a:pt x="127" y="15"/>
                    <a:pt x="124" y="13"/>
                  </a:cubicBezTo>
                  <a:cubicBezTo>
                    <a:pt x="120" y="11"/>
                    <a:pt x="117" y="9"/>
                    <a:pt x="113" y="7"/>
                  </a:cubicBezTo>
                  <a:cubicBezTo>
                    <a:pt x="110" y="5"/>
                    <a:pt x="106" y="4"/>
                    <a:pt x="103" y="3"/>
                  </a:cubicBezTo>
                  <a:cubicBezTo>
                    <a:pt x="99" y="2"/>
                    <a:pt x="95" y="1"/>
                    <a:pt x="91" y="1"/>
                  </a:cubicBezTo>
                  <a:cubicBezTo>
                    <a:pt x="87" y="0"/>
                    <a:pt x="84" y="0"/>
                    <a:pt x="80" y="0"/>
                  </a:cubicBezTo>
                  <a:cubicBezTo>
                    <a:pt x="76" y="0"/>
                    <a:pt x="72" y="0"/>
                    <a:pt x="68" y="1"/>
                  </a:cubicBezTo>
                  <a:cubicBezTo>
                    <a:pt x="65" y="1"/>
                    <a:pt x="61" y="2"/>
                    <a:pt x="57" y="3"/>
                  </a:cubicBezTo>
                  <a:cubicBezTo>
                    <a:pt x="53" y="4"/>
                    <a:pt x="50" y="5"/>
                    <a:pt x="46" y="7"/>
                  </a:cubicBezTo>
                  <a:cubicBezTo>
                    <a:pt x="43" y="9"/>
                    <a:pt x="39" y="11"/>
                    <a:pt x="36" y="13"/>
                  </a:cubicBezTo>
                  <a:cubicBezTo>
                    <a:pt x="33" y="15"/>
                    <a:pt x="30" y="17"/>
                    <a:pt x="26" y="20"/>
                  </a:cubicBezTo>
                  <a:cubicBezTo>
                    <a:pt x="23" y="23"/>
                    <a:pt x="21" y="26"/>
                    <a:pt x="18" y="29"/>
                  </a:cubicBezTo>
                  <a:cubicBezTo>
                    <a:pt x="16" y="32"/>
                    <a:pt x="13" y="35"/>
                    <a:pt x="11" y="39"/>
                  </a:cubicBezTo>
                  <a:cubicBezTo>
                    <a:pt x="9" y="42"/>
                    <a:pt x="8" y="46"/>
                    <a:pt x="6" y="49"/>
                  </a:cubicBezTo>
                  <a:cubicBezTo>
                    <a:pt x="5" y="53"/>
                    <a:pt x="4" y="56"/>
                    <a:pt x="3" y="60"/>
                  </a:cubicBezTo>
                  <a:cubicBezTo>
                    <a:pt x="2" y="64"/>
                    <a:pt x="1" y="68"/>
                    <a:pt x="1" y="72"/>
                  </a:cubicBezTo>
                  <a:cubicBezTo>
                    <a:pt x="0" y="76"/>
                    <a:pt x="0" y="79"/>
                    <a:pt x="0" y="83"/>
                  </a:cubicBezTo>
                  <a:cubicBezTo>
                    <a:pt x="1" y="87"/>
                    <a:pt x="1" y="91"/>
                    <a:pt x="2" y="95"/>
                  </a:cubicBezTo>
                  <a:cubicBezTo>
                    <a:pt x="3" y="98"/>
                    <a:pt x="4" y="102"/>
                    <a:pt x="5" y="106"/>
                  </a:cubicBezTo>
                  <a:cubicBezTo>
                    <a:pt x="6" y="109"/>
                    <a:pt x="8" y="113"/>
                    <a:pt x="9" y="116"/>
                  </a:cubicBezTo>
                  <a:cubicBezTo>
                    <a:pt x="11" y="120"/>
                    <a:pt x="13" y="123"/>
                    <a:pt x="16" y="126"/>
                  </a:cubicBezTo>
                  <a:cubicBezTo>
                    <a:pt x="18" y="130"/>
                    <a:pt x="21" y="133"/>
                    <a:pt x="24" y="136"/>
                  </a:cubicBezTo>
                  <a:cubicBezTo>
                    <a:pt x="80" y="192"/>
                    <a:pt x="80" y="192"/>
                    <a:pt x="80" y="192"/>
                  </a:cubicBezTo>
                  <a:cubicBezTo>
                    <a:pt x="136" y="136"/>
                    <a:pt x="136" y="136"/>
                    <a:pt x="136" y="136"/>
                  </a:cubicBezTo>
                  <a:close/>
                </a:path>
              </a:pathLst>
            </a:custGeom>
            <a:solidFill>
              <a:srgbClr val="FAC963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Freeform 63"/>
            <p:cNvSpPr/>
            <p:nvPr/>
          </p:nvSpPr>
          <p:spPr bwMode="auto">
            <a:xfrm>
              <a:off x="9996462" y="4809099"/>
              <a:ext cx="323505" cy="182654"/>
            </a:xfrm>
            <a:custGeom>
              <a:avLst/>
              <a:gdLst>
                <a:gd name="T0" fmla="*/ 178 w 356"/>
                <a:gd name="T1" fmla="*/ 201 h 201"/>
                <a:gd name="T2" fmla="*/ 356 w 356"/>
                <a:gd name="T3" fmla="*/ 23 h 201"/>
                <a:gd name="T4" fmla="*/ 356 w 356"/>
                <a:gd name="T5" fmla="*/ 0 h 201"/>
                <a:gd name="T6" fmla="*/ 0 w 356"/>
                <a:gd name="T7" fmla="*/ 0 h 201"/>
                <a:gd name="T8" fmla="*/ 0 w 356"/>
                <a:gd name="T9" fmla="*/ 23 h 201"/>
                <a:gd name="T10" fmla="*/ 178 w 356"/>
                <a:gd name="T11" fmla="*/ 201 h 201"/>
                <a:gd name="T12" fmla="*/ 178 w 356"/>
                <a:gd name="T13" fmla="*/ 201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6" h="201">
                  <a:moveTo>
                    <a:pt x="178" y="201"/>
                  </a:moveTo>
                  <a:lnTo>
                    <a:pt x="356" y="23"/>
                  </a:lnTo>
                  <a:lnTo>
                    <a:pt x="356" y="0"/>
                  </a:lnTo>
                  <a:lnTo>
                    <a:pt x="0" y="0"/>
                  </a:lnTo>
                  <a:lnTo>
                    <a:pt x="0" y="23"/>
                  </a:lnTo>
                  <a:lnTo>
                    <a:pt x="178" y="201"/>
                  </a:lnTo>
                  <a:lnTo>
                    <a:pt x="178" y="2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20202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4" name="矩形 23"/>
          <p:cNvSpPr/>
          <p:nvPr/>
        </p:nvSpPr>
        <p:spPr>
          <a:xfrm>
            <a:off x="7590973" y="2917367"/>
            <a:ext cx="4601027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枢纽站客运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水平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590973" y="3817096"/>
            <a:ext cx="4601027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枢纽站设备运用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</a:t>
            </a:r>
          </a:p>
        </p:txBody>
      </p:sp>
      <p:sp>
        <p:nvSpPr>
          <p:cNvPr id="26" name="矩形 25"/>
          <p:cNvSpPr/>
          <p:nvPr/>
        </p:nvSpPr>
        <p:spPr>
          <a:xfrm>
            <a:off x="7590973" y="4716825"/>
            <a:ext cx="4601027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车运行计划的准确实现</a:t>
            </a:r>
          </a:p>
        </p:txBody>
      </p:sp>
      <p:sp>
        <p:nvSpPr>
          <p:cNvPr id="28" name="矩形 27"/>
          <p:cNvSpPr/>
          <p:nvPr/>
        </p:nvSpPr>
        <p:spPr>
          <a:xfrm>
            <a:off x="7590973" y="1501188"/>
            <a:ext cx="4601027" cy="918271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发线运用计划编制意义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30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</a:p>
        </p:txBody>
      </p:sp>
      <p:sp>
        <p:nvSpPr>
          <p:cNvPr id="29" name="矩形 28"/>
          <p:cNvSpPr/>
          <p:nvPr/>
        </p:nvSpPr>
        <p:spPr>
          <a:xfrm>
            <a:off x="1760400" y="2917367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站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模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760400" y="3817096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作业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杂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1760400" y="4716825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叉干扰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760400" y="5616554"/>
            <a:ext cx="3092954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车数 </a:t>
            </a:r>
            <a:r>
              <a:rPr lang="zh-CN" altLang="en-US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 animBg="1"/>
      <p:bldP spid="25" grpId="0" animBg="1"/>
      <p:bldP spid="26" grpId="0" animBg="1"/>
      <p:bldP spid="28" grpId="0" animBg="1"/>
      <p:bldP spid="29" grpId="0" animBg="1"/>
      <p:bldP spid="31" grpId="0" animBg="1"/>
      <p:bldP spid="32" grpId="0" animBg="1"/>
      <p:bldP spid="3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31"/>
          <p:cNvCxnSpPr/>
          <p:nvPr/>
        </p:nvCxnSpPr>
        <p:spPr>
          <a:xfrm>
            <a:off x="0" y="956232"/>
            <a:ext cx="11120490" cy="0"/>
          </a:xfrm>
          <a:prstGeom prst="line">
            <a:avLst/>
          </a:prstGeom>
          <a:ln w="34925" cap="rnd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4" cstate="print">
            <a:lum bright="100000"/>
          </a:blip>
          <a:srcRect/>
          <a:stretch>
            <a:fillRect/>
          </a:stretch>
        </p:blipFill>
        <p:spPr bwMode="auto">
          <a:xfrm>
            <a:off x="10976474" y="279618"/>
            <a:ext cx="1072658" cy="1072379"/>
          </a:xfrm>
          <a:prstGeom prst="rect">
            <a:avLst/>
          </a:prstGeom>
          <a:noFill/>
        </p:spPr>
      </p:pic>
      <p:sp>
        <p:nvSpPr>
          <p:cNvPr id="7" name="Freeform 88"/>
          <p:cNvSpPr>
            <a:spLocks noEditPoints="1"/>
          </p:cNvSpPr>
          <p:nvPr/>
        </p:nvSpPr>
        <p:spPr bwMode="auto">
          <a:xfrm rot="8119988">
            <a:off x="-31656" y="123514"/>
            <a:ext cx="707868" cy="707684"/>
          </a:xfrm>
          <a:custGeom>
            <a:avLst/>
            <a:gdLst>
              <a:gd name="T0" fmla="*/ 207 w 414"/>
              <a:gd name="T1" fmla="*/ 0 h 414"/>
              <a:gd name="T2" fmla="*/ 0 w 414"/>
              <a:gd name="T3" fmla="*/ 207 h 414"/>
              <a:gd name="T4" fmla="*/ 207 w 414"/>
              <a:gd name="T5" fmla="*/ 414 h 414"/>
              <a:gd name="T6" fmla="*/ 414 w 414"/>
              <a:gd name="T7" fmla="*/ 207 h 414"/>
              <a:gd name="T8" fmla="*/ 207 w 414"/>
              <a:gd name="T9" fmla="*/ 0 h 414"/>
              <a:gd name="T10" fmla="*/ 207 w 414"/>
              <a:gd name="T11" fmla="*/ 399 h 414"/>
              <a:gd name="T12" fmla="*/ 15 w 414"/>
              <a:gd name="T13" fmla="*/ 207 h 414"/>
              <a:gd name="T14" fmla="*/ 207 w 414"/>
              <a:gd name="T15" fmla="*/ 15 h 414"/>
              <a:gd name="T16" fmla="*/ 399 w 414"/>
              <a:gd name="T17" fmla="*/ 207 h 414"/>
              <a:gd name="T18" fmla="*/ 207 w 414"/>
              <a:gd name="T19" fmla="*/ 399 h 414"/>
              <a:gd name="T20" fmla="*/ 299 w 414"/>
              <a:gd name="T21" fmla="*/ 174 h 414"/>
              <a:gd name="T22" fmla="*/ 314 w 414"/>
              <a:gd name="T23" fmla="*/ 174 h 414"/>
              <a:gd name="T24" fmla="*/ 314 w 414"/>
              <a:gd name="T25" fmla="*/ 307 h 414"/>
              <a:gd name="T26" fmla="*/ 306 w 414"/>
              <a:gd name="T27" fmla="*/ 314 h 414"/>
              <a:gd name="T28" fmla="*/ 173 w 414"/>
              <a:gd name="T29" fmla="*/ 314 h 414"/>
              <a:gd name="T30" fmla="*/ 173 w 414"/>
              <a:gd name="T31" fmla="*/ 300 h 414"/>
              <a:gd name="T32" fmla="*/ 288 w 414"/>
              <a:gd name="T33" fmla="*/ 300 h 414"/>
              <a:gd name="T34" fmla="*/ 108 w 414"/>
              <a:gd name="T35" fmla="*/ 120 h 414"/>
              <a:gd name="T36" fmla="*/ 119 w 414"/>
              <a:gd name="T37" fmla="*/ 109 h 414"/>
              <a:gd name="T38" fmla="*/ 299 w 414"/>
              <a:gd name="T39" fmla="*/ 289 h 414"/>
              <a:gd name="T40" fmla="*/ 299 w 414"/>
              <a:gd name="T41" fmla="*/ 174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4" h="414">
                <a:moveTo>
                  <a:pt x="207" y="0"/>
                </a:moveTo>
                <a:cubicBezTo>
                  <a:pt x="93" y="0"/>
                  <a:pt x="0" y="93"/>
                  <a:pt x="0" y="207"/>
                </a:cubicBezTo>
                <a:cubicBezTo>
                  <a:pt x="0" y="321"/>
                  <a:pt x="93" y="414"/>
                  <a:pt x="207" y="414"/>
                </a:cubicBezTo>
                <a:cubicBezTo>
                  <a:pt x="321" y="414"/>
                  <a:pt x="414" y="321"/>
                  <a:pt x="414" y="207"/>
                </a:cubicBezTo>
                <a:cubicBezTo>
                  <a:pt x="414" y="93"/>
                  <a:pt x="321" y="0"/>
                  <a:pt x="207" y="0"/>
                </a:cubicBezTo>
                <a:close/>
                <a:moveTo>
                  <a:pt x="207" y="399"/>
                </a:moveTo>
                <a:cubicBezTo>
                  <a:pt x="101" y="399"/>
                  <a:pt x="15" y="313"/>
                  <a:pt x="15" y="207"/>
                </a:cubicBezTo>
                <a:cubicBezTo>
                  <a:pt x="15" y="101"/>
                  <a:pt x="101" y="15"/>
                  <a:pt x="207" y="15"/>
                </a:cubicBezTo>
                <a:cubicBezTo>
                  <a:pt x="313" y="15"/>
                  <a:pt x="399" y="101"/>
                  <a:pt x="399" y="207"/>
                </a:cubicBezTo>
                <a:cubicBezTo>
                  <a:pt x="399" y="313"/>
                  <a:pt x="313" y="399"/>
                  <a:pt x="207" y="399"/>
                </a:cubicBezTo>
                <a:close/>
                <a:moveTo>
                  <a:pt x="299" y="174"/>
                </a:moveTo>
                <a:cubicBezTo>
                  <a:pt x="314" y="174"/>
                  <a:pt x="314" y="174"/>
                  <a:pt x="314" y="174"/>
                </a:cubicBezTo>
                <a:cubicBezTo>
                  <a:pt x="314" y="307"/>
                  <a:pt x="314" y="307"/>
                  <a:pt x="314" y="307"/>
                </a:cubicBezTo>
                <a:cubicBezTo>
                  <a:pt x="314" y="311"/>
                  <a:pt x="310" y="314"/>
                  <a:pt x="306" y="314"/>
                </a:cubicBezTo>
                <a:cubicBezTo>
                  <a:pt x="173" y="314"/>
                  <a:pt x="173" y="314"/>
                  <a:pt x="173" y="314"/>
                </a:cubicBezTo>
                <a:cubicBezTo>
                  <a:pt x="173" y="300"/>
                  <a:pt x="173" y="300"/>
                  <a:pt x="173" y="300"/>
                </a:cubicBezTo>
                <a:cubicBezTo>
                  <a:pt x="288" y="300"/>
                  <a:pt x="288" y="300"/>
                  <a:pt x="288" y="300"/>
                </a:cubicBezTo>
                <a:cubicBezTo>
                  <a:pt x="108" y="120"/>
                  <a:pt x="108" y="120"/>
                  <a:pt x="108" y="120"/>
                </a:cubicBezTo>
                <a:cubicBezTo>
                  <a:pt x="119" y="109"/>
                  <a:pt x="119" y="109"/>
                  <a:pt x="119" y="109"/>
                </a:cubicBezTo>
                <a:cubicBezTo>
                  <a:pt x="299" y="289"/>
                  <a:pt x="299" y="289"/>
                  <a:pt x="299" y="289"/>
                </a:cubicBezTo>
                <a:lnTo>
                  <a:pt x="299" y="17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68571" tIns="34286" rIns="68571" bIns="34286" numCol="1" anchor="t" anchorCtr="0" compatLnSpc="1"/>
          <a:lstStyle/>
          <a:p>
            <a:endParaRPr lang="en-US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441339" y="3507735"/>
            <a:ext cx="4601027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方面</a:t>
            </a:r>
          </a:p>
        </p:txBody>
      </p:sp>
      <p:sp>
        <p:nvSpPr>
          <p:cNvPr id="10" name="矩形 9"/>
          <p:cNvSpPr/>
          <p:nvPr/>
        </p:nvSpPr>
        <p:spPr>
          <a:xfrm>
            <a:off x="1441339" y="4907883"/>
            <a:ext cx="4601027" cy="595086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与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价结合方面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441339" y="1632847"/>
            <a:ext cx="4601027" cy="918271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研究存在是不足</a:t>
            </a:r>
          </a:p>
        </p:txBody>
      </p:sp>
      <p:sp>
        <p:nvSpPr>
          <p:cNvPr id="13" name="矩形 12"/>
          <p:cNvSpPr/>
          <p:nvPr/>
        </p:nvSpPr>
        <p:spPr>
          <a:xfrm>
            <a:off x="5740407" y="3356371"/>
            <a:ext cx="4601027" cy="897813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en-US" altLang="zh-CN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etri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进行仿真评价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740407" y="1487552"/>
            <a:ext cx="4601027" cy="1208859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拟解决的方案</a:t>
            </a:r>
          </a:p>
        </p:txBody>
      </p:sp>
      <p:sp>
        <p:nvSpPr>
          <p:cNvPr id="16" name="矩形 15"/>
          <p:cNvSpPr/>
          <p:nvPr/>
        </p:nvSpPr>
        <p:spPr>
          <a:xfrm>
            <a:off x="5740407" y="4443648"/>
            <a:ext cx="4601027" cy="1400148"/>
          </a:xfrm>
          <a:prstGeom prst="rect">
            <a:avLst/>
          </a:prstGeom>
          <a:solidFill>
            <a:srgbClr val="0070C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到发线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用</a:t>
            </a: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endParaRPr lang="en-US" altLang="zh-CN" sz="28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制</a:t>
            </a: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评价一体化系统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0984773" y="6457890"/>
            <a:ext cx="862931" cy="400110"/>
          </a:xfrm>
          <a:prstGeom prst="rect">
            <a:avLst/>
          </a:prstGeom>
          <a:solidFill>
            <a:srgbClr val="0173C1"/>
          </a:solidFill>
          <a:ln>
            <a:noFill/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</a:t>
            </a:r>
            <a:endParaRPr lang="zh-CN" altLang="en-US" sz="2000" dirty="0">
              <a:solidFill>
                <a:schemeClr val="bg1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18" name="TextBox 97"/>
          <p:cNvSpPr txBox="1">
            <a:spLocks noChangeArrowheads="1"/>
          </p:cNvSpPr>
          <p:nvPr/>
        </p:nvSpPr>
        <p:spPr bwMode="auto">
          <a:xfrm>
            <a:off x="4044499" y="213411"/>
            <a:ext cx="4103003" cy="642778"/>
          </a:xfrm>
          <a:prstGeom prst="rect">
            <a:avLst/>
          </a:prstGeom>
          <a:noFill/>
          <a:ln>
            <a:noFill/>
          </a:ln>
        </p:spPr>
        <p:txBody>
          <a:bodyPr wrap="square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/>
            <a:r>
              <a:rPr lang="en-US" altLang="zh-CN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4000" dirty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7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8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7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 animBg="1"/>
      <p:bldP spid="9" grpId="2" animBg="1"/>
      <p:bldP spid="10" grpId="0" animBg="1"/>
      <p:bldP spid="10" grpId="1" animBg="1"/>
      <p:bldP spid="12" grpId="0" animBg="1"/>
      <p:bldP spid="12" grpId="1" animBg="1"/>
      <p:bldP spid="13" grpId="0" animBg="1"/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97"/>
          <p:cNvSpPr txBox="1">
            <a:spLocks noChangeArrowheads="1"/>
          </p:cNvSpPr>
          <p:nvPr/>
        </p:nvSpPr>
        <p:spPr bwMode="auto">
          <a:xfrm>
            <a:off x="3222170" y="824715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1. </a:t>
            </a:r>
            <a:r>
              <a:rPr lang="zh-CN" altLang="en-US" sz="3600" dirty="0" smtClean="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提出研究问题</a:t>
            </a:r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sp>
        <p:nvSpPr>
          <p:cNvPr id="4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2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研究对象分析</a:t>
            </a:r>
          </a:p>
        </p:txBody>
      </p:sp>
      <p:sp>
        <p:nvSpPr>
          <p:cNvPr id="5" name="TextBox 97"/>
          <p:cNvSpPr txBox="1">
            <a:spLocks noChangeArrowheads="1"/>
          </p:cNvSpPr>
          <p:nvPr/>
        </p:nvSpPr>
        <p:spPr bwMode="auto">
          <a:xfrm>
            <a:off x="3222168" y="3045893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3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模型与算法</a:t>
            </a:r>
          </a:p>
        </p:txBody>
      </p:sp>
      <p:sp>
        <p:nvSpPr>
          <p:cNvPr id="6" name="TextBox 97"/>
          <p:cNvSpPr txBox="1">
            <a:spLocks noChangeArrowheads="1"/>
          </p:cNvSpPr>
          <p:nvPr/>
        </p:nvSpPr>
        <p:spPr bwMode="auto">
          <a:xfrm>
            <a:off x="3222168" y="4156482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4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仿真与评价</a:t>
            </a:r>
          </a:p>
        </p:txBody>
      </p:sp>
      <p:sp>
        <p:nvSpPr>
          <p:cNvPr id="7" name="TextBox 97"/>
          <p:cNvSpPr txBox="1">
            <a:spLocks noChangeArrowheads="1"/>
          </p:cNvSpPr>
          <p:nvPr/>
        </p:nvSpPr>
        <p:spPr bwMode="auto">
          <a:xfrm>
            <a:off x="3222169" y="5267070"/>
            <a:ext cx="7518617" cy="929017"/>
          </a:xfrm>
          <a:prstGeom prst="rect">
            <a:avLst/>
          </a:prstGeom>
          <a:solidFill>
            <a:schemeClr val="accent1">
              <a:lumMod val="75000"/>
              <a:alpha val="75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defPPr>
              <a:defRPr lang="zh-CN"/>
            </a:defPPr>
            <a:lvl1pPr>
              <a:defRPr sz="32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5. </a:t>
            </a:r>
            <a:r>
              <a:rPr lang="zh-CN" altLang="en-US" sz="3600" dirty="0">
                <a:latin typeface="方正粗倩简体" panose="03000509000000000000" pitchFamily="65" charset="-122"/>
                <a:ea typeface="方正粗倩简体" panose="03000509000000000000" pitchFamily="65" charset="-122"/>
              </a:rPr>
              <a:t>案例验证</a:t>
            </a:r>
          </a:p>
        </p:txBody>
      </p:sp>
      <p:pic>
        <p:nvPicPr>
          <p:cNvPr id="8" name="Picture 4" descr="\\MAGNUM\Projects\Microsoft\Cloud Power FY12\Design\ICONS_PNG\Open_Web_Platform.png"/>
          <p:cNvPicPr>
            <a:picLocks noChangeAspect="1" noChangeArrowheads="1"/>
          </p:cNvPicPr>
          <p:nvPr/>
        </p:nvPicPr>
        <p:blipFill>
          <a:blip r:embed="rId3" cstate="print">
            <a:lum bright="100000"/>
          </a:blip>
          <a:srcRect/>
          <a:stretch>
            <a:fillRect/>
          </a:stretch>
        </p:blipFill>
        <p:spPr bwMode="auto">
          <a:xfrm>
            <a:off x="2140885" y="875496"/>
            <a:ext cx="827670" cy="827454"/>
          </a:xfrm>
          <a:prstGeom prst="rect">
            <a:avLst/>
          </a:prstGeom>
          <a:noFill/>
        </p:spPr>
      </p:pic>
      <p:grpSp>
        <p:nvGrpSpPr>
          <p:cNvPr id="10" name="组合 9"/>
          <p:cNvGrpSpPr/>
          <p:nvPr/>
        </p:nvGrpSpPr>
        <p:grpSpPr>
          <a:xfrm>
            <a:off x="1921913" y="1753732"/>
            <a:ext cx="1259335" cy="1298632"/>
            <a:chOff x="6469864" y="1807996"/>
            <a:chExt cx="1251077" cy="1290117"/>
          </a:xfrm>
          <a:noFill/>
        </p:grpSpPr>
        <p:sp>
          <p:nvSpPr>
            <p:cNvPr id="11" name="矩形 10"/>
            <p:cNvSpPr/>
            <p:nvPr/>
          </p:nvSpPr>
          <p:spPr>
            <a:xfrm>
              <a:off x="6469864" y="1807996"/>
              <a:ext cx="1251077" cy="1290117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zh-CN" altLang="en-US" sz="1600">
                <a:solidFill>
                  <a:prstClr val="white"/>
                </a:solidFill>
                <a:latin typeface="方正粗倩简体" panose="03000509000000000000" pitchFamily="65" charset="-122"/>
                <a:ea typeface="方正粗倩简体" panose="03000509000000000000" pitchFamily="65" charset="-122"/>
              </a:endParaRPr>
            </a:p>
          </p:txBody>
        </p:sp>
        <p:grpSp>
          <p:nvGrpSpPr>
            <p:cNvPr id="12" name="Group 20"/>
            <p:cNvGrpSpPr/>
            <p:nvPr/>
          </p:nvGrpSpPr>
          <p:grpSpPr>
            <a:xfrm>
              <a:off x="6629025" y="2009598"/>
              <a:ext cx="850750" cy="852413"/>
              <a:chOff x="6563042" y="1919069"/>
              <a:chExt cx="1134038" cy="1136551"/>
            </a:xfrm>
            <a:grpFill/>
          </p:grpSpPr>
          <p:grpSp>
            <p:nvGrpSpPr>
              <p:cNvPr id="13" name="Group 21"/>
              <p:cNvGrpSpPr/>
              <p:nvPr/>
            </p:nvGrpSpPr>
            <p:grpSpPr>
              <a:xfrm>
                <a:off x="6851824" y="1919069"/>
                <a:ext cx="845256" cy="916435"/>
                <a:chOff x="7000705" y="1812217"/>
                <a:chExt cx="914400" cy="991402"/>
              </a:xfrm>
              <a:grpFill/>
            </p:grpSpPr>
            <p:sp>
              <p:nvSpPr>
                <p:cNvPr id="25" name="Oval 33"/>
                <p:cNvSpPr/>
                <p:nvPr/>
              </p:nvSpPr>
              <p:spPr>
                <a:xfrm>
                  <a:off x="7192225" y="2251319"/>
                  <a:ext cx="155418" cy="147836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6" name="Trapezoid 34"/>
                <p:cNvSpPr/>
                <p:nvPr/>
              </p:nvSpPr>
              <p:spPr>
                <a:xfrm>
                  <a:off x="7193281" y="2374325"/>
                  <a:ext cx="154362" cy="258385"/>
                </a:xfrm>
                <a:prstGeom prst="trapezoid">
                  <a:avLst>
                    <a:gd name="adj" fmla="val 16772"/>
                  </a:avLst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sp>
              <p:nvSpPr>
                <p:cNvPr id="27" name="Rectangle 35"/>
                <p:cNvSpPr/>
                <p:nvPr/>
              </p:nvSpPr>
              <p:spPr>
                <a:xfrm rot="900000">
                  <a:off x="7000705" y="2157056"/>
                  <a:ext cx="914400" cy="646563"/>
                </a:xfrm>
                <a:prstGeom prst="rect">
                  <a:avLst/>
                </a:prstGeom>
                <a:grpFill/>
                <a:ln w="2857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28" name="Straight Connector 36"/>
                <p:cNvCxnSpPr/>
                <p:nvPr/>
              </p:nvCxnSpPr>
              <p:spPr>
                <a:xfrm>
                  <a:off x="7147560" y="2514600"/>
                  <a:ext cx="547052" cy="1524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29" name="Oval 37"/>
                <p:cNvSpPr/>
                <p:nvPr/>
              </p:nvSpPr>
              <p:spPr>
                <a:xfrm>
                  <a:off x="7121576" y="2341282"/>
                  <a:ext cx="310345" cy="310345"/>
                </a:xfrm>
                <a:prstGeom prst="ellipse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0" name="Straight Connector 38"/>
                <p:cNvCxnSpPr/>
                <p:nvPr/>
              </p:nvCxnSpPr>
              <p:spPr>
                <a:xfrm flipV="1">
                  <a:off x="7574280" y="253809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1" name="Straight Connector 39"/>
                <p:cNvCxnSpPr/>
                <p:nvPr/>
              </p:nvCxnSpPr>
              <p:spPr>
                <a:xfrm flipV="1">
                  <a:off x="7685404" y="2569210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2" name="Straight Connector 40"/>
                <p:cNvCxnSpPr/>
                <p:nvPr/>
              </p:nvCxnSpPr>
              <p:spPr>
                <a:xfrm flipV="1">
                  <a:off x="7457905" y="2505075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3" name="Straight Connector 41"/>
                <p:cNvCxnSpPr/>
                <p:nvPr/>
              </p:nvCxnSpPr>
              <p:spPr>
                <a:xfrm flipV="1">
                  <a:off x="7344309" y="2472627"/>
                  <a:ext cx="32068" cy="9271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cxnSp>
              <p:nvCxnSpPr>
                <p:cNvPr id="34" name="Straight Connector 42"/>
                <p:cNvCxnSpPr/>
                <p:nvPr/>
              </p:nvCxnSpPr>
              <p:spPr>
                <a:xfrm flipH="1">
                  <a:off x="7147560" y="2209800"/>
                  <a:ext cx="89852" cy="304800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</p:cxnSp>
            <p:sp>
              <p:nvSpPr>
                <p:cNvPr id="35" name="Rectangle 43"/>
                <p:cNvSpPr/>
                <p:nvPr/>
              </p:nvSpPr>
              <p:spPr>
                <a:xfrm rot="900000">
                  <a:off x="7387126" y="2674459"/>
                  <a:ext cx="228600" cy="113155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  <p:cxnSp>
              <p:nvCxnSpPr>
                <p:cNvPr id="36" name="Straight Connector 44"/>
                <p:cNvCxnSpPr/>
                <p:nvPr/>
              </p:nvCxnSpPr>
              <p:spPr>
                <a:xfrm>
                  <a:off x="7296845" y="2209800"/>
                  <a:ext cx="566995" cy="164525"/>
                </a:xfrm>
                <a:prstGeom prst="line">
                  <a:avLst/>
                </a:prstGeom>
                <a:grpFill/>
                <a:ln w="9525" cap="flat" cmpd="sng" algn="ctr">
                  <a:solidFill>
                    <a:srgbClr val="FFFFFF"/>
                  </a:solidFill>
                  <a:prstDash val="sysDash"/>
                </a:ln>
                <a:effectLst/>
              </p:spPr>
            </p:cxnSp>
            <p:sp>
              <p:nvSpPr>
                <p:cNvPr id="37" name="Freeform 45"/>
                <p:cNvSpPr/>
                <p:nvPr/>
              </p:nvSpPr>
              <p:spPr>
                <a:xfrm rot="20700000">
                  <a:off x="7451777" y="1812217"/>
                  <a:ext cx="334954" cy="626744"/>
                </a:xfrm>
                <a:custGeom>
                  <a:avLst/>
                  <a:gdLst>
                    <a:gd name="connsiteX0" fmla="*/ 142875 w 472440"/>
                    <a:gd name="connsiteY0" fmla="*/ 240030 h 967740"/>
                    <a:gd name="connsiteX1" fmla="*/ 0 w 472440"/>
                    <a:gd name="connsiteY1" fmla="*/ 923925 h 967740"/>
                    <a:gd name="connsiteX2" fmla="*/ 205740 w 472440"/>
                    <a:gd name="connsiteY2" fmla="*/ 375285 h 967740"/>
                    <a:gd name="connsiteX3" fmla="*/ 472440 w 472440"/>
                    <a:gd name="connsiteY3" fmla="*/ 967740 h 967740"/>
                    <a:gd name="connsiteX4" fmla="*/ 228600 w 472440"/>
                    <a:gd name="connsiteY4" fmla="*/ 251460 h 967740"/>
                    <a:gd name="connsiteX5" fmla="*/ 360045 w 472440"/>
                    <a:gd name="connsiteY5" fmla="*/ 125730 h 967740"/>
                    <a:gd name="connsiteX6" fmla="*/ 209550 w 472440"/>
                    <a:gd name="connsiteY6" fmla="*/ 0 h 967740"/>
                    <a:gd name="connsiteX7" fmla="*/ 49530 w 472440"/>
                    <a:gd name="connsiteY7" fmla="*/ 102870 h 967740"/>
                    <a:gd name="connsiteX8" fmla="*/ 142875 w 472440"/>
                    <a:gd name="connsiteY8" fmla="*/ 240030 h 967740"/>
                    <a:gd name="connsiteX0-1" fmla="*/ 142875 w 472440"/>
                    <a:gd name="connsiteY0-2" fmla="*/ 240030 h 967740"/>
                    <a:gd name="connsiteX1-3" fmla="*/ 0 w 472440"/>
                    <a:gd name="connsiteY1-4" fmla="*/ 923925 h 967740"/>
                    <a:gd name="connsiteX2-5" fmla="*/ 205740 w 472440"/>
                    <a:gd name="connsiteY2-6" fmla="*/ 375285 h 967740"/>
                    <a:gd name="connsiteX3-7" fmla="*/ 472440 w 472440"/>
                    <a:gd name="connsiteY3-8" fmla="*/ 967740 h 967740"/>
                    <a:gd name="connsiteX4-9" fmla="*/ 228600 w 472440"/>
                    <a:gd name="connsiteY4-10" fmla="*/ 251460 h 967740"/>
                    <a:gd name="connsiteX5-11" fmla="*/ 360045 w 472440"/>
                    <a:gd name="connsiteY5-12" fmla="*/ 125730 h 967740"/>
                    <a:gd name="connsiteX6-13" fmla="*/ 209550 w 472440"/>
                    <a:gd name="connsiteY6-14" fmla="*/ 0 h 967740"/>
                    <a:gd name="connsiteX7-15" fmla="*/ 49530 w 472440"/>
                    <a:gd name="connsiteY7-16" fmla="*/ 102870 h 967740"/>
                    <a:gd name="connsiteX8-17" fmla="*/ 142875 w 472440"/>
                    <a:gd name="connsiteY8-18" fmla="*/ 240030 h 967740"/>
                    <a:gd name="connsiteX0-19" fmla="*/ 142875 w 472440"/>
                    <a:gd name="connsiteY0-20" fmla="*/ 240030 h 967740"/>
                    <a:gd name="connsiteX1-21" fmla="*/ 0 w 472440"/>
                    <a:gd name="connsiteY1-22" fmla="*/ 923925 h 967740"/>
                    <a:gd name="connsiteX2-23" fmla="*/ 205740 w 472440"/>
                    <a:gd name="connsiteY2-24" fmla="*/ 375285 h 967740"/>
                    <a:gd name="connsiteX3-25" fmla="*/ 472440 w 472440"/>
                    <a:gd name="connsiteY3-26" fmla="*/ 967740 h 967740"/>
                    <a:gd name="connsiteX4-27" fmla="*/ 228600 w 472440"/>
                    <a:gd name="connsiteY4-28" fmla="*/ 251460 h 967740"/>
                    <a:gd name="connsiteX5-29" fmla="*/ 360045 w 472440"/>
                    <a:gd name="connsiteY5-30" fmla="*/ 125730 h 967740"/>
                    <a:gd name="connsiteX6-31" fmla="*/ 209550 w 472440"/>
                    <a:gd name="connsiteY6-32" fmla="*/ 0 h 967740"/>
                    <a:gd name="connsiteX7-33" fmla="*/ 49530 w 472440"/>
                    <a:gd name="connsiteY7-34" fmla="*/ 102870 h 967740"/>
                    <a:gd name="connsiteX8-35" fmla="*/ 142875 w 472440"/>
                    <a:gd name="connsiteY8-36" fmla="*/ 240030 h 967740"/>
                    <a:gd name="connsiteX0-37" fmla="*/ 142875 w 472440"/>
                    <a:gd name="connsiteY0-38" fmla="*/ 240030 h 967740"/>
                    <a:gd name="connsiteX1-39" fmla="*/ 0 w 472440"/>
                    <a:gd name="connsiteY1-40" fmla="*/ 923925 h 967740"/>
                    <a:gd name="connsiteX2-41" fmla="*/ 205740 w 472440"/>
                    <a:gd name="connsiteY2-42" fmla="*/ 375285 h 967740"/>
                    <a:gd name="connsiteX3-43" fmla="*/ 472440 w 472440"/>
                    <a:gd name="connsiteY3-44" fmla="*/ 967740 h 967740"/>
                    <a:gd name="connsiteX4-45" fmla="*/ 228600 w 472440"/>
                    <a:gd name="connsiteY4-46" fmla="*/ 251460 h 967740"/>
                    <a:gd name="connsiteX5-47" fmla="*/ 360045 w 472440"/>
                    <a:gd name="connsiteY5-48" fmla="*/ 125730 h 967740"/>
                    <a:gd name="connsiteX6-49" fmla="*/ 209550 w 472440"/>
                    <a:gd name="connsiteY6-50" fmla="*/ 0 h 967740"/>
                    <a:gd name="connsiteX7-51" fmla="*/ 49530 w 472440"/>
                    <a:gd name="connsiteY7-52" fmla="*/ 102870 h 967740"/>
                    <a:gd name="connsiteX8-53" fmla="*/ 142875 w 472440"/>
                    <a:gd name="connsiteY8-54" fmla="*/ 240030 h 967740"/>
                    <a:gd name="connsiteX0-55" fmla="*/ 142875 w 472440"/>
                    <a:gd name="connsiteY0-56" fmla="*/ 240030 h 967740"/>
                    <a:gd name="connsiteX1-57" fmla="*/ 0 w 472440"/>
                    <a:gd name="connsiteY1-58" fmla="*/ 923925 h 967740"/>
                    <a:gd name="connsiteX2-59" fmla="*/ 205740 w 472440"/>
                    <a:gd name="connsiteY2-60" fmla="*/ 375285 h 967740"/>
                    <a:gd name="connsiteX3-61" fmla="*/ 472440 w 472440"/>
                    <a:gd name="connsiteY3-62" fmla="*/ 967740 h 967740"/>
                    <a:gd name="connsiteX4-63" fmla="*/ 228600 w 472440"/>
                    <a:gd name="connsiteY4-64" fmla="*/ 251460 h 967740"/>
                    <a:gd name="connsiteX5-65" fmla="*/ 360045 w 472440"/>
                    <a:gd name="connsiteY5-66" fmla="*/ 125730 h 967740"/>
                    <a:gd name="connsiteX6-67" fmla="*/ 209550 w 472440"/>
                    <a:gd name="connsiteY6-68" fmla="*/ 0 h 967740"/>
                    <a:gd name="connsiteX7-69" fmla="*/ 49530 w 472440"/>
                    <a:gd name="connsiteY7-70" fmla="*/ 102870 h 967740"/>
                    <a:gd name="connsiteX8-71" fmla="*/ 142875 w 472440"/>
                    <a:gd name="connsiteY8-72" fmla="*/ 240030 h 967740"/>
                    <a:gd name="connsiteX0-73" fmla="*/ 142875 w 472440"/>
                    <a:gd name="connsiteY0-74" fmla="*/ 240030 h 967740"/>
                    <a:gd name="connsiteX1-75" fmla="*/ 0 w 472440"/>
                    <a:gd name="connsiteY1-76" fmla="*/ 923925 h 967740"/>
                    <a:gd name="connsiteX2-77" fmla="*/ 205740 w 472440"/>
                    <a:gd name="connsiteY2-78" fmla="*/ 375285 h 967740"/>
                    <a:gd name="connsiteX3-79" fmla="*/ 472440 w 472440"/>
                    <a:gd name="connsiteY3-80" fmla="*/ 967740 h 967740"/>
                    <a:gd name="connsiteX4-81" fmla="*/ 228600 w 472440"/>
                    <a:gd name="connsiteY4-82" fmla="*/ 251460 h 967740"/>
                    <a:gd name="connsiteX5-83" fmla="*/ 360045 w 472440"/>
                    <a:gd name="connsiteY5-84" fmla="*/ 125730 h 967740"/>
                    <a:gd name="connsiteX6-85" fmla="*/ 209550 w 472440"/>
                    <a:gd name="connsiteY6-86" fmla="*/ 0 h 967740"/>
                    <a:gd name="connsiteX7-87" fmla="*/ 49530 w 472440"/>
                    <a:gd name="connsiteY7-88" fmla="*/ 102870 h 967740"/>
                    <a:gd name="connsiteX8-89" fmla="*/ 142875 w 472440"/>
                    <a:gd name="connsiteY8-90" fmla="*/ 240030 h 967740"/>
                    <a:gd name="connsiteX0-91" fmla="*/ 142875 w 472440"/>
                    <a:gd name="connsiteY0-92" fmla="*/ 241137 h 968847"/>
                    <a:gd name="connsiteX1-93" fmla="*/ 0 w 472440"/>
                    <a:gd name="connsiteY1-94" fmla="*/ 925032 h 968847"/>
                    <a:gd name="connsiteX2-95" fmla="*/ 205740 w 472440"/>
                    <a:gd name="connsiteY2-96" fmla="*/ 376392 h 968847"/>
                    <a:gd name="connsiteX3-97" fmla="*/ 472440 w 472440"/>
                    <a:gd name="connsiteY3-98" fmla="*/ 968847 h 968847"/>
                    <a:gd name="connsiteX4-99" fmla="*/ 228600 w 472440"/>
                    <a:gd name="connsiteY4-100" fmla="*/ 252567 h 968847"/>
                    <a:gd name="connsiteX5-101" fmla="*/ 360045 w 472440"/>
                    <a:gd name="connsiteY5-102" fmla="*/ 126837 h 968847"/>
                    <a:gd name="connsiteX6-103" fmla="*/ 209550 w 472440"/>
                    <a:gd name="connsiteY6-104" fmla="*/ 1107 h 968847"/>
                    <a:gd name="connsiteX7-105" fmla="*/ 49530 w 472440"/>
                    <a:gd name="connsiteY7-106" fmla="*/ 103977 h 968847"/>
                    <a:gd name="connsiteX8-107" fmla="*/ 142875 w 472440"/>
                    <a:gd name="connsiteY8-108" fmla="*/ 241137 h 968847"/>
                    <a:gd name="connsiteX0-109" fmla="*/ 142875 w 472440"/>
                    <a:gd name="connsiteY0-110" fmla="*/ 241836 h 969546"/>
                    <a:gd name="connsiteX1-111" fmla="*/ 0 w 472440"/>
                    <a:gd name="connsiteY1-112" fmla="*/ 925731 h 969546"/>
                    <a:gd name="connsiteX2-113" fmla="*/ 205740 w 472440"/>
                    <a:gd name="connsiteY2-114" fmla="*/ 377091 h 969546"/>
                    <a:gd name="connsiteX3-115" fmla="*/ 472440 w 472440"/>
                    <a:gd name="connsiteY3-116" fmla="*/ 969546 h 969546"/>
                    <a:gd name="connsiteX4-117" fmla="*/ 228600 w 472440"/>
                    <a:gd name="connsiteY4-118" fmla="*/ 253266 h 969546"/>
                    <a:gd name="connsiteX5-119" fmla="*/ 360045 w 472440"/>
                    <a:gd name="connsiteY5-120" fmla="*/ 127536 h 969546"/>
                    <a:gd name="connsiteX6-121" fmla="*/ 209550 w 472440"/>
                    <a:gd name="connsiteY6-122" fmla="*/ 1806 h 969546"/>
                    <a:gd name="connsiteX7-123" fmla="*/ 49530 w 472440"/>
                    <a:gd name="connsiteY7-124" fmla="*/ 104676 h 969546"/>
                    <a:gd name="connsiteX8-125" fmla="*/ 142875 w 472440"/>
                    <a:gd name="connsiteY8-126" fmla="*/ 241836 h 969546"/>
                    <a:gd name="connsiteX0-127" fmla="*/ 142875 w 472440"/>
                    <a:gd name="connsiteY0-128" fmla="*/ 241836 h 969546"/>
                    <a:gd name="connsiteX1-129" fmla="*/ 0 w 472440"/>
                    <a:gd name="connsiteY1-130" fmla="*/ 925731 h 969546"/>
                    <a:gd name="connsiteX2-131" fmla="*/ 205740 w 472440"/>
                    <a:gd name="connsiteY2-132" fmla="*/ 377091 h 969546"/>
                    <a:gd name="connsiteX3-133" fmla="*/ 472440 w 472440"/>
                    <a:gd name="connsiteY3-134" fmla="*/ 969546 h 969546"/>
                    <a:gd name="connsiteX4-135" fmla="*/ 228600 w 472440"/>
                    <a:gd name="connsiteY4-136" fmla="*/ 253266 h 969546"/>
                    <a:gd name="connsiteX5-137" fmla="*/ 360045 w 472440"/>
                    <a:gd name="connsiteY5-138" fmla="*/ 127536 h 969546"/>
                    <a:gd name="connsiteX6-139" fmla="*/ 209550 w 472440"/>
                    <a:gd name="connsiteY6-140" fmla="*/ 1806 h 969546"/>
                    <a:gd name="connsiteX7-141" fmla="*/ 49530 w 472440"/>
                    <a:gd name="connsiteY7-142" fmla="*/ 104676 h 969546"/>
                    <a:gd name="connsiteX8-143" fmla="*/ 142875 w 472440"/>
                    <a:gd name="connsiteY8-144" fmla="*/ 241836 h 969546"/>
                    <a:gd name="connsiteX0-145" fmla="*/ 142875 w 472440"/>
                    <a:gd name="connsiteY0-146" fmla="*/ 241836 h 969546"/>
                    <a:gd name="connsiteX1-147" fmla="*/ 0 w 472440"/>
                    <a:gd name="connsiteY1-148" fmla="*/ 925731 h 969546"/>
                    <a:gd name="connsiteX2-149" fmla="*/ 205740 w 472440"/>
                    <a:gd name="connsiteY2-150" fmla="*/ 377091 h 969546"/>
                    <a:gd name="connsiteX3-151" fmla="*/ 472440 w 472440"/>
                    <a:gd name="connsiteY3-152" fmla="*/ 969546 h 969546"/>
                    <a:gd name="connsiteX4-153" fmla="*/ 228600 w 472440"/>
                    <a:gd name="connsiteY4-154" fmla="*/ 253266 h 969546"/>
                    <a:gd name="connsiteX5-155" fmla="*/ 360045 w 472440"/>
                    <a:gd name="connsiteY5-156" fmla="*/ 127536 h 969546"/>
                    <a:gd name="connsiteX6-157" fmla="*/ 209550 w 472440"/>
                    <a:gd name="connsiteY6-158" fmla="*/ 1806 h 969546"/>
                    <a:gd name="connsiteX7-159" fmla="*/ 49530 w 472440"/>
                    <a:gd name="connsiteY7-160" fmla="*/ 104676 h 969546"/>
                    <a:gd name="connsiteX8-161" fmla="*/ 142875 w 472440"/>
                    <a:gd name="connsiteY8-162" fmla="*/ 241836 h 969546"/>
                    <a:gd name="connsiteX0-163" fmla="*/ 142875 w 472440"/>
                    <a:gd name="connsiteY0-164" fmla="*/ 241836 h 969546"/>
                    <a:gd name="connsiteX1-165" fmla="*/ 0 w 472440"/>
                    <a:gd name="connsiteY1-166" fmla="*/ 925731 h 969546"/>
                    <a:gd name="connsiteX2-167" fmla="*/ 198120 w 472440"/>
                    <a:gd name="connsiteY2-168" fmla="*/ 375186 h 969546"/>
                    <a:gd name="connsiteX3-169" fmla="*/ 472440 w 472440"/>
                    <a:gd name="connsiteY3-170" fmla="*/ 969546 h 969546"/>
                    <a:gd name="connsiteX4-171" fmla="*/ 228600 w 472440"/>
                    <a:gd name="connsiteY4-172" fmla="*/ 253266 h 969546"/>
                    <a:gd name="connsiteX5-173" fmla="*/ 360045 w 472440"/>
                    <a:gd name="connsiteY5-174" fmla="*/ 127536 h 969546"/>
                    <a:gd name="connsiteX6-175" fmla="*/ 209550 w 472440"/>
                    <a:gd name="connsiteY6-176" fmla="*/ 1806 h 969546"/>
                    <a:gd name="connsiteX7-177" fmla="*/ 49530 w 472440"/>
                    <a:gd name="connsiteY7-178" fmla="*/ 104676 h 969546"/>
                    <a:gd name="connsiteX8-179" fmla="*/ 142875 w 472440"/>
                    <a:gd name="connsiteY8-180" fmla="*/ 241836 h 969546"/>
                    <a:gd name="connsiteX0-181" fmla="*/ 142875 w 472440"/>
                    <a:gd name="connsiteY0-182" fmla="*/ 241836 h 969546"/>
                    <a:gd name="connsiteX1-183" fmla="*/ 0 w 472440"/>
                    <a:gd name="connsiteY1-184" fmla="*/ 925731 h 969546"/>
                    <a:gd name="connsiteX2-185" fmla="*/ 198120 w 472440"/>
                    <a:gd name="connsiteY2-186" fmla="*/ 375186 h 969546"/>
                    <a:gd name="connsiteX3-187" fmla="*/ 472440 w 472440"/>
                    <a:gd name="connsiteY3-188" fmla="*/ 969546 h 969546"/>
                    <a:gd name="connsiteX4-189" fmla="*/ 228600 w 472440"/>
                    <a:gd name="connsiteY4-190" fmla="*/ 253266 h 969546"/>
                    <a:gd name="connsiteX5-191" fmla="*/ 344805 w 472440"/>
                    <a:gd name="connsiteY5-192" fmla="*/ 127536 h 969546"/>
                    <a:gd name="connsiteX6-193" fmla="*/ 209550 w 472440"/>
                    <a:gd name="connsiteY6-194" fmla="*/ 1806 h 969546"/>
                    <a:gd name="connsiteX7-195" fmla="*/ 49530 w 472440"/>
                    <a:gd name="connsiteY7-196" fmla="*/ 104676 h 969546"/>
                    <a:gd name="connsiteX8-197" fmla="*/ 142875 w 472440"/>
                    <a:gd name="connsiteY8-198" fmla="*/ 241836 h 969546"/>
                    <a:gd name="connsiteX0-199" fmla="*/ 142875 w 472440"/>
                    <a:gd name="connsiteY0-200" fmla="*/ 241836 h 969546"/>
                    <a:gd name="connsiteX1-201" fmla="*/ 0 w 472440"/>
                    <a:gd name="connsiteY1-202" fmla="*/ 925731 h 969546"/>
                    <a:gd name="connsiteX2-203" fmla="*/ 198120 w 472440"/>
                    <a:gd name="connsiteY2-204" fmla="*/ 375186 h 969546"/>
                    <a:gd name="connsiteX3-205" fmla="*/ 472440 w 472440"/>
                    <a:gd name="connsiteY3-206" fmla="*/ 969546 h 969546"/>
                    <a:gd name="connsiteX4-207" fmla="*/ 323850 w 472440"/>
                    <a:gd name="connsiteY4-208" fmla="*/ 539017 h 969546"/>
                    <a:gd name="connsiteX5-209" fmla="*/ 228600 w 472440"/>
                    <a:gd name="connsiteY5-210" fmla="*/ 253266 h 969546"/>
                    <a:gd name="connsiteX6-211" fmla="*/ 344805 w 472440"/>
                    <a:gd name="connsiteY6-212" fmla="*/ 127536 h 969546"/>
                    <a:gd name="connsiteX7-213" fmla="*/ 209550 w 472440"/>
                    <a:gd name="connsiteY7-214" fmla="*/ 1806 h 969546"/>
                    <a:gd name="connsiteX8-215" fmla="*/ 49530 w 472440"/>
                    <a:gd name="connsiteY8-216" fmla="*/ 104676 h 969546"/>
                    <a:gd name="connsiteX9" fmla="*/ 142875 w 472440"/>
                    <a:gd name="connsiteY9" fmla="*/ 241836 h 969546"/>
                    <a:gd name="connsiteX0-217" fmla="*/ 142875 w 472440"/>
                    <a:gd name="connsiteY0-218" fmla="*/ 241836 h 969546"/>
                    <a:gd name="connsiteX1-219" fmla="*/ 0 w 472440"/>
                    <a:gd name="connsiteY1-220" fmla="*/ 925731 h 969546"/>
                    <a:gd name="connsiteX2-221" fmla="*/ 198120 w 472440"/>
                    <a:gd name="connsiteY2-222" fmla="*/ 375186 h 969546"/>
                    <a:gd name="connsiteX3-223" fmla="*/ 472440 w 472440"/>
                    <a:gd name="connsiteY3-224" fmla="*/ 969546 h 969546"/>
                    <a:gd name="connsiteX4-225" fmla="*/ 333375 w 472440"/>
                    <a:gd name="connsiteY4-226" fmla="*/ 573307 h 969546"/>
                    <a:gd name="connsiteX5-227" fmla="*/ 323850 w 472440"/>
                    <a:gd name="connsiteY5-228" fmla="*/ 539017 h 969546"/>
                    <a:gd name="connsiteX6-229" fmla="*/ 228600 w 472440"/>
                    <a:gd name="connsiteY6-230" fmla="*/ 253266 h 969546"/>
                    <a:gd name="connsiteX7-231" fmla="*/ 344805 w 472440"/>
                    <a:gd name="connsiteY7-232" fmla="*/ 127536 h 969546"/>
                    <a:gd name="connsiteX8-233" fmla="*/ 209550 w 472440"/>
                    <a:gd name="connsiteY8-234" fmla="*/ 1806 h 969546"/>
                    <a:gd name="connsiteX9-235" fmla="*/ 49530 w 472440"/>
                    <a:gd name="connsiteY9-236" fmla="*/ 104676 h 969546"/>
                    <a:gd name="connsiteX10" fmla="*/ 142875 w 472440"/>
                    <a:gd name="connsiteY10" fmla="*/ 241836 h 969546"/>
                    <a:gd name="connsiteX0-237" fmla="*/ 142875 w 472440"/>
                    <a:gd name="connsiteY0-238" fmla="*/ 241836 h 969546"/>
                    <a:gd name="connsiteX1-239" fmla="*/ 0 w 472440"/>
                    <a:gd name="connsiteY1-240" fmla="*/ 925731 h 969546"/>
                    <a:gd name="connsiteX2-241" fmla="*/ 198120 w 472440"/>
                    <a:gd name="connsiteY2-242" fmla="*/ 375186 h 969546"/>
                    <a:gd name="connsiteX3-243" fmla="*/ 472440 w 472440"/>
                    <a:gd name="connsiteY3-244" fmla="*/ 969546 h 969546"/>
                    <a:gd name="connsiteX4-245" fmla="*/ 333375 w 472440"/>
                    <a:gd name="connsiteY4-246" fmla="*/ 573307 h 969546"/>
                    <a:gd name="connsiteX5-247" fmla="*/ 323850 w 472440"/>
                    <a:gd name="connsiteY5-248" fmla="*/ 539017 h 969546"/>
                    <a:gd name="connsiteX6-249" fmla="*/ 312420 w 472440"/>
                    <a:gd name="connsiteY6-250" fmla="*/ 502822 h 969546"/>
                    <a:gd name="connsiteX7-251" fmla="*/ 228600 w 472440"/>
                    <a:gd name="connsiteY7-252" fmla="*/ 253266 h 969546"/>
                    <a:gd name="connsiteX8-253" fmla="*/ 344805 w 472440"/>
                    <a:gd name="connsiteY8-254" fmla="*/ 127536 h 969546"/>
                    <a:gd name="connsiteX9-255" fmla="*/ 209550 w 472440"/>
                    <a:gd name="connsiteY9-256" fmla="*/ 1806 h 969546"/>
                    <a:gd name="connsiteX10-257" fmla="*/ 49530 w 472440"/>
                    <a:gd name="connsiteY10-258" fmla="*/ 104676 h 969546"/>
                    <a:gd name="connsiteX11" fmla="*/ 142875 w 472440"/>
                    <a:gd name="connsiteY11" fmla="*/ 241836 h 969546"/>
                    <a:gd name="connsiteX0-259" fmla="*/ 142875 w 472440"/>
                    <a:gd name="connsiteY0-260" fmla="*/ 241836 h 969546"/>
                    <a:gd name="connsiteX1-261" fmla="*/ 0 w 472440"/>
                    <a:gd name="connsiteY1-262" fmla="*/ 925731 h 969546"/>
                    <a:gd name="connsiteX2-263" fmla="*/ 198120 w 472440"/>
                    <a:gd name="connsiteY2-264" fmla="*/ 375186 h 969546"/>
                    <a:gd name="connsiteX3-265" fmla="*/ 472440 w 472440"/>
                    <a:gd name="connsiteY3-266" fmla="*/ 969546 h 969546"/>
                    <a:gd name="connsiteX4-267" fmla="*/ 339090 w 472440"/>
                    <a:gd name="connsiteY4-268" fmla="*/ 594262 h 969546"/>
                    <a:gd name="connsiteX5-269" fmla="*/ 333375 w 472440"/>
                    <a:gd name="connsiteY5-270" fmla="*/ 573307 h 969546"/>
                    <a:gd name="connsiteX6-271" fmla="*/ 323850 w 472440"/>
                    <a:gd name="connsiteY6-272" fmla="*/ 539017 h 969546"/>
                    <a:gd name="connsiteX7-273" fmla="*/ 312420 w 472440"/>
                    <a:gd name="connsiteY7-274" fmla="*/ 502822 h 969546"/>
                    <a:gd name="connsiteX8-275" fmla="*/ 228600 w 472440"/>
                    <a:gd name="connsiteY8-276" fmla="*/ 253266 h 969546"/>
                    <a:gd name="connsiteX9-277" fmla="*/ 344805 w 472440"/>
                    <a:gd name="connsiteY9-278" fmla="*/ 127536 h 969546"/>
                    <a:gd name="connsiteX10-279" fmla="*/ 209550 w 472440"/>
                    <a:gd name="connsiteY10-280" fmla="*/ 1806 h 969546"/>
                    <a:gd name="connsiteX11-281" fmla="*/ 49530 w 472440"/>
                    <a:gd name="connsiteY11-282" fmla="*/ 104676 h 969546"/>
                    <a:gd name="connsiteX12" fmla="*/ 142875 w 472440"/>
                    <a:gd name="connsiteY12" fmla="*/ 241836 h 969546"/>
                    <a:gd name="connsiteX0-283" fmla="*/ 142875 w 472440"/>
                    <a:gd name="connsiteY0-284" fmla="*/ 241836 h 969546"/>
                    <a:gd name="connsiteX1-285" fmla="*/ 0 w 472440"/>
                    <a:gd name="connsiteY1-286" fmla="*/ 925731 h 969546"/>
                    <a:gd name="connsiteX2-287" fmla="*/ 198120 w 472440"/>
                    <a:gd name="connsiteY2-288" fmla="*/ 375186 h 969546"/>
                    <a:gd name="connsiteX3-289" fmla="*/ 472440 w 472440"/>
                    <a:gd name="connsiteY3-290" fmla="*/ 969546 h 969546"/>
                    <a:gd name="connsiteX4-291" fmla="*/ 339090 w 472440"/>
                    <a:gd name="connsiteY4-292" fmla="*/ 594262 h 969546"/>
                    <a:gd name="connsiteX5-293" fmla="*/ 468630 w 472440"/>
                    <a:gd name="connsiteY5-294" fmla="*/ 548542 h 969546"/>
                    <a:gd name="connsiteX6-295" fmla="*/ 323850 w 472440"/>
                    <a:gd name="connsiteY6-296" fmla="*/ 539017 h 969546"/>
                    <a:gd name="connsiteX7-297" fmla="*/ 312420 w 472440"/>
                    <a:gd name="connsiteY7-298" fmla="*/ 502822 h 969546"/>
                    <a:gd name="connsiteX8-299" fmla="*/ 228600 w 472440"/>
                    <a:gd name="connsiteY8-300" fmla="*/ 253266 h 969546"/>
                    <a:gd name="connsiteX9-301" fmla="*/ 344805 w 472440"/>
                    <a:gd name="connsiteY9-302" fmla="*/ 127536 h 969546"/>
                    <a:gd name="connsiteX10-303" fmla="*/ 209550 w 472440"/>
                    <a:gd name="connsiteY10-304" fmla="*/ 1806 h 969546"/>
                    <a:gd name="connsiteX11-305" fmla="*/ 49530 w 472440"/>
                    <a:gd name="connsiteY11-306" fmla="*/ 104676 h 969546"/>
                    <a:gd name="connsiteX12-307" fmla="*/ 142875 w 472440"/>
                    <a:gd name="connsiteY12-308" fmla="*/ 241836 h 969546"/>
                    <a:gd name="connsiteX0-309" fmla="*/ 142875 w 472440"/>
                    <a:gd name="connsiteY0-310" fmla="*/ 241836 h 969546"/>
                    <a:gd name="connsiteX1-311" fmla="*/ 0 w 472440"/>
                    <a:gd name="connsiteY1-312" fmla="*/ 925731 h 969546"/>
                    <a:gd name="connsiteX2-313" fmla="*/ 198120 w 472440"/>
                    <a:gd name="connsiteY2-314" fmla="*/ 375186 h 969546"/>
                    <a:gd name="connsiteX3-315" fmla="*/ 472440 w 472440"/>
                    <a:gd name="connsiteY3-316" fmla="*/ 969546 h 969546"/>
                    <a:gd name="connsiteX4-317" fmla="*/ 339090 w 472440"/>
                    <a:gd name="connsiteY4-318" fmla="*/ 594262 h 969546"/>
                    <a:gd name="connsiteX5-319" fmla="*/ 468630 w 472440"/>
                    <a:gd name="connsiteY5-320" fmla="*/ 548542 h 969546"/>
                    <a:gd name="connsiteX6-321" fmla="*/ 470535 w 472440"/>
                    <a:gd name="connsiteY6-322" fmla="*/ 516157 h 969546"/>
                    <a:gd name="connsiteX7-323" fmla="*/ 312420 w 472440"/>
                    <a:gd name="connsiteY7-324" fmla="*/ 502822 h 969546"/>
                    <a:gd name="connsiteX8-325" fmla="*/ 228600 w 472440"/>
                    <a:gd name="connsiteY8-326" fmla="*/ 253266 h 969546"/>
                    <a:gd name="connsiteX9-327" fmla="*/ 344805 w 472440"/>
                    <a:gd name="connsiteY9-328" fmla="*/ 127536 h 969546"/>
                    <a:gd name="connsiteX10-329" fmla="*/ 209550 w 472440"/>
                    <a:gd name="connsiteY10-330" fmla="*/ 1806 h 969546"/>
                    <a:gd name="connsiteX11-331" fmla="*/ 49530 w 472440"/>
                    <a:gd name="connsiteY11-332" fmla="*/ 104676 h 969546"/>
                    <a:gd name="connsiteX12-333" fmla="*/ 142875 w 472440"/>
                    <a:gd name="connsiteY12-334" fmla="*/ 241836 h 969546"/>
                    <a:gd name="connsiteX0-335" fmla="*/ 142875 w 472440"/>
                    <a:gd name="connsiteY0-336" fmla="*/ 241836 h 969546"/>
                    <a:gd name="connsiteX1-337" fmla="*/ 0 w 472440"/>
                    <a:gd name="connsiteY1-338" fmla="*/ 925731 h 969546"/>
                    <a:gd name="connsiteX2-339" fmla="*/ 198120 w 472440"/>
                    <a:gd name="connsiteY2-340" fmla="*/ 375186 h 969546"/>
                    <a:gd name="connsiteX3-341" fmla="*/ 472440 w 472440"/>
                    <a:gd name="connsiteY3-342" fmla="*/ 969546 h 969546"/>
                    <a:gd name="connsiteX4-343" fmla="*/ 329565 w 472440"/>
                    <a:gd name="connsiteY4-344" fmla="*/ 542827 h 969546"/>
                    <a:gd name="connsiteX5-345" fmla="*/ 468630 w 472440"/>
                    <a:gd name="connsiteY5-346" fmla="*/ 548542 h 969546"/>
                    <a:gd name="connsiteX6-347" fmla="*/ 470535 w 472440"/>
                    <a:gd name="connsiteY6-348" fmla="*/ 516157 h 969546"/>
                    <a:gd name="connsiteX7-349" fmla="*/ 312420 w 472440"/>
                    <a:gd name="connsiteY7-350" fmla="*/ 502822 h 969546"/>
                    <a:gd name="connsiteX8-351" fmla="*/ 228600 w 472440"/>
                    <a:gd name="connsiteY8-352" fmla="*/ 253266 h 969546"/>
                    <a:gd name="connsiteX9-353" fmla="*/ 344805 w 472440"/>
                    <a:gd name="connsiteY9-354" fmla="*/ 127536 h 969546"/>
                    <a:gd name="connsiteX10-355" fmla="*/ 209550 w 472440"/>
                    <a:gd name="connsiteY10-356" fmla="*/ 1806 h 969546"/>
                    <a:gd name="connsiteX11-357" fmla="*/ 49530 w 472440"/>
                    <a:gd name="connsiteY11-358" fmla="*/ 104676 h 969546"/>
                    <a:gd name="connsiteX12-359" fmla="*/ 142875 w 472440"/>
                    <a:gd name="connsiteY12-360" fmla="*/ 241836 h 969546"/>
                    <a:gd name="connsiteX0-361" fmla="*/ 142875 w 472440"/>
                    <a:gd name="connsiteY0-362" fmla="*/ 241836 h 969546"/>
                    <a:gd name="connsiteX1-363" fmla="*/ 0 w 472440"/>
                    <a:gd name="connsiteY1-364" fmla="*/ 925731 h 969546"/>
                    <a:gd name="connsiteX2-365" fmla="*/ 198120 w 472440"/>
                    <a:gd name="connsiteY2-366" fmla="*/ 375186 h 969546"/>
                    <a:gd name="connsiteX3-367" fmla="*/ 472440 w 472440"/>
                    <a:gd name="connsiteY3-368" fmla="*/ 969546 h 969546"/>
                    <a:gd name="connsiteX4-369" fmla="*/ 329565 w 472440"/>
                    <a:gd name="connsiteY4-370" fmla="*/ 542827 h 969546"/>
                    <a:gd name="connsiteX5-371" fmla="*/ 468630 w 472440"/>
                    <a:gd name="connsiteY5-372" fmla="*/ 548542 h 969546"/>
                    <a:gd name="connsiteX6-373" fmla="*/ 453390 w 472440"/>
                    <a:gd name="connsiteY6-374" fmla="*/ 499012 h 969546"/>
                    <a:gd name="connsiteX7-375" fmla="*/ 312420 w 472440"/>
                    <a:gd name="connsiteY7-376" fmla="*/ 502822 h 969546"/>
                    <a:gd name="connsiteX8-377" fmla="*/ 228600 w 472440"/>
                    <a:gd name="connsiteY8-378" fmla="*/ 253266 h 969546"/>
                    <a:gd name="connsiteX9-379" fmla="*/ 344805 w 472440"/>
                    <a:gd name="connsiteY9-380" fmla="*/ 127536 h 969546"/>
                    <a:gd name="connsiteX10-381" fmla="*/ 209550 w 472440"/>
                    <a:gd name="connsiteY10-382" fmla="*/ 1806 h 969546"/>
                    <a:gd name="connsiteX11-383" fmla="*/ 49530 w 472440"/>
                    <a:gd name="connsiteY11-384" fmla="*/ 104676 h 969546"/>
                    <a:gd name="connsiteX12-385" fmla="*/ 142875 w 472440"/>
                    <a:gd name="connsiteY12-386" fmla="*/ 241836 h 969546"/>
                    <a:gd name="connsiteX0-387" fmla="*/ 142875 w 472440"/>
                    <a:gd name="connsiteY0-388" fmla="*/ 241836 h 969546"/>
                    <a:gd name="connsiteX1-389" fmla="*/ 0 w 472440"/>
                    <a:gd name="connsiteY1-390" fmla="*/ 925731 h 969546"/>
                    <a:gd name="connsiteX2-391" fmla="*/ 198120 w 472440"/>
                    <a:gd name="connsiteY2-392" fmla="*/ 375186 h 969546"/>
                    <a:gd name="connsiteX3-393" fmla="*/ 472440 w 472440"/>
                    <a:gd name="connsiteY3-394" fmla="*/ 969546 h 969546"/>
                    <a:gd name="connsiteX4-395" fmla="*/ 329565 w 472440"/>
                    <a:gd name="connsiteY4-396" fmla="*/ 542827 h 969546"/>
                    <a:gd name="connsiteX5-397" fmla="*/ 457200 w 472440"/>
                    <a:gd name="connsiteY5-398" fmla="*/ 539017 h 969546"/>
                    <a:gd name="connsiteX6-399" fmla="*/ 453390 w 472440"/>
                    <a:gd name="connsiteY6-400" fmla="*/ 499012 h 969546"/>
                    <a:gd name="connsiteX7-401" fmla="*/ 312420 w 472440"/>
                    <a:gd name="connsiteY7-402" fmla="*/ 502822 h 969546"/>
                    <a:gd name="connsiteX8-403" fmla="*/ 228600 w 472440"/>
                    <a:gd name="connsiteY8-404" fmla="*/ 253266 h 969546"/>
                    <a:gd name="connsiteX9-405" fmla="*/ 344805 w 472440"/>
                    <a:gd name="connsiteY9-406" fmla="*/ 127536 h 969546"/>
                    <a:gd name="connsiteX10-407" fmla="*/ 209550 w 472440"/>
                    <a:gd name="connsiteY10-408" fmla="*/ 1806 h 969546"/>
                    <a:gd name="connsiteX11-409" fmla="*/ 49530 w 472440"/>
                    <a:gd name="connsiteY11-410" fmla="*/ 104676 h 969546"/>
                    <a:gd name="connsiteX12-411" fmla="*/ 142875 w 472440"/>
                    <a:gd name="connsiteY12-412" fmla="*/ 241836 h 969546"/>
                    <a:gd name="connsiteX0-413" fmla="*/ 142875 w 472440"/>
                    <a:gd name="connsiteY0-414" fmla="*/ 241836 h 969546"/>
                    <a:gd name="connsiteX1-415" fmla="*/ 0 w 472440"/>
                    <a:gd name="connsiteY1-416" fmla="*/ 925731 h 969546"/>
                    <a:gd name="connsiteX2-417" fmla="*/ 198120 w 472440"/>
                    <a:gd name="connsiteY2-418" fmla="*/ 375186 h 969546"/>
                    <a:gd name="connsiteX3-419" fmla="*/ 472440 w 472440"/>
                    <a:gd name="connsiteY3-420" fmla="*/ 969546 h 969546"/>
                    <a:gd name="connsiteX4-421" fmla="*/ 321945 w 472440"/>
                    <a:gd name="connsiteY4-422" fmla="*/ 533302 h 969546"/>
                    <a:gd name="connsiteX5-423" fmla="*/ 457200 w 472440"/>
                    <a:gd name="connsiteY5-424" fmla="*/ 539017 h 969546"/>
                    <a:gd name="connsiteX6-425" fmla="*/ 453390 w 472440"/>
                    <a:gd name="connsiteY6-426" fmla="*/ 499012 h 969546"/>
                    <a:gd name="connsiteX7-427" fmla="*/ 312420 w 472440"/>
                    <a:gd name="connsiteY7-428" fmla="*/ 502822 h 969546"/>
                    <a:gd name="connsiteX8-429" fmla="*/ 228600 w 472440"/>
                    <a:gd name="connsiteY8-430" fmla="*/ 253266 h 969546"/>
                    <a:gd name="connsiteX9-431" fmla="*/ 344805 w 472440"/>
                    <a:gd name="connsiteY9-432" fmla="*/ 127536 h 969546"/>
                    <a:gd name="connsiteX10-433" fmla="*/ 209550 w 472440"/>
                    <a:gd name="connsiteY10-434" fmla="*/ 1806 h 969546"/>
                    <a:gd name="connsiteX11-435" fmla="*/ 49530 w 472440"/>
                    <a:gd name="connsiteY11-436" fmla="*/ 104676 h 969546"/>
                    <a:gd name="connsiteX12-437" fmla="*/ 142875 w 472440"/>
                    <a:gd name="connsiteY12-438" fmla="*/ 241836 h 969546"/>
                    <a:gd name="connsiteX0-439" fmla="*/ 142875 w 472440"/>
                    <a:gd name="connsiteY0-440" fmla="*/ 241836 h 969546"/>
                    <a:gd name="connsiteX1-441" fmla="*/ 0 w 472440"/>
                    <a:gd name="connsiteY1-442" fmla="*/ 925731 h 969546"/>
                    <a:gd name="connsiteX2-443" fmla="*/ 198120 w 472440"/>
                    <a:gd name="connsiteY2-444" fmla="*/ 375186 h 969546"/>
                    <a:gd name="connsiteX3-445" fmla="*/ 472440 w 472440"/>
                    <a:gd name="connsiteY3-446" fmla="*/ 969546 h 969546"/>
                    <a:gd name="connsiteX4-447" fmla="*/ 331470 w 472440"/>
                    <a:gd name="connsiteY4-448" fmla="*/ 537112 h 969546"/>
                    <a:gd name="connsiteX5-449" fmla="*/ 457200 w 472440"/>
                    <a:gd name="connsiteY5-450" fmla="*/ 539017 h 969546"/>
                    <a:gd name="connsiteX6-451" fmla="*/ 453390 w 472440"/>
                    <a:gd name="connsiteY6-452" fmla="*/ 499012 h 969546"/>
                    <a:gd name="connsiteX7-453" fmla="*/ 312420 w 472440"/>
                    <a:gd name="connsiteY7-454" fmla="*/ 502822 h 969546"/>
                    <a:gd name="connsiteX8-455" fmla="*/ 228600 w 472440"/>
                    <a:gd name="connsiteY8-456" fmla="*/ 253266 h 969546"/>
                    <a:gd name="connsiteX9-457" fmla="*/ 344805 w 472440"/>
                    <a:gd name="connsiteY9-458" fmla="*/ 127536 h 969546"/>
                    <a:gd name="connsiteX10-459" fmla="*/ 209550 w 472440"/>
                    <a:gd name="connsiteY10-460" fmla="*/ 1806 h 969546"/>
                    <a:gd name="connsiteX11-461" fmla="*/ 49530 w 472440"/>
                    <a:gd name="connsiteY11-462" fmla="*/ 104676 h 969546"/>
                    <a:gd name="connsiteX12-463" fmla="*/ 142875 w 472440"/>
                    <a:gd name="connsiteY12-464" fmla="*/ 241836 h 969546"/>
                    <a:gd name="connsiteX0-465" fmla="*/ 142875 w 472440"/>
                    <a:gd name="connsiteY0-466" fmla="*/ 241836 h 969546"/>
                    <a:gd name="connsiteX1-467" fmla="*/ 0 w 472440"/>
                    <a:gd name="connsiteY1-468" fmla="*/ 925731 h 969546"/>
                    <a:gd name="connsiteX2-469" fmla="*/ 198120 w 472440"/>
                    <a:gd name="connsiteY2-470" fmla="*/ 375186 h 969546"/>
                    <a:gd name="connsiteX3-471" fmla="*/ 472440 w 472440"/>
                    <a:gd name="connsiteY3-472" fmla="*/ 969546 h 969546"/>
                    <a:gd name="connsiteX4-473" fmla="*/ 331470 w 472440"/>
                    <a:gd name="connsiteY4-474" fmla="*/ 537112 h 969546"/>
                    <a:gd name="connsiteX5-475" fmla="*/ 457200 w 472440"/>
                    <a:gd name="connsiteY5-476" fmla="*/ 533302 h 969546"/>
                    <a:gd name="connsiteX6-477" fmla="*/ 453390 w 472440"/>
                    <a:gd name="connsiteY6-478" fmla="*/ 499012 h 969546"/>
                    <a:gd name="connsiteX7-479" fmla="*/ 312420 w 472440"/>
                    <a:gd name="connsiteY7-480" fmla="*/ 502822 h 969546"/>
                    <a:gd name="connsiteX8-481" fmla="*/ 228600 w 472440"/>
                    <a:gd name="connsiteY8-482" fmla="*/ 253266 h 969546"/>
                    <a:gd name="connsiteX9-483" fmla="*/ 344805 w 472440"/>
                    <a:gd name="connsiteY9-484" fmla="*/ 127536 h 969546"/>
                    <a:gd name="connsiteX10-485" fmla="*/ 209550 w 472440"/>
                    <a:gd name="connsiteY10-486" fmla="*/ 1806 h 969546"/>
                    <a:gd name="connsiteX11-487" fmla="*/ 49530 w 472440"/>
                    <a:gd name="connsiteY11-488" fmla="*/ 104676 h 969546"/>
                    <a:gd name="connsiteX12-489" fmla="*/ 142875 w 472440"/>
                    <a:gd name="connsiteY12-490" fmla="*/ 241836 h 969546"/>
                    <a:gd name="connsiteX0-491" fmla="*/ 142875 w 472440"/>
                    <a:gd name="connsiteY0-492" fmla="*/ 241836 h 969546"/>
                    <a:gd name="connsiteX1-493" fmla="*/ 0 w 472440"/>
                    <a:gd name="connsiteY1-494" fmla="*/ 925731 h 969546"/>
                    <a:gd name="connsiteX2-495" fmla="*/ 198120 w 472440"/>
                    <a:gd name="connsiteY2-496" fmla="*/ 375186 h 969546"/>
                    <a:gd name="connsiteX3-497" fmla="*/ 472440 w 472440"/>
                    <a:gd name="connsiteY3-498" fmla="*/ 969546 h 969546"/>
                    <a:gd name="connsiteX4-499" fmla="*/ 331470 w 472440"/>
                    <a:gd name="connsiteY4-500" fmla="*/ 537112 h 969546"/>
                    <a:gd name="connsiteX5-501" fmla="*/ 457200 w 472440"/>
                    <a:gd name="connsiteY5-502" fmla="*/ 533302 h 969546"/>
                    <a:gd name="connsiteX6-503" fmla="*/ 451485 w 472440"/>
                    <a:gd name="connsiteY6-504" fmla="*/ 504727 h 969546"/>
                    <a:gd name="connsiteX7-505" fmla="*/ 312420 w 472440"/>
                    <a:gd name="connsiteY7-506" fmla="*/ 502822 h 969546"/>
                    <a:gd name="connsiteX8-507" fmla="*/ 228600 w 472440"/>
                    <a:gd name="connsiteY8-508" fmla="*/ 253266 h 969546"/>
                    <a:gd name="connsiteX9-509" fmla="*/ 344805 w 472440"/>
                    <a:gd name="connsiteY9-510" fmla="*/ 127536 h 969546"/>
                    <a:gd name="connsiteX10-511" fmla="*/ 209550 w 472440"/>
                    <a:gd name="connsiteY10-512" fmla="*/ 1806 h 969546"/>
                    <a:gd name="connsiteX11-513" fmla="*/ 49530 w 472440"/>
                    <a:gd name="connsiteY11-514" fmla="*/ 104676 h 969546"/>
                    <a:gd name="connsiteX12-515" fmla="*/ 142875 w 472440"/>
                    <a:gd name="connsiteY12-516" fmla="*/ 241836 h 969546"/>
                    <a:gd name="connsiteX0-517" fmla="*/ 142875 w 472440"/>
                    <a:gd name="connsiteY0-518" fmla="*/ 241836 h 969546"/>
                    <a:gd name="connsiteX1-519" fmla="*/ 81915 w 472440"/>
                    <a:gd name="connsiteY1-520" fmla="*/ 537112 h 969546"/>
                    <a:gd name="connsiteX2-521" fmla="*/ 0 w 472440"/>
                    <a:gd name="connsiteY2-522" fmla="*/ 925731 h 969546"/>
                    <a:gd name="connsiteX3-523" fmla="*/ 198120 w 472440"/>
                    <a:gd name="connsiteY3-524" fmla="*/ 375186 h 969546"/>
                    <a:gd name="connsiteX4-525" fmla="*/ 472440 w 472440"/>
                    <a:gd name="connsiteY4-526" fmla="*/ 969546 h 969546"/>
                    <a:gd name="connsiteX5-527" fmla="*/ 331470 w 472440"/>
                    <a:gd name="connsiteY5-528" fmla="*/ 537112 h 969546"/>
                    <a:gd name="connsiteX6-529" fmla="*/ 457200 w 472440"/>
                    <a:gd name="connsiteY6-530" fmla="*/ 533302 h 969546"/>
                    <a:gd name="connsiteX7-531" fmla="*/ 451485 w 472440"/>
                    <a:gd name="connsiteY7-532" fmla="*/ 504727 h 969546"/>
                    <a:gd name="connsiteX8-533" fmla="*/ 312420 w 472440"/>
                    <a:gd name="connsiteY8-534" fmla="*/ 502822 h 969546"/>
                    <a:gd name="connsiteX9-535" fmla="*/ 228600 w 472440"/>
                    <a:gd name="connsiteY9-536" fmla="*/ 253266 h 969546"/>
                    <a:gd name="connsiteX10-537" fmla="*/ 344805 w 472440"/>
                    <a:gd name="connsiteY10-538" fmla="*/ 127536 h 969546"/>
                    <a:gd name="connsiteX11-539" fmla="*/ 209550 w 472440"/>
                    <a:gd name="connsiteY11-540" fmla="*/ 1806 h 969546"/>
                    <a:gd name="connsiteX12-541" fmla="*/ 49530 w 472440"/>
                    <a:gd name="connsiteY12-542" fmla="*/ 104676 h 969546"/>
                    <a:gd name="connsiteX13" fmla="*/ 142875 w 472440"/>
                    <a:gd name="connsiteY13" fmla="*/ 241836 h 969546"/>
                    <a:gd name="connsiteX0-543" fmla="*/ 142875 w 472440"/>
                    <a:gd name="connsiteY0-544" fmla="*/ 241836 h 969546"/>
                    <a:gd name="connsiteX1-545" fmla="*/ 83820 w 472440"/>
                    <a:gd name="connsiteY1-546" fmla="*/ 512347 h 969546"/>
                    <a:gd name="connsiteX2-547" fmla="*/ 81915 w 472440"/>
                    <a:gd name="connsiteY2-548" fmla="*/ 537112 h 969546"/>
                    <a:gd name="connsiteX3-549" fmla="*/ 0 w 472440"/>
                    <a:gd name="connsiteY3-550" fmla="*/ 925731 h 969546"/>
                    <a:gd name="connsiteX4-551" fmla="*/ 198120 w 472440"/>
                    <a:gd name="connsiteY4-552" fmla="*/ 375186 h 969546"/>
                    <a:gd name="connsiteX5-553" fmla="*/ 472440 w 472440"/>
                    <a:gd name="connsiteY5-554" fmla="*/ 969546 h 969546"/>
                    <a:gd name="connsiteX6-555" fmla="*/ 331470 w 472440"/>
                    <a:gd name="connsiteY6-556" fmla="*/ 537112 h 969546"/>
                    <a:gd name="connsiteX7-557" fmla="*/ 457200 w 472440"/>
                    <a:gd name="connsiteY7-558" fmla="*/ 533302 h 969546"/>
                    <a:gd name="connsiteX8-559" fmla="*/ 451485 w 472440"/>
                    <a:gd name="connsiteY8-560" fmla="*/ 504727 h 969546"/>
                    <a:gd name="connsiteX9-561" fmla="*/ 312420 w 472440"/>
                    <a:gd name="connsiteY9-562" fmla="*/ 502822 h 969546"/>
                    <a:gd name="connsiteX10-563" fmla="*/ 228600 w 472440"/>
                    <a:gd name="connsiteY10-564" fmla="*/ 253266 h 969546"/>
                    <a:gd name="connsiteX11-565" fmla="*/ 344805 w 472440"/>
                    <a:gd name="connsiteY11-566" fmla="*/ 127536 h 969546"/>
                    <a:gd name="connsiteX12-567" fmla="*/ 209550 w 472440"/>
                    <a:gd name="connsiteY12-568" fmla="*/ 1806 h 969546"/>
                    <a:gd name="connsiteX13-569" fmla="*/ 49530 w 472440"/>
                    <a:gd name="connsiteY13-570" fmla="*/ 104676 h 969546"/>
                    <a:gd name="connsiteX14" fmla="*/ 142875 w 472440"/>
                    <a:gd name="connsiteY14" fmla="*/ 241836 h 969546"/>
                    <a:gd name="connsiteX0-571" fmla="*/ 142875 w 472440"/>
                    <a:gd name="connsiteY0-572" fmla="*/ 241836 h 969546"/>
                    <a:gd name="connsiteX1-573" fmla="*/ 85725 w 472440"/>
                    <a:gd name="connsiteY1-574" fmla="*/ 495202 h 969546"/>
                    <a:gd name="connsiteX2-575" fmla="*/ 83820 w 472440"/>
                    <a:gd name="connsiteY2-576" fmla="*/ 512347 h 969546"/>
                    <a:gd name="connsiteX3-577" fmla="*/ 81915 w 472440"/>
                    <a:gd name="connsiteY3-578" fmla="*/ 537112 h 969546"/>
                    <a:gd name="connsiteX4-579" fmla="*/ 0 w 472440"/>
                    <a:gd name="connsiteY4-580" fmla="*/ 925731 h 969546"/>
                    <a:gd name="connsiteX5-581" fmla="*/ 198120 w 472440"/>
                    <a:gd name="connsiteY5-582" fmla="*/ 375186 h 969546"/>
                    <a:gd name="connsiteX6-583" fmla="*/ 472440 w 472440"/>
                    <a:gd name="connsiteY6-584" fmla="*/ 969546 h 969546"/>
                    <a:gd name="connsiteX7-585" fmla="*/ 331470 w 472440"/>
                    <a:gd name="connsiteY7-586" fmla="*/ 537112 h 969546"/>
                    <a:gd name="connsiteX8-587" fmla="*/ 457200 w 472440"/>
                    <a:gd name="connsiteY8-588" fmla="*/ 533302 h 969546"/>
                    <a:gd name="connsiteX9-589" fmla="*/ 451485 w 472440"/>
                    <a:gd name="connsiteY9-590" fmla="*/ 504727 h 969546"/>
                    <a:gd name="connsiteX10-591" fmla="*/ 312420 w 472440"/>
                    <a:gd name="connsiteY10-592" fmla="*/ 502822 h 969546"/>
                    <a:gd name="connsiteX11-593" fmla="*/ 228600 w 472440"/>
                    <a:gd name="connsiteY11-594" fmla="*/ 253266 h 969546"/>
                    <a:gd name="connsiteX12-595" fmla="*/ 344805 w 472440"/>
                    <a:gd name="connsiteY12-596" fmla="*/ 127536 h 969546"/>
                    <a:gd name="connsiteX13-597" fmla="*/ 209550 w 472440"/>
                    <a:gd name="connsiteY13-598" fmla="*/ 1806 h 969546"/>
                    <a:gd name="connsiteX14-599" fmla="*/ 49530 w 472440"/>
                    <a:gd name="connsiteY14-600" fmla="*/ 104676 h 969546"/>
                    <a:gd name="connsiteX15" fmla="*/ 142875 w 472440"/>
                    <a:gd name="connsiteY15" fmla="*/ 241836 h 969546"/>
                    <a:gd name="connsiteX0-601" fmla="*/ 142875 w 472440"/>
                    <a:gd name="connsiteY0-602" fmla="*/ 241836 h 969546"/>
                    <a:gd name="connsiteX1-603" fmla="*/ 91440 w 472440"/>
                    <a:gd name="connsiteY1-604" fmla="*/ 468532 h 969546"/>
                    <a:gd name="connsiteX2-605" fmla="*/ 85725 w 472440"/>
                    <a:gd name="connsiteY2-606" fmla="*/ 495202 h 969546"/>
                    <a:gd name="connsiteX3-607" fmla="*/ 83820 w 472440"/>
                    <a:gd name="connsiteY3-608" fmla="*/ 512347 h 969546"/>
                    <a:gd name="connsiteX4-609" fmla="*/ 81915 w 472440"/>
                    <a:gd name="connsiteY4-610" fmla="*/ 537112 h 969546"/>
                    <a:gd name="connsiteX5-611" fmla="*/ 0 w 472440"/>
                    <a:gd name="connsiteY5-612" fmla="*/ 925731 h 969546"/>
                    <a:gd name="connsiteX6-613" fmla="*/ 198120 w 472440"/>
                    <a:gd name="connsiteY6-614" fmla="*/ 375186 h 969546"/>
                    <a:gd name="connsiteX7-615" fmla="*/ 472440 w 472440"/>
                    <a:gd name="connsiteY7-616" fmla="*/ 969546 h 969546"/>
                    <a:gd name="connsiteX8-617" fmla="*/ 331470 w 472440"/>
                    <a:gd name="connsiteY8-618" fmla="*/ 537112 h 969546"/>
                    <a:gd name="connsiteX9-619" fmla="*/ 457200 w 472440"/>
                    <a:gd name="connsiteY9-620" fmla="*/ 533302 h 969546"/>
                    <a:gd name="connsiteX10-621" fmla="*/ 451485 w 472440"/>
                    <a:gd name="connsiteY10-622" fmla="*/ 504727 h 969546"/>
                    <a:gd name="connsiteX11-623" fmla="*/ 312420 w 472440"/>
                    <a:gd name="connsiteY11-624" fmla="*/ 502822 h 969546"/>
                    <a:gd name="connsiteX12-625" fmla="*/ 228600 w 472440"/>
                    <a:gd name="connsiteY12-626" fmla="*/ 253266 h 969546"/>
                    <a:gd name="connsiteX13-627" fmla="*/ 344805 w 472440"/>
                    <a:gd name="connsiteY13-628" fmla="*/ 127536 h 969546"/>
                    <a:gd name="connsiteX14-629" fmla="*/ 209550 w 472440"/>
                    <a:gd name="connsiteY14-630" fmla="*/ 1806 h 969546"/>
                    <a:gd name="connsiteX15-631" fmla="*/ 49530 w 472440"/>
                    <a:gd name="connsiteY15-632" fmla="*/ 104676 h 969546"/>
                    <a:gd name="connsiteX16" fmla="*/ 142875 w 472440"/>
                    <a:gd name="connsiteY16" fmla="*/ 241836 h 969546"/>
                    <a:gd name="connsiteX0-633" fmla="*/ 215265 w 544830"/>
                    <a:gd name="connsiteY0-634" fmla="*/ 241836 h 969546"/>
                    <a:gd name="connsiteX1-635" fmla="*/ 163830 w 544830"/>
                    <a:gd name="connsiteY1-636" fmla="*/ 468532 h 969546"/>
                    <a:gd name="connsiteX2-637" fmla="*/ 0 w 544830"/>
                    <a:gd name="connsiteY2-638" fmla="*/ 481867 h 969546"/>
                    <a:gd name="connsiteX3-639" fmla="*/ 156210 w 544830"/>
                    <a:gd name="connsiteY3-640" fmla="*/ 512347 h 969546"/>
                    <a:gd name="connsiteX4-641" fmla="*/ 154305 w 544830"/>
                    <a:gd name="connsiteY4-642" fmla="*/ 537112 h 969546"/>
                    <a:gd name="connsiteX5-643" fmla="*/ 72390 w 544830"/>
                    <a:gd name="connsiteY5-644" fmla="*/ 925731 h 969546"/>
                    <a:gd name="connsiteX6-645" fmla="*/ 270510 w 544830"/>
                    <a:gd name="connsiteY6-646" fmla="*/ 375186 h 969546"/>
                    <a:gd name="connsiteX7-647" fmla="*/ 544830 w 544830"/>
                    <a:gd name="connsiteY7-648" fmla="*/ 969546 h 969546"/>
                    <a:gd name="connsiteX8-649" fmla="*/ 403860 w 544830"/>
                    <a:gd name="connsiteY8-650" fmla="*/ 537112 h 969546"/>
                    <a:gd name="connsiteX9-651" fmla="*/ 529590 w 544830"/>
                    <a:gd name="connsiteY9-652" fmla="*/ 533302 h 969546"/>
                    <a:gd name="connsiteX10-653" fmla="*/ 523875 w 544830"/>
                    <a:gd name="connsiteY10-654" fmla="*/ 504727 h 969546"/>
                    <a:gd name="connsiteX11-655" fmla="*/ 384810 w 544830"/>
                    <a:gd name="connsiteY11-656" fmla="*/ 502822 h 969546"/>
                    <a:gd name="connsiteX12-657" fmla="*/ 300990 w 544830"/>
                    <a:gd name="connsiteY12-658" fmla="*/ 253266 h 969546"/>
                    <a:gd name="connsiteX13-659" fmla="*/ 417195 w 544830"/>
                    <a:gd name="connsiteY13-660" fmla="*/ 127536 h 969546"/>
                    <a:gd name="connsiteX14-661" fmla="*/ 281940 w 544830"/>
                    <a:gd name="connsiteY14-662" fmla="*/ 1806 h 969546"/>
                    <a:gd name="connsiteX15-663" fmla="*/ 121920 w 544830"/>
                    <a:gd name="connsiteY15-664" fmla="*/ 104676 h 969546"/>
                    <a:gd name="connsiteX16-665" fmla="*/ 215265 w 544830"/>
                    <a:gd name="connsiteY16-666" fmla="*/ 241836 h 969546"/>
                    <a:gd name="connsiteX0-667" fmla="*/ 215265 w 544830"/>
                    <a:gd name="connsiteY0-668" fmla="*/ 241836 h 969546"/>
                    <a:gd name="connsiteX1-669" fmla="*/ 163830 w 544830"/>
                    <a:gd name="connsiteY1-670" fmla="*/ 468532 h 969546"/>
                    <a:gd name="connsiteX2-671" fmla="*/ 0 w 544830"/>
                    <a:gd name="connsiteY2-672" fmla="*/ 481867 h 969546"/>
                    <a:gd name="connsiteX3-673" fmla="*/ 19050 w 544830"/>
                    <a:gd name="connsiteY3-674" fmla="*/ 531397 h 969546"/>
                    <a:gd name="connsiteX4-675" fmla="*/ 154305 w 544830"/>
                    <a:gd name="connsiteY4-676" fmla="*/ 537112 h 969546"/>
                    <a:gd name="connsiteX5-677" fmla="*/ 72390 w 544830"/>
                    <a:gd name="connsiteY5-678" fmla="*/ 925731 h 969546"/>
                    <a:gd name="connsiteX6-679" fmla="*/ 270510 w 544830"/>
                    <a:gd name="connsiteY6-680" fmla="*/ 375186 h 969546"/>
                    <a:gd name="connsiteX7-681" fmla="*/ 544830 w 544830"/>
                    <a:gd name="connsiteY7-682" fmla="*/ 969546 h 969546"/>
                    <a:gd name="connsiteX8-683" fmla="*/ 403860 w 544830"/>
                    <a:gd name="connsiteY8-684" fmla="*/ 537112 h 969546"/>
                    <a:gd name="connsiteX9-685" fmla="*/ 529590 w 544830"/>
                    <a:gd name="connsiteY9-686" fmla="*/ 533302 h 969546"/>
                    <a:gd name="connsiteX10-687" fmla="*/ 523875 w 544830"/>
                    <a:gd name="connsiteY10-688" fmla="*/ 504727 h 969546"/>
                    <a:gd name="connsiteX11-689" fmla="*/ 384810 w 544830"/>
                    <a:gd name="connsiteY11-690" fmla="*/ 502822 h 969546"/>
                    <a:gd name="connsiteX12-691" fmla="*/ 300990 w 544830"/>
                    <a:gd name="connsiteY12-692" fmla="*/ 253266 h 969546"/>
                    <a:gd name="connsiteX13-693" fmla="*/ 417195 w 544830"/>
                    <a:gd name="connsiteY13-694" fmla="*/ 127536 h 969546"/>
                    <a:gd name="connsiteX14-695" fmla="*/ 281940 w 544830"/>
                    <a:gd name="connsiteY14-696" fmla="*/ 1806 h 969546"/>
                    <a:gd name="connsiteX15-697" fmla="*/ 121920 w 544830"/>
                    <a:gd name="connsiteY15-698" fmla="*/ 104676 h 969546"/>
                    <a:gd name="connsiteX16-699" fmla="*/ 215265 w 544830"/>
                    <a:gd name="connsiteY16-700" fmla="*/ 241836 h 969546"/>
                    <a:gd name="connsiteX0-701" fmla="*/ 215265 w 544830"/>
                    <a:gd name="connsiteY0-702" fmla="*/ 241836 h 969546"/>
                    <a:gd name="connsiteX1-703" fmla="*/ 165735 w 544830"/>
                    <a:gd name="connsiteY1-704" fmla="*/ 499012 h 969546"/>
                    <a:gd name="connsiteX2-705" fmla="*/ 0 w 544830"/>
                    <a:gd name="connsiteY2-706" fmla="*/ 481867 h 969546"/>
                    <a:gd name="connsiteX3-707" fmla="*/ 19050 w 544830"/>
                    <a:gd name="connsiteY3-708" fmla="*/ 531397 h 969546"/>
                    <a:gd name="connsiteX4-709" fmla="*/ 154305 w 544830"/>
                    <a:gd name="connsiteY4-710" fmla="*/ 537112 h 969546"/>
                    <a:gd name="connsiteX5-711" fmla="*/ 72390 w 544830"/>
                    <a:gd name="connsiteY5-712" fmla="*/ 925731 h 969546"/>
                    <a:gd name="connsiteX6-713" fmla="*/ 270510 w 544830"/>
                    <a:gd name="connsiteY6-714" fmla="*/ 375186 h 969546"/>
                    <a:gd name="connsiteX7-715" fmla="*/ 544830 w 544830"/>
                    <a:gd name="connsiteY7-716" fmla="*/ 969546 h 969546"/>
                    <a:gd name="connsiteX8-717" fmla="*/ 403860 w 544830"/>
                    <a:gd name="connsiteY8-718" fmla="*/ 537112 h 969546"/>
                    <a:gd name="connsiteX9-719" fmla="*/ 529590 w 544830"/>
                    <a:gd name="connsiteY9-720" fmla="*/ 533302 h 969546"/>
                    <a:gd name="connsiteX10-721" fmla="*/ 523875 w 544830"/>
                    <a:gd name="connsiteY10-722" fmla="*/ 504727 h 969546"/>
                    <a:gd name="connsiteX11-723" fmla="*/ 384810 w 544830"/>
                    <a:gd name="connsiteY11-724" fmla="*/ 502822 h 969546"/>
                    <a:gd name="connsiteX12-725" fmla="*/ 300990 w 544830"/>
                    <a:gd name="connsiteY12-726" fmla="*/ 253266 h 969546"/>
                    <a:gd name="connsiteX13-727" fmla="*/ 417195 w 544830"/>
                    <a:gd name="connsiteY13-728" fmla="*/ 127536 h 969546"/>
                    <a:gd name="connsiteX14-729" fmla="*/ 281940 w 544830"/>
                    <a:gd name="connsiteY14-730" fmla="*/ 1806 h 969546"/>
                    <a:gd name="connsiteX15-731" fmla="*/ 121920 w 544830"/>
                    <a:gd name="connsiteY15-732" fmla="*/ 104676 h 969546"/>
                    <a:gd name="connsiteX16-733" fmla="*/ 215265 w 544830"/>
                    <a:gd name="connsiteY16-734" fmla="*/ 241836 h 969546"/>
                    <a:gd name="connsiteX0-735" fmla="*/ 215265 w 544830"/>
                    <a:gd name="connsiteY0-736" fmla="*/ 241836 h 969546"/>
                    <a:gd name="connsiteX1-737" fmla="*/ 165735 w 544830"/>
                    <a:gd name="connsiteY1-738" fmla="*/ 499012 h 969546"/>
                    <a:gd name="connsiteX2-739" fmla="*/ 0 w 544830"/>
                    <a:gd name="connsiteY2-740" fmla="*/ 481867 h 969546"/>
                    <a:gd name="connsiteX3-741" fmla="*/ 19050 w 544830"/>
                    <a:gd name="connsiteY3-742" fmla="*/ 531397 h 969546"/>
                    <a:gd name="connsiteX4-743" fmla="*/ 158115 w 544830"/>
                    <a:gd name="connsiteY4-744" fmla="*/ 529492 h 969546"/>
                    <a:gd name="connsiteX5-745" fmla="*/ 72390 w 544830"/>
                    <a:gd name="connsiteY5-746" fmla="*/ 925731 h 969546"/>
                    <a:gd name="connsiteX6-747" fmla="*/ 270510 w 544830"/>
                    <a:gd name="connsiteY6-748" fmla="*/ 375186 h 969546"/>
                    <a:gd name="connsiteX7-749" fmla="*/ 544830 w 544830"/>
                    <a:gd name="connsiteY7-750" fmla="*/ 969546 h 969546"/>
                    <a:gd name="connsiteX8-751" fmla="*/ 403860 w 544830"/>
                    <a:gd name="connsiteY8-752" fmla="*/ 537112 h 969546"/>
                    <a:gd name="connsiteX9-753" fmla="*/ 529590 w 544830"/>
                    <a:gd name="connsiteY9-754" fmla="*/ 533302 h 969546"/>
                    <a:gd name="connsiteX10-755" fmla="*/ 523875 w 544830"/>
                    <a:gd name="connsiteY10-756" fmla="*/ 504727 h 969546"/>
                    <a:gd name="connsiteX11-757" fmla="*/ 384810 w 544830"/>
                    <a:gd name="connsiteY11-758" fmla="*/ 502822 h 969546"/>
                    <a:gd name="connsiteX12-759" fmla="*/ 300990 w 544830"/>
                    <a:gd name="connsiteY12-760" fmla="*/ 253266 h 969546"/>
                    <a:gd name="connsiteX13-761" fmla="*/ 417195 w 544830"/>
                    <a:gd name="connsiteY13-762" fmla="*/ 127536 h 969546"/>
                    <a:gd name="connsiteX14-763" fmla="*/ 281940 w 544830"/>
                    <a:gd name="connsiteY14-764" fmla="*/ 1806 h 969546"/>
                    <a:gd name="connsiteX15-765" fmla="*/ 121920 w 544830"/>
                    <a:gd name="connsiteY15-766" fmla="*/ 104676 h 969546"/>
                    <a:gd name="connsiteX16-767" fmla="*/ 215265 w 544830"/>
                    <a:gd name="connsiteY16-768" fmla="*/ 241836 h 969546"/>
                    <a:gd name="connsiteX0-769" fmla="*/ 215265 w 544830"/>
                    <a:gd name="connsiteY0-770" fmla="*/ 241836 h 969546"/>
                    <a:gd name="connsiteX1-771" fmla="*/ 165735 w 544830"/>
                    <a:gd name="connsiteY1-772" fmla="*/ 499012 h 969546"/>
                    <a:gd name="connsiteX2-773" fmla="*/ 0 w 544830"/>
                    <a:gd name="connsiteY2-774" fmla="*/ 481867 h 969546"/>
                    <a:gd name="connsiteX3-775" fmla="*/ 19050 w 544830"/>
                    <a:gd name="connsiteY3-776" fmla="*/ 514252 h 969546"/>
                    <a:gd name="connsiteX4-777" fmla="*/ 158115 w 544830"/>
                    <a:gd name="connsiteY4-778" fmla="*/ 529492 h 969546"/>
                    <a:gd name="connsiteX5-779" fmla="*/ 72390 w 544830"/>
                    <a:gd name="connsiteY5-780" fmla="*/ 925731 h 969546"/>
                    <a:gd name="connsiteX6-781" fmla="*/ 270510 w 544830"/>
                    <a:gd name="connsiteY6-782" fmla="*/ 375186 h 969546"/>
                    <a:gd name="connsiteX7-783" fmla="*/ 544830 w 544830"/>
                    <a:gd name="connsiteY7-784" fmla="*/ 969546 h 969546"/>
                    <a:gd name="connsiteX8-785" fmla="*/ 403860 w 544830"/>
                    <a:gd name="connsiteY8-786" fmla="*/ 537112 h 969546"/>
                    <a:gd name="connsiteX9-787" fmla="*/ 529590 w 544830"/>
                    <a:gd name="connsiteY9-788" fmla="*/ 533302 h 969546"/>
                    <a:gd name="connsiteX10-789" fmla="*/ 523875 w 544830"/>
                    <a:gd name="connsiteY10-790" fmla="*/ 504727 h 969546"/>
                    <a:gd name="connsiteX11-791" fmla="*/ 384810 w 544830"/>
                    <a:gd name="connsiteY11-792" fmla="*/ 502822 h 969546"/>
                    <a:gd name="connsiteX12-793" fmla="*/ 300990 w 544830"/>
                    <a:gd name="connsiteY12-794" fmla="*/ 253266 h 969546"/>
                    <a:gd name="connsiteX13-795" fmla="*/ 417195 w 544830"/>
                    <a:gd name="connsiteY13-796" fmla="*/ 127536 h 969546"/>
                    <a:gd name="connsiteX14-797" fmla="*/ 281940 w 544830"/>
                    <a:gd name="connsiteY14-798" fmla="*/ 1806 h 969546"/>
                    <a:gd name="connsiteX15-799" fmla="*/ 121920 w 544830"/>
                    <a:gd name="connsiteY15-800" fmla="*/ 104676 h 969546"/>
                    <a:gd name="connsiteX16-801" fmla="*/ 215265 w 544830"/>
                    <a:gd name="connsiteY16-802" fmla="*/ 241836 h 969546"/>
                    <a:gd name="connsiteX0-803" fmla="*/ 196215 w 525780"/>
                    <a:gd name="connsiteY0-804" fmla="*/ 241836 h 969546"/>
                    <a:gd name="connsiteX1-805" fmla="*/ 146685 w 525780"/>
                    <a:gd name="connsiteY1-806" fmla="*/ 499012 h 969546"/>
                    <a:gd name="connsiteX2-807" fmla="*/ 7620 w 525780"/>
                    <a:gd name="connsiteY2-808" fmla="*/ 487582 h 969546"/>
                    <a:gd name="connsiteX3-809" fmla="*/ 0 w 525780"/>
                    <a:gd name="connsiteY3-810" fmla="*/ 514252 h 969546"/>
                    <a:gd name="connsiteX4-811" fmla="*/ 139065 w 525780"/>
                    <a:gd name="connsiteY4-812" fmla="*/ 529492 h 969546"/>
                    <a:gd name="connsiteX5-813" fmla="*/ 53340 w 525780"/>
                    <a:gd name="connsiteY5-814" fmla="*/ 925731 h 969546"/>
                    <a:gd name="connsiteX6-815" fmla="*/ 251460 w 525780"/>
                    <a:gd name="connsiteY6-816" fmla="*/ 375186 h 969546"/>
                    <a:gd name="connsiteX7-817" fmla="*/ 525780 w 525780"/>
                    <a:gd name="connsiteY7-818" fmla="*/ 969546 h 969546"/>
                    <a:gd name="connsiteX8-819" fmla="*/ 384810 w 525780"/>
                    <a:gd name="connsiteY8-820" fmla="*/ 537112 h 969546"/>
                    <a:gd name="connsiteX9-821" fmla="*/ 510540 w 525780"/>
                    <a:gd name="connsiteY9-822" fmla="*/ 533302 h 969546"/>
                    <a:gd name="connsiteX10-823" fmla="*/ 504825 w 525780"/>
                    <a:gd name="connsiteY10-824" fmla="*/ 504727 h 969546"/>
                    <a:gd name="connsiteX11-825" fmla="*/ 365760 w 525780"/>
                    <a:gd name="connsiteY11-826" fmla="*/ 502822 h 969546"/>
                    <a:gd name="connsiteX12-827" fmla="*/ 281940 w 525780"/>
                    <a:gd name="connsiteY12-828" fmla="*/ 253266 h 969546"/>
                    <a:gd name="connsiteX13-829" fmla="*/ 398145 w 525780"/>
                    <a:gd name="connsiteY13-830" fmla="*/ 127536 h 969546"/>
                    <a:gd name="connsiteX14-831" fmla="*/ 262890 w 525780"/>
                    <a:gd name="connsiteY14-832" fmla="*/ 1806 h 969546"/>
                    <a:gd name="connsiteX15-833" fmla="*/ 102870 w 525780"/>
                    <a:gd name="connsiteY15-834" fmla="*/ 104676 h 969546"/>
                    <a:gd name="connsiteX16-835" fmla="*/ 196215 w 525780"/>
                    <a:gd name="connsiteY16-836" fmla="*/ 241836 h 969546"/>
                    <a:gd name="connsiteX0-837" fmla="*/ 188595 w 518160"/>
                    <a:gd name="connsiteY0-838" fmla="*/ 241836 h 969546"/>
                    <a:gd name="connsiteX1-839" fmla="*/ 139065 w 518160"/>
                    <a:gd name="connsiteY1-840" fmla="*/ 499012 h 969546"/>
                    <a:gd name="connsiteX2-841" fmla="*/ 0 w 518160"/>
                    <a:gd name="connsiteY2-842" fmla="*/ 487582 h 969546"/>
                    <a:gd name="connsiteX3-843" fmla="*/ 0 w 518160"/>
                    <a:gd name="connsiteY3-844" fmla="*/ 527587 h 969546"/>
                    <a:gd name="connsiteX4-845" fmla="*/ 131445 w 518160"/>
                    <a:gd name="connsiteY4-846" fmla="*/ 529492 h 969546"/>
                    <a:gd name="connsiteX5-847" fmla="*/ 45720 w 518160"/>
                    <a:gd name="connsiteY5-848" fmla="*/ 925731 h 969546"/>
                    <a:gd name="connsiteX6-849" fmla="*/ 243840 w 518160"/>
                    <a:gd name="connsiteY6-850" fmla="*/ 375186 h 969546"/>
                    <a:gd name="connsiteX7-851" fmla="*/ 518160 w 518160"/>
                    <a:gd name="connsiteY7-852" fmla="*/ 969546 h 969546"/>
                    <a:gd name="connsiteX8-853" fmla="*/ 377190 w 518160"/>
                    <a:gd name="connsiteY8-854" fmla="*/ 537112 h 969546"/>
                    <a:gd name="connsiteX9-855" fmla="*/ 502920 w 518160"/>
                    <a:gd name="connsiteY9-856" fmla="*/ 533302 h 969546"/>
                    <a:gd name="connsiteX10-857" fmla="*/ 497205 w 518160"/>
                    <a:gd name="connsiteY10-858" fmla="*/ 504727 h 969546"/>
                    <a:gd name="connsiteX11-859" fmla="*/ 358140 w 518160"/>
                    <a:gd name="connsiteY11-860" fmla="*/ 502822 h 969546"/>
                    <a:gd name="connsiteX12-861" fmla="*/ 274320 w 518160"/>
                    <a:gd name="connsiteY12-862" fmla="*/ 253266 h 969546"/>
                    <a:gd name="connsiteX13-863" fmla="*/ 390525 w 518160"/>
                    <a:gd name="connsiteY13-864" fmla="*/ 127536 h 969546"/>
                    <a:gd name="connsiteX14-865" fmla="*/ 255270 w 518160"/>
                    <a:gd name="connsiteY14-866" fmla="*/ 1806 h 969546"/>
                    <a:gd name="connsiteX15-867" fmla="*/ 95250 w 518160"/>
                    <a:gd name="connsiteY15-868" fmla="*/ 104676 h 969546"/>
                    <a:gd name="connsiteX16-869" fmla="*/ 188595 w 518160"/>
                    <a:gd name="connsiteY16-870" fmla="*/ 241836 h 969546"/>
                    <a:gd name="connsiteX0-871" fmla="*/ 188595 w 518160"/>
                    <a:gd name="connsiteY0-872" fmla="*/ 241836 h 969546"/>
                    <a:gd name="connsiteX1-873" fmla="*/ 139065 w 518160"/>
                    <a:gd name="connsiteY1-874" fmla="*/ 499012 h 969546"/>
                    <a:gd name="connsiteX2-875" fmla="*/ 3810 w 518160"/>
                    <a:gd name="connsiteY2-876" fmla="*/ 499012 h 969546"/>
                    <a:gd name="connsiteX3-877" fmla="*/ 0 w 518160"/>
                    <a:gd name="connsiteY3-878" fmla="*/ 527587 h 969546"/>
                    <a:gd name="connsiteX4-879" fmla="*/ 131445 w 518160"/>
                    <a:gd name="connsiteY4-880" fmla="*/ 529492 h 969546"/>
                    <a:gd name="connsiteX5-881" fmla="*/ 45720 w 518160"/>
                    <a:gd name="connsiteY5-882" fmla="*/ 925731 h 969546"/>
                    <a:gd name="connsiteX6-883" fmla="*/ 243840 w 518160"/>
                    <a:gd name="connsiteY6-884" fmla="*/ 375186 h 969546"/>
                    <a:gd name="connsiteX7-885" fmla="*/ 518160 w 518160"/>
                    <a:gd name="connsiteY7-886" fmla="*/ 969546 h 969546"/>
                    <a:gd name="connsiteX8-887" fmla="*/ 377190 w 518160"/>
                    <a:gd name="connsiteY8-888" fmla="*/ 537112 h 969546"/>
                    <a:gd name="connsiteX9-889" fmla="*/ 502920 w 518160"/>
                    <a:gd name="connsiteY9-890" fmla="*/ 533302 h 969546"/>
                    <a:gd name="connsiteX10-891" fmla="*/ 497205 w 518160"/>
                    <a:gd name="connsiteY10-892" fmla="*/ 504727 h 969546"/>
                    <a:gd name="connsiteX11-893" fmla="*/ 358140 w 518160"/>
                    <a:gd name="connsiteY11-894" fmla="*/ 502822 h 969546"/>
                    <a:gd name="connsiteX12-895" fmla="*/ 274320 w 518160"/>
                    <a:gd name="connsiteY12-896" fmla="*/ 253266 h 969546"/>
                    <a:gd name="connsiteX13-897" fmla="*/ 390525 w 518160"/>
                    <a:gd name="connsiteY13-898" fmla="*/ 127536 h 969546"/>
                    <a:gd name="connsiteX14-899" fmla="*/ 255270 w 518160"/>
                    <a:gd name="connsiteY14-900" fmla="*/ 1806 h 969546"/>
                    <a:gd name="connsiteX15-901" fmla="*/ 95250 w 518160"/>
                    <a:gd name="connsiteY15-902" fmla="*/ 104676 h 969546"/>
                    <a:gd name="connsiteX16-903" fmla="*/ 188595 w 518160"/>
                    <a:gd name="connsiteY16-904" fmla="*/ 241836 h 969546"/>
                  </a:gdLst>
                  <a:ahLst/>
                  <a:cxnLst>
                    <a:cxn ang="0">
                      <a:pos x="connsiteX0-1" y="connsiteY0-2"/>
                    </a:cxn>
                    <a:cxn ang="0">
                      <a:pos x="connsiteX1-3" y="connsiteY1-4"/>
                    </a:cxn>
                    <a:cxn ang="0">
                      <a:pos x="connsiteX2-5" y="connsiteY2-6"/>
                    </a:cxn>
                    <a:cxn ang="0">
                      <a:pos x="connsiteX3-7" y="connsiteY3-8"/>
                    </a:cxn>
                    <a:cxn ang="0">
                      <a:pos x="connsiteX4-9" y="connsiteY4-10"/>
                    </a:cxn>
                    <a:cxn ang="0">
                      <a:pos x="connsiteX5-11" y="connsiteY5-12"/>
                    </a:cxn>
                    <a:cxn ang="0">
                      <a:pos x="connsiteX6-13" y="connsiteY6-14"/>
                    </a:cxn>
                    <a:cxn ang="0">
                      <a:pos x="connsiteX7-15" y="connsiteY7-16"/>
                    </a:cxn>
                    <a:cxn ang="0">
                      <a:pos x="connsiteX8-17" y="connsiteY8-18"/>
                    </a:cxn>
                    <a:cxn ang="0">
                      <a:pos x="connsiteX9-235" y="connsiteY9-236"/>
                    </a:cxn>
                    <a:cxn ang="0">
                      <a:pos x="connsiteX10-257" y="connsiteY10-258"/>
                    </a:cxn>
                    <a:cxn ang="0">
                      <a:pos x="connsiteX11-281" y="connsiteY11-282"/>
                    </a:cxn>
                    <a:cxn ang="0">
                      <a:pos x="connsiteX12-307" y="connsiteY12-308"/>
                    </a:cxn>
                    <a:cxn ang="0">
                      <a:pos x="connsiteX13-569" y="connsiteY13-570"/>
                    </a:cxn>
                    <a:cxn ang="0">
                      <a:pos x="connsiteX14-599" y="connsiteY14-600"/>
                    </a:cxn>
                    <a:cxn ang="0">
                      <a:pos x="connsiteX15-631" y="connsiteY15-632"/>
                    </a:cxn>
                    <a:cxn ang="0">
                      <a:pos x="connsiteX16-665" y="connsiteY16-666"/>
                    </a:cxn>
                  </a:cxnLst>
                  <a:rect l="l" t="t" r="r" b="b"/>
                  <a:pathLst>
                    <a:path w="518160" h="969546">
                      <a:moveTo>
                        <a:pt x="188595" y="241836"/>
                      </a:moveTo>
                      <a:lnTo>
                        <a:pt x="139065" y="499012"/>
                      </a:lnTo>
                      <a:lnTo>
                        <a:pt x="3810" y="499012"/>
                      </a:lnTo>
                      <a:lnTo>
                        <a:pt x="0" y="527587"/>
                      </a:lnTo>
                      <a:lnTo>
                        <a:pt x="131445" y="529492"/>
                      </a:lnTo>
                      <a:lnTo>
                        <a:pt x="45720" y="925731"/>
                      </a:lnTo>
                      <a:lnTo>
                        <a:pt x="243840" y="375186"/>
                      </a:lnTo>
                      <a:lnTo>
                        <a:pt x="518160" y="969546"/>
                      </a:lnTo>
                      <a:lnTo>
                        <a:pt x="377190" y="537112"/>
                      </a:lnTo>
                      <a:lnTo>
                        <a:pt x="502920" y="533302"/>
                      </a:lnTo>
                      <a:lnTo>
                        <a:pt x="497205" y="504727"/>
                      </a:lnTo>
                      <a:lnTo>
                        <a:pt x="358140" y="502822"/>
                      </a:lnTo>
                      <a:lnTo>
                        <a:pt x="274320" y="253266"/>
                      </a:lnTo>
                      <a:cubicBezTo>
                        <a:pt x="340995" y="249456"/>
                        <a:pt x="382905" y="182781"/>
                        <a:pt x="390525" y="127536"/>
                      </a:cubicBezTo>
                      <a:cubicBezTo>
                        <a:pt x="386080" y="38001"/>
                        <a:pt x="307340" y="7521"/>
                        <a:pt x="255270" y="1806"/>
                      </a:cubicBezTo>
                      <a:cubicBezTo>
                        <a:pt x="203835" y="-9624"/>
                        <a:pt x="106680" y="34191"/>
                        <a:pt x="95250" y="104676"/>
                      </a:cubicBezTo>
                      <a:cubicBezTo>
                        <a:pt x="78740" y="171351"/>
                        <a:pt x="130810" y="222786"/>
                        <a:pt x="188595" y="241836"/>
                      </a:cubicBezTo>
                      <a:close/>
                    </a:path>
                  </a:pathLst>
                </a:custGeom>
                <a:grpFill/>
                <a:ln w="12700" cap="flat" cmpd="sng" algn="ctr">
                  <a:solidFill>
                    <a:srgbClr val="FFFFFF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6858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方正粗倩简体" panose="03000509000000000000" pitchFamily="65" charset="-122"/>
                    <a:ea typeface="方正粗倩简体" panose="03000509000000000000" pitchFamily="65" charset="-122"/>
                  </a:endParaRPr>
                </a:p>
              </p:txBody>
            </p:sp>
          </p:grpSp>
          <p:sp>
            <p:nvSpPr>
              <p:cNvPr id="14" name="Freeform 22"/>
              <p:cNvSpPr/>
              <p:nvPr/>
            </p:nvSpPr>
            <p:spPr>
              <a:xfrm>
                <a:off x="6563042" y="2228850"/>
                <a:ext cx="605790" cy="826770"/>
              </a:xfrm>
              <a:custGeom>
                <a:avLst/>
                <a:gdLst>
                  <a:gd name="connsiteX0" fmla="*/ 163830 w 617220"/>
                  <a:gd name="connsiteY0" fmla="*/ 114300 h 815340"/>
                  <a:gd name="connsiteX1" fmla="*/ 521970 w 617220"/>
                  <a:gd name="connsiteY1" fmla="*/ 815340 h 815340"/>
                  <a:gd name="connsiteX2" fmla="*/ 617220 w 617220"/>
                  <a:gd name="connsiteY2" fmla="*/ 765810 h 815340"/>
                  <a:gd name="connsiteX3" fmla="*/ 266700 w 617220"/>
                  <a:gd name="connsiteY3" fmla="*/ 102870 h 815340"/>
                  <a:gd name="connsiteX4" fmla="*/ 434340 w 617220"/>
                  <a:gd name="connsiteY4" fmla="*/ 45720 h 815340"/>
                  <a:gd name="connsiteX5" fmla="*/ 300990 w 617220"/>
                  <a:gd name="connsiteY5" fmla="*/ 0 h 815340"/>
                  <a:gd name="connsiteX6" fmla="*/ 45720 w 617220"/>
                  <a:gd name="connsiteY6" fmla="*/ 76200 h 815340"/>
                  <a:gd name="connsiteX7" fmla="*/ 0 w 617220"/>
                  <a:gd name="connsiteY7" fmla="*/ 160020 h 815340"/>
                  <a:gd name="connsiteX8" fmla="*/ 163830 w 617220"/>
                  <a:gd name="connsiteY8" fmla="*/ 114300 h 815340"/>
                  <a:gd name="connsiteX0-1" fmla="*/ 160020 w 613410"/>
                  <a:gd name="connsiteY0-2" fmla="*/ 114300 h 815340"/>
                  <a:gd name="connsiteX1-3" fmla="*/ 518160 w 613410"/>
                  <a:gd name="connsiteY1-4" fmla="*/ 815340 h 815340"/>
                  <a:gd name="connsiteX2-5" fmla="*/ 613410 w 613410"/>
                  <a:gd name="connsiteY2-6" fmla="*/ 765810 h 815340"/>
                  <a:gd name="connsiteX3-7" fmla="*/ 262890 w 613410"/>
                  <a:gd name="connsiteY3-8" fmla="*/ 102870 h 815340"/>
                  <a:gd name="connsiteX4-9" fmla="*/ 430530 w 613410"/>
                  <a:gd name="connsiteY4-10" fmla="*/ 45720 h 815340"/>
                  <a:gd name="connsiteX5-11" fmla="*/ 297180 w 613410"/>
                  <a:gd name="connsiteY5-12" fmla="*/ 0 h 815340"/>
                  <a:gd name="connsiteX6-13" fmla="*/ 41910 w 613410"/>
                  <a:gd name="connsiteY6-14" fmla="*/ 76200 h 815340"/>
                  <a:gd name="connsiteX7-15" fmla="*/ 0 w 613410"/>
                  <a:gd name="connsiteY7-16" fmla="*/ 167640 h 815340"/>
                  <a:gd name="connsiteX8-17" fmla="*/ 160020 w 613410"/>
                  <a:gd name="connsiteY8-18" fmla="*/ 114300 h 815340"/>
                  <a:gd name="connsiteX0-19" fmla="*/ 179070 w 613410"/>
                  <a:gd name="connsiteY0-20" fmla="*/ 137160 h 815340"/>
                  <a:gd name="connsiteX1-21" fmla="*/ 518160 w 613410"/>
                  <a:gd name="connsiteY1-22" fmla="*/ 815340 h 815340"/>
                  <a:gd name="connsiteX2-23" fmla="*/ 613410 w 613410"/>
                  <a:gd name="connsiteY2-24" fmla="*/ 765810 h 815340"/>
                  <a:gd name="connsiteX3-25" fmla="*/ 262890 w 613410"/>
                  <a:gd name="connsiteY3-26" fmla="*/ 102870 h 815340"/>
                  <a:gd name="connsiteX4-27" fmla="*/ 430530 w 613410"/>
                  <a:gd name="connsiteY4-28" fmla="*/ 45720 h 815340"/>
                  <a:gd name="connsiteX5-29" fmla="*/ 297180 w 613410"/>
                  <a:gd name="connsiteY5-30" fmla="*/ 0 h 815340"/>
                  <a:gd name="connsiteX6-31" fmla="*/ 41910 w 613410"/>
                  <a:gd name="connsiteY6-32" fmla="*/ 76200 h 815340"/>
                  <a:gd name="connsiteX7-33" fmla="*/ 0 w 613410"/>
                  <a:gd name="connsiteY7-34" fmla="*/ 167640 h 815340"/>
                  <a:gd name="connsiteX8-35" fmla="*/ 179070 w 613410"/>
                  <a:gd name="connsiteY8-36" fmla="*/ 137160 h 815340"/>
                  <a:gd name="connsiteX0-37" fmla="*/ 171450 w 605790"/>
                  <a:gd name="connsiteY0-38" fmla="*/ 137160 h 815340"/>
                  <a:gd name="connsiteX1-39" fmla="*/ 510540 w 605790"/>
                  <a:gd name="connsiteY1-40" fmla="*/ 815340 h 815340"/>
                  <a:gd name="connsiteX2-41" fmla="*/ 605790 w 605790"/>
                  <a:gd name="connsiteY2-42" fmla="*/ 765810 h 815340"/>
                  <a:gd name="connsiteX3-43" fmla="*/ 255270 w 605790"/>
                  <a:gd name="connsiteY3-44" fmla="*/ 102870 h 815340"/>
                  <a:gd name="connsiteX4-45" fmla="*/ 422910 w 605790"/>
                  <a:gd name="connsiteY4-46" fmla="*/ 45720 h 815340"/>
                  <a:gd name="connsiteX5-47" fmla="*/ 289560 w 605790"/>
                  <a:gd name="connsiteY5-48" fmla="*/ 0 h 815340"/>
                  <a:gd name="connsiteX6-49" fmla="*/ 34290 w 605790"/>
                  <a:gd name="connsiteY6-50" fmla="*/ 76200 h 815340"/>
                  <a:gd name="connsiteX7-51" fmla="*/ 0 w 605790"/>
                  <a:gd name="connsiteY7-52" fmla="*/ 190500 h 815340"/>
                  <a:gd name="connsiteX8-53" fmla="*/ 171450 w 605790"/>
                  <a:gd name="connsiteY8-54" fmla="*/ 137160 h 815340"/>
                  <a:gd name="connsiteX0-55" fmla="*/ 171450 w 605790"/>
                  <a:gd name="connsiteY0-56" fmla="*/ 137160 h 815340"/>
                  <a:gd name="connsiteX1-57" fmla="*/ 510540 w 605790"/>
                  <a:gd name="connsiteY1-58" fmla="*/ 815340 h 815340"/>
                  <a:gd name="connsiteX2-59" fmla="*/ 605790 w 605790"/>
                  <a:gd name="connsiteY2-60" fmla="*/ 765810 h 815340"/>
                  <a:gd name="connsiteX3-61" fmla="*/ 255270 w 605790"/>
                  <a:gd name="connsiteY3-62" fmla="*/ 102870 h 815340"/>
                  <a:gd name="connsiteX4-63" fmla="*/ 422910 w 605790"/>
                  <a:gd name="connsiteY4-64" fmla="*/ 45720 h 815340"/>
                  <a:gd name="connsiteX5-65" fmla="*/ 289560 w 605790"/>
                  <a:gd name="connsiteY5-66" fmla="*/ 0 h 815340"/>
                  <a:gd name="connsiteX6-67" fmla="*/ 34290 w 605790"/>
                  <a:gd name="connsiteY6-68" fmla="*/ 91440 h 815340"/>
                  <a:gd name="connsiteX7-69" fmla="*/ 0 w 605790"/>
                  <a:gd name="connsiteY7-70" fmla="*/ 190500 h 815340"/>
                  <a:gd name="connsiteX8-71" fmla="*/ 171450 w 605790"/>
                  <a:gd name="connsiteY8-72" fmla="*/ 137160 h 815340"/>
                  <a:gd name="connsiteX0-73" fmla="*/ 171450 w 605790"/>
                  <a:gd name="connsiteY0-74" fmla="*/ 137160 h 815340"/>
                  <a:gd name="connsiteX1-75" fmla="*/ 510540 w 605790"/>
                  <a:gd name="connsiteY1-76" fmla="*/ 815340 h 815340"/>
                  <a:gd name="connsiteX2-77" fmla="*/ 605790 w 605790"/>
                  <a:gd name="connsiteY2-78" fmla="*/ 765810 h 815340"/>
                  <a:gd name="connsiteX3-79" fmla="*/ 255270 w 605790"/>
                  <a:gd name="connsiteY3-80" fmla="*/ 102870 h 815340"/>
                  <a:gd name="connsiteX4-81" fmla="*/ 422910 w 605790"/>
                  <a:gd name="connsiteY4-82" fmla="*/ 45720 h 815340"/>
                  <a:gd name="connsiteX5-83" fmla="*/ 289560 w 605790"/>
                  <a:gd name="connsiteY5-84" fmla="*/ 0 h 815340"/>
                  <a:gd name="connsiteX6-85" fmla="*/ 11430 w 605790"/>
                  <a:gd name="connsiteY6-86" fmla="*/ 83820 h 815340"/>
                  <a:gd name="connsiteX7-87" fmla="*/ 0 w 605790"/>
                  <a:gd name="connsiteY7-88" fmla="*/ 190500 h 815340"/>
                  <a:gd name="connsiteX8-89" fmla="*/ 171450 w 605790"/>
                  <a:gd name="connsiteY8-90" fmla="*/ 137160 h 815340"/>
                  <a:gd name="connsiteX0-91" fmla="*/ 171450 w 605790"/>
                  <a:gd name="connsiteY0-92" fmla="*/ 137160 h 815340"/>
                  <a:gd name="connsiteX1-93" fmla="*/ 510540 w 605790"/>
                  <a:gd name="connsiteY1-94" fmla="*/ 815340 h 815340"/>
                  <a:gd name="connsiteX2-95" fmla="*/ 605790 w 605790"/>
                  <a:gd name="connsiteY2-96" fmla="*/ 765810 h 815340"/>
                  <a:gd name="connsiteX3-97" fmla="*/ 255270 w 605790"/>
                  <a:gd name="connsiteY3-98" fmla="*/ 102870 h 815340"/>
                  <a:gd name="connsiteX4-99" fmla="*/ 422910 w 605790"/>
                  <a:gd name="connsiteY4-100" fmla="*/ 45720 h 815340"/>
                  <a:gd name="connsiteX5-101" fmla="*/ 289560 w 605790"/>
                  <a:gd name="connsiteY5-102" fmla="*/ 0 h 815340"/>
                  <a:gd name="connsiteX6-103" fmla="*/ 11430 w 605790"/>
                  <a:gd name="connsiteY6-104" fmla="*/ 106680 h 815340"/>
                  <a:gd name="connsiteX7-105" fmla="*/ 0 w 605790"/>
                  <a:gd name="connsiteY7-106" fmla="*/ 190500 h 815340"/>
                  <a:gd name="connsiteX8-107" fmla="*/ 171450 w 605790"/>
                  <a:gd name="connsiteY8-108" fmla="*/ 137160 h 815340"/>
                  <a:gd name="connsiteX0-109" fmla="*/ 171450 w 605790"/>
                  <a:gd name="connsiteY0-110" fmla="*/ 137160 h 815340"/>
                  <a:gd name="connsiteX1-111" fmla="*/ 510540 w 605790"/>
                  <a:gd name="connsiteY1-112" fmla="*/ 815340 h 815340"/>
                  <a:gd name="connsiteX2-113" fmla="*/ 605790 w 605790"/>
                  <a:gd name="connsiteY2-114" fmla="*/ 765810 h 815340"/>
                  <a:gd name="connsiteX3-115" fmla="*/ 255270 w 605790"/>
                  <a:gd name="connsiteY3-116" fmla="*/ 102870 h 815340"/>
                  <a:gd name="connsiteX4-117" fmla="*/ 422910 w 605790"/>
                  <a:gd name="connsiteY4-118" fmla="*/ 45720 h 815340"/>
                  <a:gd name="connsiteX5-119" fmla="*/ 289560 w 605790"/>
                  <a:gd name="connsiteY5-120" fmla="*/ 0 h 815340"/>
                  <a:gd name="connsiteX6-121" fmla="*/ 11430 w 605790"/>
                  <a:gd name="connsiteY6-122" fmla="*/ 95250 h 815340"/>
                  <a:gd name="connsiteX7-123" fmla="*/ 0 w 605790"/>
                  <a:gd name="connsiteY7-124" fmla="*/ 190500 h 815340"/>
                  <a:gd name="connsiteX8-125" fmla="*/ 171450 w 605790"/>
                  <a:gd name="connsiteY8-126" fmla="*/ 137160 h 815340"/>
                  <a:gd name="connsiteX0-127" fmla="*/ 171450 w 605790"/>
                  <a:gd name="connsiteY0-128" fmla="*/ 137160 h 822960"/>
                  <a:gd name="connsiteX1-129" fmla="*/ 502920 w 605790"/>
                  <a:gd name="connsiteY1-130" fmla="*/ 822960 h 822960"/>
                  <a:gd name="connsiteX2-131" fmla="*/ 605790 w 605790"/>
                  <a:gd name="connsiteY2-132" fmla="*/ 765810 h 822960"/>
                  <a:gd name="connsiteX3-133" fmla="*/ 255270 w 605790"/>
                  <a:gd name="connsiteY3-134" fmla="*/ 102870 h 822960"/>
                  <a:gd name="connsiteX4-135" fmla="*/ 422910 w 605790"/>
                  <a:gd name="connsiteY4-136" fmla="*/ 45720 h 822960"/>
                  <a:gd name="connsiteX5-137" fmla="*/ 289560 w 605790"/>
                  <a:gd name="connsiteY5-138" fmla="*/ 0 h 822960"/>
                  <a:gd name="connsiteX6-139" fmla="*/ 11430 w 605790"/>
                  <a:gd name="connsiteY6-140" fmla="*/ 95250 h 822960"/>
                  <a:gd name="connsiteX7-141" fmla="*/ 0 w 605790"/>
                  <a:gd name="connsiteY7-142" fmla="*/ 190500 h 822960"/>
                  <a:gd name="connsiteX8-143" fmla="*/ 171450 w 605790"/>
                  <a:gd name="connsiteY8-144" fmla="*/ 137160 h 822960"/>
                  <a:gd name="connsiteX0-145" fmla="*/ 171450 w 605790"/>
                  <a:gd name="connsiteY0-146" fmla="*/ 140970 h 826770"/>
                  <a:gd name="connsiteX1-147" fmla="*/ 502920 w 605790"/>
                  <a:gd name="connsiteY1-148" fmla="*/ 826770 h 826770"/>
                  <a:gd name="connsiteX2-149" fmla="*/ 605790 w 605790"/>
                  <a:gd name="connsiteY2-150" fmla="*/ 769620 h 826770"/>
                  <a:gd name="connsiteX3-151" fmla="*/ 255270 w 605790"/>
                  <a:gd name="connsiteY3-152" fmla="*/ 106680 h 826770"/>
                  <a:gd name="connsiteX4-153" fmla="*/ 422910 w 605790"/>
                  <a:gd name="connsiteY4-154" fmla="*/ 49530 h 826770"/>
                  <a:gd name="connsiteX5-155" fmla="*/ 331470 w 605790"/>
                  <a:gd name="connsiteY5-156" fmla="*/ 0 h 826770"/>
                  <a:gd name="connsiteX6-157" fmla="*/ 11430 w 605790"/>
                  <a:gd name="connsiteY6-158" fmla="*/ 99060 h 826770"/>
                  <a:gd name="connsiteX7-159" fmla="*/ 0 w 605790"/>
                  <a:gd name="connsiteY7-160" fmla="*/ 194310 h 826770"/>
                  <a:gd name="connsiteX8-161" fmla="*/ 171450 w 605790"/>
                  <a:gd name="connsiteY8-162" fmla="*/ 140970 h 826770"/>
                  <a:gd name="connsiteX0-163" fmla="*/ 171450 w 605790"/>
                  <a:gd name="connsiteY0-164" fmla="*/ 140970 h 826770"/>
                  <a:gd name="connsiteX1-165" fmla="*/ 502920 w 605790"/>
                  <a:gd name="connsiteY1-166" fmla="*/ 826770 h 826770"/>
                  <a:gd name="connsiteX2-167" fmla="*/ 605790 w 605790"/>
                  <a:gd name="connsiteY2-168" fmla="*/ 769620 h 826770"/>
                  <a:gd name="connsiteX3-169" fmla="*/ 255270 w 605790"/>
                  <a:gd name="connsiteY3-170" fmla="*/ 106680 h 826770"/>
                  <a:gd name="connsiteX4-171" fmla="*/ 422910 w 605790"/>
                  <a:gd name="connsiteY4-172" fmla="*/ 49530 h 826770"/>
                  <a:gd name="connsiteX5-173" fmla="*/ 320040 w 605790"/>
                  <a:gd name="connsiteY5-174" fmla="*/ 0 h 826770"/>
                  <a:gd name="connsiteX6-175" fmla="*/ 11430 w 605790"/>
                  <a:gd name="connsiteY6-176" fmla="*/ 99060 h 826770"/>
                  <a:gd name="connsiteX7-177" fmla="*/ 0 w 605790"/>
                  <a:gd name="connsiteY7-178" fmla="*/ 194310 h 826770"/>
                  <a:gd name="connsiteX8-179" fmla="*/ 171450 w 605790"/>
                  <a:gd name="connsiteY8-180" fmla="*/ 140970 h 826770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  <a:cxn ang="0">
                    <a:pos x="connsiteX6-13" y="connsiteY6-14"/>
                  </a:cxn>
                  <a:cxn ang="0">
                    <a:pos x="connsiteX7-15" y="connsiteY7-16"/>
                  </a:cxn>
                  <a:cxn ang="0">
                    <a:pos x="connsiteX8-17" y="connsiteY8-18"/>
                  </a:cxn>
                </a:cxnLst>
                <a:rect l="l" t="t" r="r" b="b"/>
                <a:pathLst>
                  <a:path w="605790" h="826770">
                    <a:moveTo>
                      <a:pt x="171450" y="140970"/>
                    </a:moveTo>
                    <a:lnTo>
                      <a:pt x="502920" y="826770"/>
                    </a:lnTo>
                    <a:lnTo>
                      <a:pt x="605790" y="769620"/>
                    </a:lnTo>
                    <a:lnTo>
                      <a:pt x="255270" y="106680"/>
                    </a:lnTo>
                    <a:lnTo>
                      <a:pt x="422910" y="49530"/>
                    </a:lnTo>
                    <a:lnTo>
                      <a:pt x="320040" y="0"/>
                    </a:lnTo>
                    <a:lnTo>
                      <a:pt x="11430" y="99060"/>
                    </a:lnTo>
                    <a:lnTo>
                      <a:pt x="0" y="194310"/>
                    </a:lnTo>
                    <a:lnTo>
                      <a:pt x="171450" y="140970"/>
                    </a:lnTo>
                    <a:close/>
                  </a:path>
                </a:pathLst>
              </a:cu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6858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方正粗倩简体" panose="03000509000000000000" pitchFamily="65" charset="-122"/>
                  <a:ea typeface="方正粗倩简体" panose="03000509000000000000" pitchFamily="65" charset="-122"/>
                </a:endParaRPr>
              </a:p>
            </p:txBody>
          </p:sp>
          <p:cxnSp>
            <p:nvCxnSpPr>
              <p:cNvPr id="15" name="Straight Connector 23"/>
              <p:cNvCxnSpPr/>
              <p:nvPr/>
            </p:nvCxnSpPr>
            <p:spPr>
              <a:xfrm flipH="1">
                <a:off x="6788880" y="236300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6" name="Straight Connector 24"/>
              <p:cNvCxnSpPr/>
              <p:nvPr/>
            </p:nvCxnSpPr>
            <p:spPr>
              <a:xfrm flipH="1">
                <a:off x="6820997" y="2424456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7" name="Straight Connector 25"/>
              <p:cNvCxnSpPr/>
              <p:nvPr/>
            </p:nvCxnSpPr>
            <p:spPr>
              <a:xfrm flipH="1">
                <a:off x="6854162" y="2487153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8" name="Straight Connector 26"/>
              <p:cNvCxnSpPr/>
              <p:nvPr/>
            </p:nvCxnSpPr>
            <p:spPr>
              <a:xfrm flipH="1">
                <a:off x="6896072" y="255156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19" name="Straight Connector 27"/>
              <p:cNvCxnSpPr/>
              <p:nvPr/>
            </p:nvCxnSpPr>
            <p:spPr>
              <a:xfrm flipH="1">
                <a:off x="6925500" y="261024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0" name="Straight Connector 28"/>
              <p:cNvCxnSpPr/>
              <p:nvPr/>
            </p:nvCxnSpPr>
            <p:spPr>
              <a:xfrm flipH="1">
                <a:off x="6949725" y="2667185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1" name="Straight Connector 29"/>
              <p:cNvCxnSpPr/>
              <p:nvPr/>
            </p:nvCxnSpPr>
            <p:spPr>
              <a:xfrm flipH="1">
                <a:off x="6981285" y="2724952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2" name="Straight Connector 30"/>
              <p:cNvCxnSpPr/>
              <p:nvPr/>
            </p:nvCxnSpPr>
            <p:spPr>
              <a:xfrm flipH="1">
                <a:off x="7004145" y="278019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3" name="Straight Connector 31"/>
              <p:cNvCxnSpPr/>
              <p:nvPr/>
            </p:nvCxnSpPr>
            <p:spPr>
              <a:xfrm flipH="1">
                <a:off x="7032720" y="284115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  <p:cxnSp>
            <p:nvCxnSpPr>
              <p:cNvPr id="24" name="Straight Connector 32"/>
              <p:cNvCxnSpPr/>
              <p:nvPr/>
            </p:nvCxnSpPr>
            <p:spPr>
              <a:xfrm flipH="1">
                <a:off x="7068915" y="2902117"/>
                <a:ext cx="41910" cy="17145"/>
              </a:xfrm>
              <a:prstGeom prst="line">
                <a:avLst/>
              </a:prstGeom>
              <a:grpFill/>
              <a:ln w="19050" cap="flat" cmpd="sng" algn="ctr">
                <a:solidFill>
                  <a:srgbClr val="FFFFFF"/>
                </a:solidFill>
                <a:prstDash val="solid"/>
              </a:ln>
              <a:effectLst/>
            </p:spPr>
          </p:cxnSp>
        </p:grpSp>
      </p:grpSp>
      <p:sp>
        <p:nvSpPr>
          <p:cNvPr id="38" name="Freeform 22"/>
          <p:cNvSpPr>
            <a:spLocks noEditPoints="1"/>
          </p:cNvSpPr>
          <p:nvPr/>
        </p:nvSpPr>
        <p:spPr bwMode="black">
          <a:xfrm>
            <a:off x="2254913" y="3233936"/>
            <a:ext cx="610285" cy="628249"/>
          </a:xfrm>
          <a:custGeom>
            <a:avLst/>
            <a:gdLst>
              <a:gd name="T0" fmla="*/ 300 w 300"/>
              <a:gd name="T1" fmla="*/ 141 h 300"/>
              <a:gd name="T2" fmla="*/ 285 w 300"/>
              <a:gd name="T3" fmla="*/ 141 h 300"/>
              <a:gd name="T4" fmla="*/ 159 w 300"/>
              <a:gd name="T5" fmla="*/ 15 h 300"/>
              <a:gd name="T6" fmla="*/ 159 w 300"/>
              <a:gd name="T7" fmla="*/ 0 h 300"/>
              <a:gd name="T8" fmla="*/ 141 w 300"/>
              <a:gd name="T9" fmla="*/ 0 h 300"/>
              <a:gd name="T10" fmla="*/ 141 w 300"/>
              <a:gd name="T11" fmla="*/ 15 h 300"/>
              <a:gd name="T12" fmla="*/ 15 w 300"/>
              <a:gd name="T13" fmla="*/ 141 h 300"/>
              <a:gd name="T14" fmla="*/ 0 w 300"/>
              <a:gd name="T15" fmla="*/ 141 h 300"/>
              <a:gd name="T16" fmla="*/ 0 w 300"/>
              <a:gd name="T17" fmla="*/ 159 h 300"/>
              <a:gd name="T18" fmla="*/ 15 w 300"/>
              <a:gd name="T19" fmla="*/ 159 h 300"/>
              <a:gd name="T20" fmla="*/ 141 w 300"/>
              <a:gd name="T21" fmla="*/ 285 h 300"/>
              <a:gd name="T22" fmla="*/ 141 w 300"/>
              <a:gd name="T23" fmla="*/ 300 h 300"/>
              <a:gd name="T24" fmla="*/ 159 w 300"/>
              <a:gd name="T25" fmla="*/ 300 h 300"/>
              <a:gd name="T26" fmla="*/ 159 w 300"/>
              <a:gd name="T27" fmla="*/ 285 h 300"/>
              <a:gd name="T28" fmla="*/ 285 w 300"/>
              <a:gd name="T29" fmla="*/ 159 h 300"/>
              <a:gd name="T30" fmla="*/ 300 w 300"/>
              <a:gd name="T31" fmla="*/ 159 h 300"/>
              <a:gd name="T32" fmla="*/ 300 w 300"/>
              <a:gd name="T33" fmla="*/ 141 h 300"/>
              <a:gd name="T34" fmla="*/ 258 w 300"/>
              <a:gd name="T35" fmla="*/ 141 h 300"/>
              <a:gd name="T36" fmla="*/ 230 w 300"/>
              <a:gd name="T37" fmla="*/ 141 h 300"/>
              <a:gd name="T38" fmla="*/ 159 w 300"/>
              <a:gd name="T39" fmla="*/ 70 h 300"/>
              <a:gd name="T40" fmla="*/ 159 w 300"/>
              <a:gd name="T41" fmla="*/ 42 h 300"/>
              <a:gd name="T42" fmla="*/ 258 w 300"/>
              <a:gd name="T43" fmla="*/ 141 h 300"/>
              <a:gd name="T44" fmla="*/ 141 w 300"/>
              <a:gd name="T45" fmla="*/ 125 h 300"/>
              <a:gd name="T46" fmla="*/ 125 w 300"/>
              <a:gd name="T47" fmla="*/ 141 h 300"/>
              <a:gd name="T48" fmla="*/ 97 w 300"/>
              <a:gd name="T49" fmla="*/ 141 h 300"/>
              <a:gd name="T50" fmla="*/ 141 w 300"/>
              <a:gd name="T51" fmla="*/ 97 h 300"/>
              <a:gd name="T52" fmla="*/ 141 w 300"/>
              <a:gd name="T53" fmla="*/ 125 h 300"/>
              <a:gd name="T54" fmla="*/ 125 w 300"/>
              <a:gd name="T55" fmla="*/ 159 h 300"/>
              <a:gd name="T56" fmla="*/ 141 w 300"/>
              <a:gd name="T57" fmla="*/ 175 h 300"/>
              <a:gd name="T58" fmla="*/ 141 w 300"/>
              <a:gd name="T59" fmla="*/ 203 h 300"/>
              <a:gd name="T60" fmla="*/ 97 w 300"/>
              <a:gd name="T61" fmla="*/ 159 h 300"/>
              <a:gd name="T62" fmla="*/ 125 w 300"/>
              <a:gd name="T63" fmla="*/ 159 h 300"/>
              <a:gd name="T64" fmla="*/ 159 w 300"/>
              <a:gd name="T65" fmla="*/ 175 h 300"/>
              <a:gd name="T66" fmla="*/ 175 w 300"/>
              <a:gd name="T67" fmla="*/ 159 h 300"/>
              <a:gd name="T68" fmla="*/ 203 w 300"/>
              <a:gd name="T69" fmla="*/ 159 h 300"/>
              <a:gd name="T70" fmla="*/ 159 w 300"/>
              <a:gd name="T71" fmla="*/ 203 h 300"/>
              <a:gd name="T72" fmla="*/ 159 w 300"/>
              <a:gd name="T73" fmla="*/ 175 h 300"/>
              <a:gd name="T74" fmla="*/ 175 w 300"/>
              <a:gd name="T75" fmla="*/ 141 h 300"/>
              <a:gd name="T76" fmla="*/ 159 w 300"/>
              <a:gd name="T77" fmla="*/ 125 h 300"/>
              <a:gd name="T78" fmla="*/ 159 w 300"/>
              <a:gd name="T79" fmla="*/ 97 h 300"/>
              <a:gd name="T80" fmla="*/ 203 w 300"/>
              <a:gd name="T81" fmla="*/ 141 h 300"/>
              <a:gd name="T82" fmla="*/ 175 w 300"/>
              <a:gd name="T83" fmla="*/ 141 h 300"/>
              <a:gd name="T84" fmla="*/ 141 w 300"/>
              <a:gd name="T85" fmla="*/ 42 h 300"/>
              <a:gd name="T86" fmla="*/ 141 w 300"/>
              <a:gd name="T87" fmla="*/ 70 h 300"/>
              <a:gd name="T88" fmla="*/ 70 w 300"/>
              <a:gd name="T89" fmla="*/ 141 h 300"/>
              <a:gd name="T90" fmla="*/ 42 w 300"/>
              <a:gd name="T91" fmla="*/ 141 h 300"/>
              <a:gd name="T92" fmla="*/ 141 w 300"/>
              <a:gd name="T93" fmla="*/ 42 h 300"/>
              <a:gd name="T94" fmla="*/ 42 w 300"/>
              <a:gd name="T95" fmla="*/ 159 h 300"/>
              <a:gd name="T96" fmla="*/ 70 w 300"/>
              <a:gd name="T97" fmla="*/ 159 h 300"/>
              <a:gd name="T98" fmla="*/ 141 w 300"/>
              <a:gd name="T99" fmla="*/ 230 h 300"/>
              <a:gd name="T100" fmla="*/ 141 w 300"/>
              <a:gd name="T101" fmla="*/ 258 h 300"/>
              <a:gd name="T102" fmla="*/ 42 w 300"/>
              <a:gd name="T103" fmla="*/ 159 h 300"/>
              <a:gd name="T104" fmla="*/ 159 w 300"/>
              <a:gd name="T105" fmla="*/ 258 h 300"/>
              <a:gd name="T106" fmla="*/ 159 w 300"/>
              <a:gd name="T107" fmla="*/ 230 h 300"/>
              <a:gd name="T108" fmla="*/ 230 w 300"/>
              <a:gd name="T109" fmla="*/ 159 h 300"/>
              <a:gd name="T110" fmla="*/ 258 w 300"/>
              <a:gd name="T111" fmla="*/ 159 h 300"/>
              <a:gd name="T112" fmla="*/ 159 w 300"/>
              <a:gd name="T113" fmla="*/ 258 h 3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300" h="300">
                <a:moveTo>
                  <a:pt x="300" y="141"/>
                </a:moveTo>
                <a:cubicBezTo>
                  <a:pt x="285" y="141"/>
                  <a:pt x="285" y="141"/>
                  <a:pt x="285" y="141"/>
                </a:cubicBezTo>
                <a:cubicBezTo>
                  <a:pt x="280" y="74"/>
                  <a:pt x="226" y="20"/>
                  <a:pt x="159" y="15"/>
                </a:cubicBezTo>
                <a:cubicBezTo>
                  <a:pt x="159" y="0"/>
                  <a:pt x="159" y="0"/>
                  <a:pt x="159" y="0"/>
                </a:cubicBezTo>
                <a:cubicBezTo>
                  <a:pt x="141" y="0"/>
                  <a:pt x="141" y="0"/>
                  <a:pt x="141" y="0"/>
                </a:cubicBezTo>
                <a:cubicBezTo>
                  <a:pt x="141" y="15"/>
                  <a:pt x="141" y="15"/>
                  <a:pt x="141" y="15"/>
                </a:cubicBezTo>
                <a:cubicBezTo>
                  <a:pt x="74" y="20"/>
                  <a:pt x="20" y="74"/>
                  <a:pt x="15" y="141"/>
                </a:cubicBezTo>
                <a:cubicBezTo>
                  <a:pt x="0" y="141"/>
                  <a:pt x="0" y="141"/>
                  <a:pt x="0" y="141"/>
                </a:cubicBezTo>
                <a:cubicBezTo>
                  <a:pt x="0" y="159"/>
                  <a:pt x="0" y="159"/>
                  <a:pt x="0" y="159"/>
                </a:cubicBezTo>
                <a:cubicBezTo>
                  <a:pt x="15" y="159"/>
                  <a:pt x="15" y="159"/>
                  <a:pt x="15" y="159"/>
                </a:cubicBezTo>
                <a:cubicBezTo>
                  <a:pt x="20" y="226"/>
                  <a:pt x="74" y="280"/>
                  <a:pt x="141" y="285"/>
                </a:cubicBezTo>
                <a:cubicBezTo>
                  <a:pt x="141" y="300"/>
                  <a:pt x="141" y="300"/>
                  <a:pt x="141" y="300"/>
                </a:cubicBezTo>
                <a:cubicBezTo>
                  <a:pt x="159" y="300"/>
                  <a:pt x="159" y="300"/>
                  <a:pt x="159" y="300"/>
                </a:cubicBezTo>
                <a:cubicBezTo>
                  <a:pt x="159" y="285"/>
                  <a:pt x="159" y="285"/>
                  <a:pt x="159" y="285"/>
                </a:cubicBezTo>
                <a:cubicBezTo>
                  <a:pt x="226" y="280"/>
                  <a:pt x="280" y="226"/>
                  <a:pt x="285" y="159"/>
                </a:cubicBezTo>
                <a:cubicBezTo>
                  <a:pt x="300" y="159"/>
                  <a:pt x="300" y="159"/>
                  <a:pt x="300" y="159"/>
                </a:cubicBezTo>
                <a:lnTo>
                  <a:pt x="300" y="141"/>
                </a:lnTo>
                <a:close/>
                <a:moveTo>
                  <a:pt x="258" y="141"/>
                </a:moveTo>
                <a:cubicBezTo>
                  <a:pt x="230" y="141"/>
                  <a:pt x="230" y="141"/>
                  <a:pt x="230" y="141"/>
                </a:cubicBezTo>
                <a:cubicBezTo>
                  <a:pt x="226" y="103"/>
                  <a:pt x="197" y="74"/>
                  <a:pt x="159" y="70"/>
                </a:cubicBezTo>
                <a:cubicBezTo>
                  <a:pt x="159" y="42"/>
                  <a:pt x="159" y="42"/>
                  <a:pt x="159" y="42"/>
                </a:cubicBezTo>
                <a:cubicBezTo>
                  <a:pt x="211" y="47"/>
                  <a:pt x="253" y="89"/>
                  <a:pt x="258" y="141"/>
                </a:cubicBezTo>
                <a:close/>
                <a:moveTo>
                  <a:pt x="141" y="125"/>
                </a:moveTo>
                <a:cubicBezTo>
                  <a:pt x="133" y="127"/>
                  <a:pt x="127" y="133"/>
                  <a:pt x="125" y="141"/>
                </a:cubicBezTo>
                <a:cubicBezTo>
                  <a:pt x="97" y="141"/>
                  <a:pt x="97" y="141"/>
                  <a:pt x="97" y="141"/>
                </a:cubicBezTo>
                <a:cubicBezTo>
                  <a:pt x="101" y="118"/>
                  <a:pt x="118" y="101"/>
                  <a:pt x="141" y="97"/>
                </a:cubicBezTo>
                <a:lnTo>
                  <a:pt x="141" y="125"/>
                </a:lnTo>
                <a:close/>
                <a:moveTo>
                  <a:pt x="125" y="159"/>
                </a:moveTo>
                <a:cubicBezTo>
                  <a:pt x="127" y="167"/>
                  <a:pt x="133" y="173"/>
                  <a:pt x="141" y="175"/>
                </a:cubicBezTo>
                <a:cubicBezTo>
                  <a:pt x="141" y="203"/>
                  <a:pt x="141" y="203"/>
                  <a:pt x="141" y="203"/>
                </a:cubicBezTo>
                <a:cubicBezTo>
                  <a:pt x="118" y="199"/>
                  <a:pt x="101" y="182"/>
                  <a:pt x="97" y="159"/>
                </a:cubicBezTo>
                <a:lnTo>
                  <a:pt x="125" y="159"/>
                </a:lnTo>
                <a:close/>
                <a:moveTo>
                  <a:pt x="159" y="175"/>
                </a:moveTo>
                <a:cubicBezTo>
                  <a:pt x="167" y="173"/>
                  <a:pt x="173" y="167"/>
                  <a:pt x="175" y="159"/>
                </a:cubicBezTo>
                <a:cubicBezTo>
                  <a:pt x="203" y="159"/>
                  <a:pt x="203" y="159"/>
                  <a:pt x="203" y="159"/>
                </a:cubicBezTo>
                <a:cubicBezTo>
                  <a:pt x="199" y="182"/>
                  <a:pt x="182" y="199"/>
                  <a:pt x="159" y="203"/>
                </a:cubicBezTo>
                <a:lnTo>
                  <a:pt x="159" y="175"/>
                </a:lnTo>
                <a:close/>
                <a:moveTo>
                  <a:pt x="175" y="141"/>
                </a:moveTo>
                <a:cubicBezTo>
                  <a:pt x="173" y="133"/>
                  <a:pt x="167" y="127"/>
                  <a:pt x="159" y="125"/>
                </a:cubicBezTo>
                <a:cubicBezTo>
                  <a:pt x="159" y="97"/>
                  <a:pt x="159" y="97"/>
                  <a:pt x="159" y="97"/>
                </a:cubicBezTo>
                <a:cubicBezTo>
                  <a:pt x="182" y="101"/>
                  <a:pt x="199" y="118"/>
                  <a:pt x="203" y="141"/>
                </a:cubicBezTo>
                <a:lnTo>
                  <a:pt x="175" y="141"/>
                </a:lnTo>
                <a:close/>
                <a:moveTo>
                  <a:pt x="141" y="42"/>
                </a:moveTo>
                <a:cubicBezTo>
                  <a:pt x="141" y="70"/>
                  <a:pt x="141" y="70"/>
                  <a:pt x="141" y="70"/>
                </a:cubicBezTo>
                <a:cubicBezTo>
                  <a:pt x="103" y="74"/>
                  <a:pt x="74" y="103"/>
                  <a:pt x="70" y="141"/>
                </a:cubicBezTo>
                <a:cubicBezTo>
                  <a:pt x="42" y="141"/>
                  <a:pt x="42" y="141"/>
                  <a:pt x="42" y="141"/>
                </a:cubicBezTo>
                <a:cubicBezTo>
                  <a:pt x="47" y="89"/>
                  <a:pt x="89" y="47"/>
                  <a:pt x="141" y="42"/>
                </a:cubicBezTo>
                <a:close/>
                <a:moveTo>
                  <a:pt x="42" y="159"/>
                </a:moveTo>
                <a:cubicBezTo>
                  <a:pt x="70" y="159"/>
                  <a:pt x="70" y="159"/>
                  <a:pt x="70" y="159"/>
                </a:cubicBezTo>
                <a:cubicBezTo>
                  <a:pt x="74" y="197"/>
                  <a:pt x="103" y="226"/>
                  <a:pt x="141" y="230"/>
                </a:cubicBezTo>
                <a:cubicBezTo>
                  <a:pt x="141" y="258"/>
                  <a:pt x="141" y="258"/>
                  <a:pt x="141" y="258"/>
                </a:cubicBezTo>
                <a:cubicBezTo>
                  <a:pt x="89" y="253"/>
                  <a:pt x="47" y="211"/>
                  <a:pt x="42" y="159"/>
                </a:cubicBezTo>
                <a:close/>
                <a:moveTo>
                  <a:pt x="159" y="258"/>
                </a:moveTo>
                <a:cubicBezTo>
                  <a:pt x="159" y="230"/>
                  <a:pt x="159" y="230"/>
                  <a:pt x="159" y="230"/>
                </a:cubicBezTo>
                <a:cubicBezTo>
                  <a:pt x="197" y="226"/>
                  <a:pt x="226" y="197"/>
                  <a:pt x="230" y="159"/>
                </a:cubicBezTo>
                <a:cubicBezTo>
                  <a:pt x="258" y="159"/>
                  <a:pt x="258" y="159"/>
                  <a:pt x="258" y="159"/>
                </a:cubicBezTo>
                <a:cubicBezTo>
                  <a:pt x="253" y="211"/>
                  <a:pt x="211" y="253"/>
                  <a:pt x="159" y="2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82305" tIns="41153" rIns="82305" bIns="41153" numCol="1" anchor="t" anchorCtr="0" compatLnSpc="1"/>
          <a:lstStyle/>
          <a:p>
            <a:endParaRPr lang="en-US" sz="1200"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  <p:pic>
        <p:nvPicPr>
          <p:cNvPr id="39" name="Picture 2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213" y="4332307"/>
            <a:ext cx="679683" cy="5773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5" descr="\\MAGNUM\Projects\Microsoft\Cloud Power FY12\Design\Icons\PNGs\Self_Servic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 bwMode="auto">
          <a:xfrm>
            <a:off x="2124980" y="5305088"/>
            <a:ext cx="853202" cy="852980"/>
          </a:xfrm>
          <a:prstGeom prst="rect">
            <a:avLst/>
          </a:prstGeom>
          <a:noFill/>
        </p:spPr>
      </p:pic>
      <p:sp>
        <p:nvSpPr>
          <p:cNvPr id="41" name="TextBox 97"/>
          <p:cNvSpPr txBox="1">
            <a:spLocks noChangeArrowheads="1"/>
          </p:cNvSpPr>
          <p:nvPr/>
        </p:nvSpPr>
        <p:spPr bwMode="auto">
          <a:xfrm>
            <a:off x="3222168" y="1935304"/>
            <a:ext cx="7518617" cy="929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</p:spPr>
        <p:txBody>
          <a:bodyPr wrap="square" anchor="ctr" anchorCtr="0">
            <a:no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3600" dirty="0">
              <a:solidFill>
                <a:prstClr val="white"/>
              </a:solidFill>
              <a:latin typeface="方正粗倩简体" panose="03000509000000000000" pitchFamily="65" charset="-122"/>
              <a:ea typeface="方正粗倩简体" panose="03000509000000000000" pitchFamily="65" charset="-122"/>
            </a:endParaRPr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10" dur="10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50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|4.8|8.8|9.4|8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12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|28.7|32.4|14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7|1.7|2|2.4|1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4.9|3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"/>
</p:tagLst>
</file>

<file path=ppt/theme/theme1.xml><?xml version="1.0" encoding="utf-8"?>
<a:theme xmlns:a="http://schemas.openxmlformats.org/drawingml/2006/main" name="www.2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876</Words>
  <Application>Microsoft Office PowerPoint</Application>
  <PresentationFormat>宽屏</PresentationFormat>
  <Paragraphs>407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方正粗倩简体</vt:lpstr>
      <vt:lpstr>宋体</vt:lpstr>
      <vt:lpstr>Arial</vt:lpstr>
      <vt:lpstr>微软雅黑</vt:lpstr>
      <vt:lpstr>Times New Roman</vt:lpstr>
      <vt:lpstr>Calibri Light</vt:lpstr>
      <vt:lpstr>Calibri</vt:lpstr>
      <vt:lpstr>黑体</vt:lpstr>
      <vt:lpstr>www.2ppt.com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ww.ppt818.com</dc:title>
  <dc:subject>www.ppt818.com</dc:subject>
  <dc:creator>www.ppt818.com</dc:creator>
  <dc:description>www.ppt818.com-提供资源下载</dc:description>
  <cp:lastModifiedBy>Windows 用户</cp:lastModifiedBy>
  <cp:revision>1</cp:revision>
  <cp:lastPrinted>2013-12-06T06:04:00Z</cp:lastPrinted>
  <dcterms:created xsi:type="dcterms:W3CDTF">2013-11-20T06:27:00Z</dcterms:created>
  <dcterms:modified xsi:type="dcterms:W3CDTF">2023-01-10T07:0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97FF2AC766C49FD9C813BB99E903C46</vt:lpwstr>
  </property>
  <property fmtid="{D5CDD505-2E9C-101B-9397-08002B2CF9AE}" pid="3" name="KSOProductBuildVer">
    <vt:lpwstr>2052-11.1.0.11194</vt:lpwstr>
  </property>
  <property fmtid="{A09F084E-AD41-489F-8076-AA5BE3082BCA}" pid="100">
    <vt:ui4>5</vt:ui4>
  </property>
  <property fmtid="{64440492-4C8B-11D1-8B70-080036B11A03}" pid="11">
    <vt:lpwstr>www.2ppt.com-爱PPT提供资源下载</vt:lpwstr>
  </property>
</Properties>
</file>